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EE6538" w14:textId="77777777" w:rsidR="00F95D67" w:rsidRDefault="00ED13A8">
      <w:pPr>
        <w:pStyle w:val="ad"/>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77777777" w:rsidR="00F95D67" w:rsidRDefault="00ED13A8">
      <w:pPr>
        <w:pStyle w:val="ad"/>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B88C181" w14:textId="77777777" w:rsidR="00F95D67" w:rsidRDefault="00ED13A8">
      <w:pPr>
        <w:pStyle w:val="3GPPHeader"/>
        <w:spacing w:after="120"/>
      </w:pPr>
      <w:r>
        <w:t>Agenda Item:</w:t>
      </w:r>
      <w:r>
        <w:tab/>
        <w:t>…</w:t>
      </w:r>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Default="00ED13A8">
      <w:pPr>
        <w:tabs>
          <w:tab w:val="left" w:pos="1701"/>
        </w:tabs>
        <w:ind w:left="1701" w:hanging="1701"/>
        <w:rPr>
          <w:rFonts w:cs="SimHei"/>
          <w:b/>
          <w:bCs/>
        </w:rPr>
      </w:pPr>
      <w:r>
        <w:rPr>
          <w:rFonts w:cs="SimHei"/>
          <w:b/>
          <w:bCs/>
        </w:rPr>
        <w:t>Title:</w:t>
      </w:r>
      <w:r>
        <w:rPr>
          <w:rFonts w:cs="SimHei"/>
          <w:bCs/>
        </w:rPr>
        <w:tab/>
      </w:r>
      <w:r>
        <w:t>[Post111-e][903][eIAB]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1"/>
      </w:pPr>
      <w:r>
        <w:t>Introduction</w:t>
      </w:r>
      <w:bookmarkStart w:id="0" w:name="_Ref189809556"/>
      <w:bookmarkStart w:id="1" w:name="_Ref174151459"/>
    </w:p>
    <w:p w14:paraId="1B9AB149" w14:textId="77777777" w:rsidR="00F95D67" w:rsidRDefault="00ED13A8">
      <w:pPr>
        <w:rPr>
          <w:rFonts w:cs="Arial"/>
        </w:rPr>
      </w:pPr>
      <w:r>
        <w:rPr>
          <w:rFonts w:cs="Arial"/>
        </w:rPr>
        <w:t>The discussion handles:</w:t>
      </w:r>
    </w:p>
    <w:p w14:paraId="188FF7BE" w14:textId="77777777" w:rsidR="00F95D67" w:rsidRDefault="00ED13A8">
      <w:pPr>
        <w:pStyle w:val="EmailDiscussion"/>
        <w:rPr>
          <w:rFonts w:cs="Arial"/>
        </w:rPr>
      </w:pPr>
      <w:bookmarkStart w:id="2" w:name="_Hlk51147091"/>
      <w:r>
        <w:rPr>
          <w:rFonts w:cs="Arial"/>
        </w:rPr>
        <w:t>[Post111-e][903][eIAB] Topology adaptation enhancements RAN2 scope</w:t>
      </w:r>
      <w:bookmarkEnd w:id="2"/>
      <w:r>
        <w:rPr>
          <w:rFonts w:cs="Arial"/>
        </w:rPr>
        <w:t xml:space="preserve"> (Qualcomm)</w:t>
      </w:r>
    </w:p>
    <w:p w14:paraId="661FECAB" w14:textId="77777777" w:rsidR="00F95D67" w:rsidRDefault="00ED13A8">
      <w:pPr>
        <w:pStyle w:val="EmailDiscussion2"/>
        <w:rPr>
          <w:rFonts w:cs="Arial"/>
        </w:rPr>
      </w:pPr>
      <w:r>
        <w:rPr>
          <w:rFonts w:cs="Arial"/>
        </w:rPr>
        <w:tab/>
        <w:t>Scope: Aim to clarify the scope. Determine which technical issues to address in RAN2 as a part of this WI objective. Identify and clarify driving scenario(s). Determine work spl</w:t>
      </w:r>
      <w:r>
        <w:rPr>
          <w:rFonts w:cs="Arial"/>
        </w:rPr>
        <w:t xml:space="preserve">it R2 R3 when / if applicable. </w:t>
      </w:r>
    </w:p>
    <w:p w14:paraId="71C7423F" w14:textId="77777777" w:rsidR="00F95D67" w:rsidRDefault="00ED13A8">
      <w:pPr>
        <w:pStyle w:val="EmailDiscussion2"/>
        <w:rPr>
          <w:rFonts w:cs="Arial"/>
          <w:lang w:eastAsia="ja-JP"/>
        </w:rPr>
      </w:pPr>
      <w:r>
        <w:rPr>
          <w:rFonts w:cs="Arial"/>
          <w:lang w:eastAsia="ja-JP"/>
        </w:rPr>
        <w:tab/>
        <w:t>Intended Outcome: Report</w:t>
      </w:r>
    </w:p>
    <w:p w14:paraId="04455AD5" w14:textId="77777777" w:rsidR="00F95D67" w:rsidRDefault="00ED13A8">
      <w:pPr>
        <w:pStyle w:val="EmailDiscussion2"/>
        <w:rPr>
          <w:rFonts w:cs="Arial"/>
          <w:lang w:eastAsia="ja-JP"/>
        </w:rPr>
      </w:pPr>
      <w:r>
        <w:rPr>
          <w:rFonts w:cs="Arial"/>
          <w:lang w:eastAsia="ja-JP"/>
        </w:rPr>
        <w:tab/>
        <w:t>Deadline: long</w:t>
      </w:r>
    </w:p>
    <w:p w14:paraId="73BA5F3D" w14:textId="77777777" w:rsidR="00F95D67" w:rsidRDefault="00ED13A8">
      <w:pPr>
        <w:rPr>
          <w:rFonts w:cs="Arial"/>
        </w:rPr>
      </w:pPr>
      <w:r>
        <w:rPr>
          <w:rFonts w:cs="Arial"/>
        </w:rPr>
        <w:t xml:space="preserve">The email discussion has two parts. </w:t>
      </w:r>
    </w:p>
    <w:p w14:paraId="4FE49A66" w14:textId="77777777" w:rsidR="00F95D67" w:rsidRDefault="00ED13A8">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 xml:space="preserve">Part 2: </w:t>
      </w:r>
      <w:r>
        <w:rPr>
          <w:rFonts w:cs="Arial"/>
        </w:rPr>
        <w:t>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3D4FAA07" w14:textId="77777777" w:rsidR="00F95D67" w:rsidRDefault="00ED13A8">
            <w:pPr>
              <w:numPr>
                <w:ilvl w:val="0"/>
                <w:numId w:val="16"/>
              </w:numPr>
              <w:spacing w:before="60" w:after="60"/>
              <w:rPr>
                <w:rFonts w:cs="Arial"/>
                <w:i/>
                <w:iCs/>
              </w:rPr>
            </w:pPr>
            <w:r>
              <w:rPr>
                <w:rFonts w:cs="Arial"/>
                <w:i/>
                <w:iCs/>
              </w:rPr>
              <w:t xml:space="preserve">Specification of enhancements to reduce service interruption due to IAB-node migration and BH RLF </w:t>
            </w:r>
            <w:r>
              <w:rPr>
                <w:rFonts w:cs="Arial"/>
                <w:i/>
                <w:iCs/>
              </w:rPr>
              <w:t>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1"/>
        <w:rPr>
          <w:rFonts w:eastAsia="SimSun"/>
        </w:rPr>
      </w:pPr>
      <w:r>
        <w:rPr>
          <w:rFonts w:eastAsia="SimSun"/>
        </w:rPr>
        <w:t xml:space="preserve">Phase I: Identification of enhancement candidates </w:t>
      </w:r>
    </w:p>
    <w:p w14:paraId="661E5FBF" w14:textId="77777777" w:rsidR="00F95D67" w:rsidRDefault="00ED13A8">
      <w:pPr>
        <w:pStyle w:val="2"/>
      </w:pPr>
      <w:r>
        <w:t>Purpose/benefit of enhancement</w:t>
      </w:r>
    </w:p>
    <w:p w14:paraId="364C0F09" w14:textId="77777777" w:rsidR="00F95D67" w:rsidRDefault="00ED13A8">
      <w:r>
        <w:t xml:space="preserve">Before discussing specific features for topology adaptation enhancements, we need to converge on what these features are supposed to accomplish, e.g., if they aim to support </w:t>
      </w:r>
      <w:r>
        <w:t>an additional use case, improve on a specific performance indicator, etc.</w:t>
      </w:r>
    </w:p>
    <w:p w14:paraId="1EE98E49" w14:textId="77777777" w:rsidR="00F95D67" w:rsidRDefault="00ED13A8">
      <w:r>
        <w:lastRenderedPageBreak/>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w:t>
      </w:r>
      <w:r>
        <w:rPr>
          <w:b/>
          <w:bCs/>
        </w:rPr>
        <w:t xml:space="preserve">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4" w:author="Kyocera - Masato Fujishiro" w:date="2020-09-28T15:30:00Z">
              <w:r>
                <w:rPr>
                  <w:rFonts w:eastAsia="Yu Mincho"/>
                </w:rPr>
                <w:t xml:space="preserve">We think Rel-17 should provide more robust IAB operations under uncertain BH link quality, such as the frequent shadowing in mmWave and/or the mobile IAB. </w:t>
              </w:r>
            </w:ins>
          </w:p>
        </w:tc>
      </w:tr>
      <w:tr w:rsidR="00F95D67" w14:paraId="6EB6F19C" w14:textId="77777777">
        <w:tc>
          <w:tcPr>
            <w:tcW w:w="1998" w:type="dxa"/>
            <w:shd w:val="clear" w:color="auto" w:fill="auto"/>
          </w:tcPr>
          <w:p w14:paraId="5CEB8B6D" w14:textId="77777777" w:rsidR="00F95D67" w:rsidRDefault="00ED13A8">
            <w:ins w:id="5" w:author="LG" w:date="2020-09-28T16:28:00Z">
              <w:r>
                <w:rPr>
                  <w:rFonts w:eastAsia="맑은 고딕" w:hint="eastAsia"/>
                </w:rPr>
                <w:t>LG</w:t>
              </w:r>
            </w:ins>
          </w:p>
        </w:tc>
        <w:tc>
          <w:tcPr>
            <w:tcW w:w="7020" w:type="dxa"/>
            <w:shd w:val="clear" w:color="auto" w:fill="auto"/>
          </w:tcPr>
          <w:p w14:paraId="5350BF5F" w14:textId="77777777" w:rsidR="00F95D67" w:rsidRDefault="00ED13A8">
            <w:pPr>
              <w:rPr>
                <w:ins w:id="6" w:author="LG" w:date="2020-09-28T16:28:00Z"/>
                <w:rFonts w:eastAsia="맑은 고딕"/>
              </w:rPr>
            </w:pPr>
            <w:ins w:id="7" w:author="LG" w:date="2020-09-28T16:28:00Z">
              <w:r>
                <w:rPr>
                  <w:rFonts w:eastAsia="맑은 고딕"/>
                </w:rPr>
                <w:t>Main purposes/benefits of topology adaptation enhancements should be:</w:t>
              </w:r>
            </w:ins>
          </w:p>
          <w:p w14:paraId="5BCA7321" w14:textId="77777777" w:rsidR="00F95D67" w:rsidRDefault="00ED13A8">
            <w:pPr>
              <w:numPr>
                <w:ilvl w:val="0"/>
                <w:numId w:val="17"/>
              </w:numPr>
              <w:rPr>
                <w:ins w:id="8" w:author="LG" w:date="2020-09-28T16:28:00Z"/>
                <w:rFonts w:eastAsia="SimSun"/>
              </w:rPr>
            </w:pPr>
            <w:ins w:id="9" w:author="LG" w:date="2020-09-28T16:28:00Z">
              <w:r>
                <w:rPr>
                  <w:rFonts w:eastAsia="맑은 고딕"/>
                </w:rPr>
                <w:t>Reducing recovery time and</w:t>
              </w:r>
              <w:r>
                <w:rPr>
                  <w:rFonts w:eastAsia="맑은 고딕"/>
                </w:rPr>
                <w:t xml:space="preserve"> Minimizing service interruption time incurred by BH RLF.</w:t>
              </w:r>
            </w:ins>
          </w:p>
          <w:p w14:paraId="00AFAE1B" w14:textId="77777777" w:rsidR="00F95D67" w:rsidRDefault="00ED13A8">
            <w:pPr>
              <w:numPr>
                <w:ilvl w:val="0"/>
                <w:numId w:val="17"/>
              </w:numPr>
            </w:pPr>
            <w:ins w:id="10" w:author="LG" w:date="2020-09-28T16:28:00Z">
              <w:r>
                <w:rPr>
                  <w:rFonts w:eastAsia="맑은 고딕"/>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11" w:author="Huawei" w:date="2020-09-28T17:53:00Z">
              <w:r>
                <w:rPr>
                  <w:rFonts w:hint="eastAsia"/>
                </w:rPr>
                <w:t>H</w:t>
              </w:r>
              <w:r>
                <w:t>uawei</w:t>
              </w:r>
            </w:ins>
          </w:p>
        </w:tc>
        <w:tc>
          <w:tcPr>
            <w:tcW w:w="7020" w:type="dxa"/>
            <w:shd w:val="clear" w:color="auto" w:fill="auto"/>
          </w:tcPr>
          <w:p w14:paraId="298ECF2A" w14:textId="77777777" w:rsidR="00F95D67" w:rsidRDefault="00ED13A8">
            <w:pPr>
              <w:rPr>
                <w:ins w:id="12" w:author="Huawei" w:date="2020-09-28T17:53:00Z"/>
              </w:rPr>
            </w:pPr>
            <w:ins w:id="13" w:author="Huawei" w:date="2020-09-28T17:53:00Z">
              <w:r>
                <w:t xml:space="preserve">This is for topology update due to some IAB node located in the cell edges of two donors. </w:t>
              </w:r>
            </w:ins>
          </w:p>
          <w:p w14:paraId="66AE401E" w14:textId="77777777" w:rsidR="00F95D67" w:rsidRDefault="00ED13A8">
            <w:ins w:id="14" w:author="Huawei" w:date="2020-09-28T17:53:00Z">
              <w:r>
                <w:t xml:space="preserve">BTW, the purposes is clear from the WID itself, </w:t>
              </w:r>
              <w:r>
                <w:t>including service interruption reduction, robustness, topology redundancy, etc. 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ins w:id="15" w:author="황준/5G/6G표준Lab(SR)/Staff Engineer/삼성전자" w:date="2020-09-29T19:11:00Z">
              <w:r>
                <w:rPr>
                  <w:rFonts w:hint="eastAsia"/>
                </w:rPr>
                <w:t xml:space="preserve">samsung </w:t>
              </w:r>
            </w:ins>
          </w:p>
        </w:tc>
        <w:tc>
          <w:tcPr>
            <w:tcW w:w="7020" w:type="dxa"/>
            <w:shd w:val="clear" w:color="auto" w:fill="auto"/>
          </w:tcPr>
          <w:p w14:paraId="359F3B34" w14:textId="77777777" w:rsidR="00F95D67" w:rsidRDefault="00ED13A8">
            <w:pPr>
              <w:rPr>
                <w:ins w:id="16" w:author="황준/5G/6G표준Lab(SR)/Staff Engineer/삼성전자" w:date="2020-09-29T19:11:00Z"/>
              </w:rPr>
            </w:pPr>
            <w:ins w:id="17" w:author="황준/5G/6G표준Lab(SR)/Staff Engineer/삼성전자" w:date="2020-09-29T19:11:00Z">
              <w:r>
                <w:t>In our understanding, this feature has the following purposes and benefit</w:t>
              </w:r>
              <w:r>
                <w:t xml:space="preserve">s: </w:t>
              </w:r>
            </w:ins>
          </w:p>
          <w:p w14:paraId="38AF1408" w14:textId="77777777" w:rsidR="00F95D67" w:rsidRDefault="00ED13A8">
            <w:pPr>
              <w:pStyle w:val="afb"/>
              <w:numPr>
                <w:ilvl w:val="0"/>
                <w:numId w:val="16"/>
              </w:numPr>
              <w:rPr>
                <w:ins w:id="18" w:author="황준/5G/6G표준Lab(SR)/Staff Engineer/삼성전자" w:date="2020-09-29T19:11:00Z"/>
                <w:lang w:val="en-GB"/>
              </w:rPr>
            </w:pPr>
            <w:ins w:id="19"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afb"/>
              <w:numPr>
                <w:ilvl w:val="0"/>
                <w:numId w:val="16"/>
              </w:numPr>
              <w:rPr>
                <w:ins w:id="20" w:author="황준/5G/6G표준Lab(SR)/Staff Engineer/삼성전자" w:date="2020-09-29T19:11:00Z"/>
                <w:lang w:val="en-GB"/>
              </w:rPr>
            </w:pPr>
            <w:ins w:id="21"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afb"/>
              <w:numPr>
                <w:ilvl w:val="0"/>
                <w:numId w:val="16"/>
              </w:numPr>
              <w:rPr>
                <w:ins w:id="22" w:author="황준/5G/6G표준Lab(SR)/Staff Engineer/삼성전자" w:date="2020-09-29T19:11:00Z"/>
                <w:lang w:val="en-GB"/>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afb"/>
              <w:numPr>
                <w:ilvl w:val="0"/>
                <w:numId w:val="16"/>
              </w:numPr>
              <w:rPr>
                <w:ins w:id="24" w:author="황준/5G/6G표준Lab(SR)/Staff Engineer/삼성전자" w:date="2020-09-29T19:11:00Z"/>
                <w:lang w:val="en-GB"/>
              </w:rPr>
            </w:pPr>
            <w:ins w:id="25"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27" w:author="Ericsson" w:date="2020-09-29T12:57:00Z"/>
              </w:rPr>
            </w:pPr>
            <w:ins w:id="28"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29" w:author="Ericsson" w:date="2020-09-29T12:57:00Z"/>
              </w:rPr>
            </w:pPr>
            <w:ins w:id="30" w:author="Ericsson" w:date="2020-09-29T12:57:00Z">
              <w:r>
                <w:t>Related to topology adaptation enhancements, we believe that the main purposes for Rel.17 should be load balancing, especially when inter-CU migration is in focus. Intra-CU load balancing is a</w:t>
              </w:r>
              <w:r>
                <w:t>lready possible in Rel.16, but how to realize that in inter-CU framework should be studied by RAN2/RAN3.</w:t>
              </w:r>
              <w:r>
                <w:br/>
                <w:t>Increased robustness can also be considered, even though RLF should be a rare even in a static IAB network, especially in inter-CU scenarios.</w:t>
              </w:r>
            </w:ins>
          </w:p>
          <w:p w14:paraId="2F456C18" w14:textId="77777777" w:rsidR="00F95D67" w:rsidRDefault="00ED13A8">
            <w:pPr>
              <w:rPr>
                <w:ins w:id="31" w:author="Ericsson" w:date="2020-09-29T12:57:00Z"/>
              </w:rPr>
            </w:pPr>
            <w:ins w:id="32" w:author="Ericsson" w:date="2020-09-29T12:57:00Z">
              <w:r>
                <w:t xml:space="preserve">RAN2 has </w:t>
              </w:r>
              <w:r>
                <w:t>a lot of discussion to address RLF enhancements for inter-CU case. However, these aspects need to be considered:</w:t>
              </w:r>
            </w:ins>
          </w:p>
          <w:p w14:paraId="15509AC8" w14:textId="77777777" w:rsidR="00F95D67" w:rsidRDefault="00ED13A8">
            <w:pPr>
              <w:pStyle w:val="afb"/>
              <w:numPr>
                <w:ilvl w:val="0"/>
                <w:numId w:val="17"/>
              </w:numPr>
              <w:rPr>
                <w:ins w:id="33" w:author="Ericsson" w:date="2020-09-29T12:57:00Z"/>
                <w:rFonts w:ascii="Arial" w:hAnsi="Arial"/>
                <w:szCs w:val="20"/>
                <w:lang w:val="en-GB"/>
              </w:rPr>
            </w:pPr>
            <w:ins w:id="34" w:author="Ericsson" w:date="2020-09-29T12:57:00Z">
              <w:r>
                <w:rPr>
                  <w:rFonts w:ascii="Arial" w:hAnsi="Arial"/>
                  <w:szCs w:val="20"/>
                  <w:lang w:val="en-GB"/>
                </w:rPr>
                <w:t>IAB deployments will only happen in specific scenarios</w:t>
              </w:r>
            </w:ins>
          </w:p>
          <w:p w14:paraId="504E97C3" w14:textId="77777777" w:rsidR="00F95D67" w:rsidRDefault="00ED13A8">
            <w:pPr>
              <w:pStyle w:val="afb"/>
              <w:numPr>
                <w:ilvl w:val="0"/>
                <w:numId w:val="17"/>
              </w:numPr>
              <w:rPr>
                <w:ins w:id="35" w:author="Ericsson" w:date="2020-09-29T12:57:00Z"/>
                <w:rFonts w:ascii="Arial" w:hAnsi="Arial"/>
                <w:szCs w:val="20"/>
                <w:lang w:val="en-GB"/>
              </w:rPr>
            </w:pPr>
            <w:ins w:id="36" w:author="Ericsson" w:date="2020-09-29T12:57:00Z">
              <w:r>
                <w:rPr>
                  <w:rFonts w:ascii="Arial" w:hAnsi="Arial"/>
                  <w:szCs w:val="20"/>
                  <w:lang w:val="en-GB"/>
                </w:rPr>
                <w:t>It will be rare that in these specific scenarios, some cells are under the control of tw</w:t>
              </w:r>
              <w:r>
                <w:rPr>
                  <w:rFonts w:ascii="Arial" w:hAnsi="Arial"/>
                  <w:szCs w:val="20"/>
                  <w:lang w:val="en-GB"/>
                </w:rPr>
                <w:t>o distinct CUs</w:t>
              </w:r>
            </w:ins>
          </w:p>
          <w:p w14:paraId="7220FB03" w14:textId="77777777" w:rsidR="00F95D67" w:rsidRDefault="00ED13A8">
            <w:pPr>
              <w:pStyle w:val="afb"/>
              <w:numPr>
                <w:ilvl w:val="0"/>
                <w:numId w:val="17"/>
              </w:numPr>
              <w:rPr>
                <w:ins w:id="37" w:author="Ericsson" w:date="2020-09-29T12:57:00Z"/>
                <w:rFonts w:ascii="Arial" w:hAnsi="Arial"/>
                <w:szCs w:val="20"/>
                <w:lang w:val="en-GB"/>
              </w:rPr>
            </w:pPr>
            <w:ins w:id="38" w:author="Ericsson" w:date="2020-09-29T12:57:00Z">
              <w:r>
                <w:rPr>
                  <w:rFonts w:ascii="Arial" w:hAnsi="Arial"/>
                  <w:szCs w:val="20"/>
                  <w:lang w:val="en-GB"/>
                </w:rPr>
                <w:t xml:space="preserve">CUs are not dimensioned to carry own traffic plus neighbors cells, especially for IABs which may aggregate lots of traffic. </w:t>
              </w:r>
            </w:ins>
          </w:p>
          <w:p w14:paraId="764AA6DC" w14:textId="77777777" w:rsidR="00F95D67" w:rsidRDefault="00ED13A8">
            <w:pPr>
              <w:pStyle w:val="afb"/>
              <w:numPr>
                <w:ilvl w:val="0"/>
                <w:numId w:val="17"/>
              </w:numPr>
              <w:rPr>
                <w:ins w:id="39" w:author="Ericsson" w:date="2020-09-29T12:57:00Z"/>
                <w:rFonts w:ascii="Arial" w:hAnsi="Arial"/>
                <w:szCs w:val="20"/>
                <w:lang w:val="en-GB"/>
              </w:rPr>
            </w:pPr>
            <w:ins w:id="40" w:author="Ericsson" w:date="2020-09-29T12:57:00Z">
              <w:r>
                <w:rPr>
                  <w:rFonts w:ascii="Arial" w:hAnsi="Arial"/>
                  <w:szCs w:val="20"/>
                  <w:lang w:val="en-GB"/>
                </w:rPr>
                <w:t>RLFs can be mainly avoided by proper planning</w:t>
              </w:r>
            </w:ins>
          </w:p>
          <w:p w14:paraId="28F04108" w14:textId="77777777" w:rsidR="00F95D67" w:rsidRDefault="00ED13A8">
            <w:pPr>
              <w:pStyle w:val="afb"/>
              <w:numPr>
                <w:ilvl w:val="0"/>
                <w:numId w:val="17"/>
              </w:numPr>
              <w:rPr>
                <w:ins w:id="41" w:author="Ericsson" w:date="2020-09-29T12:57:00Z"/>
                <w:rFonts w:ascii="Arial" w:hAnsi="Arial"/>
                <w:szCs w:val="20"/>
                <w:lang w:val="en-GB"/>
              </w:rPr>
            </w:pPr>
            <w:ins w:id="42" w:author="Ericsson" w:date="2020-09-29T12:57:00Z">
              <w:r>
                <w:rPr>
                  <w:rFonts w:ascii="Arial" w:hAnsi="Arial"/>
                  <w:szCs w:val="20"/>
                  <w:lang w:val="en-GB"/>
                </w:rPr>
                <w:t>Considering all these aspects, enhancements for RLF in inter-CU scenar</w:t>
              </w:r>
              <w:r>
                <w:rPr>
                  <w:rFonts w:ascii="Arial" w:hAnsi="Arial"/>
                  <w:szCs w:val="20"/>
                  <w:lang w:val="en-GB"/>
                </w:rPr>
                <w:t xml:space="preserve">ios will be unlikely to be implement as the scenario as such </w:t>
              </w:r>
              <w:r>
                <w:rPr>
                  <w:rFonts w:ascii="Arial" w:hAnsi="Arial"/>
                  <w:szCs w:val="20"/>
                  <w:lang w:val="en-GB"/>
                </w:rPr>
                <w:lastRenderedPageBreak/>
                <w:t xml:space="preserve">(RLF + inter-CU) will be an extremely rare case. </w:t>
              </w:r>
            </w:ins>
          </w:p>
          <w:p w14:paraId="23FB942B" w14:textId="77777777" w:rsidR="00F95D67" w:rsidRDefault="00F95D67">
            <w:pPr>
              <w:rPr>
                <w:ins w:id="43" w:author="Ericsson" w:date="2020-09-29T12:57:00Z"/>
              </w:rPr>
            </w:pPr>
          </w:p>
          <w:p w14:paraId="056FFB4F" w14:textId="77777777" w:rsidR="00F95D67" w:rsidRDefault="00ED13A8">
            <w:pPr>
              <w:rPr>
                <w:ins w:id="44" w:author="Ericsson" w:date="2020-09-29T12:57:00Z"/>
              </w:rPr>
            </w:pPr>
            <w:ins w:id="45" w:author="Ericsson" w:date="2020-09-29T12:57:00Z">
              <w:r>
                <w:t>Load balancing may make more sense and it would be reasonable to study load balancing solution which may also address the RLF case. But aiming a</w:t>
              </w:r>
              <w:r>
                <w:t>t RLF-only solutions should be avoided.</w:t>
              </w:r>
            </w:ins>
          </w:p>
        </w:tc>
      </w:tr>
      <w:tr w:rsidR="00F95D67" w14:paraId="69C719C6"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47" w:author="Intel - Li, Ziyi" w:date="2020-09-30T09:14:00Z"/>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49" w:author="Intel - Li, Ziyi" w:date="2020-09-30T09:14:00Z"/>
              </w:rPr>
            </w:pPr>
            <w:ins w:id="50" w:author="Intel - Li, Ziyi" w:date="2020-09-30T09:14:00Z">
              <w:r>
                <w:t xml:space="preserve">The main purposes to improve topology adaptation can be included into following aspects: 1) improve topology adaptation efficiency considering channel quality, RSRP, etc 2) improve robustness during topology </w:t>
              </w:r>
              <w:r>
                <w:t>adaptation, such as packet loss, etc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Reduce the signalling storm for migration.</w:t>
            </w:r>
          </w:p>
        </w:tc>
      </w:tr>
      <w:tr w:rsidR="00F95D67" w14:paraId="107BD33D"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54" w:author="ZTE" w:date="2020-09-30T14:20:00Z"/>
              </w:rPr>
            </w:pPr>
            <w:ins w:id="55" w:author="ZTE" w:date="2020-09-30T14:20:00Z">
              <w:r>
                <w:t>Topology adaptation enhancements are expected to enhance robustness  in R17 IAB. For example, the radio link quality in t</w:t>
              </w:r>
              <w:r>
                <w:t>he backhaul link deteriorate due to blockage, then IAB node could perform migration procedure to avoid BH link radio failure</w:t>
              </w:r>
            </w:ins>
            <w:ins w:id="56" w:author="ZTE" w:date="2020-09-30T14:29:00Z">
              <w:r>
                <w:t xml:space="preserve"> and to ensure service continuity</w:t>
              </w:r>
            </w:ins>
            <w:ins w:id="57" w:author="ZTE" w:date="2020-09-30T14:20:00Z">
              <w:r>
                <w:t xml:space="preserve">. </w:t>
              </w:r>
            </w:ins>
          </w:p>
          <w:p w14:paraId="26B1DD19" w14:textId="77777777" w:rsidR="00F95D67" w:rsidRDefault="00ED13A8">
            <w:pPr>
              <w:rPr>
                <w:ins w:id="58" w:author="ZTE" w:date="2020-09-30T14:19:00Z"/>
              </w:rPr>
            </w:pPr>
            <w:ins w:id="59" w:author="ZTE" w:date="2020-09-30T14:20:00Z">
              <w:r>
                <w:t>With regard to load balance, it could be achieved by some other methods, e.g. topology redundanc</w:t>
              </w:r>
              <w:r>
                <w:t xml:space="preserve">y via dual connectivity, </w:t>
              </w:r>
            </w:ins>
            <w:ins w:id="60" w:author="ZTE" w:date="2020-09-30T14:23:00Z">
              <w:r>
                <w:t xml:space="preserve">multi-path routing, </w:t>
              </w:r>
            </w:ins>
            <w:ins w:id="61" w:author="ZTE" w:date="2020-09-30T14:20:00Z">
              <w:r>
                <w:t xml:space="preserve">UE handover, etc. </w:t>
              </w:r>
            </w:ins>
          </w:p>
        </w:tc>
      </w:tr>
      <w:tr w:rsidR="00F95D67" w14:paraId="302F9D8B"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65" w:author="Sharma, Vivek" w:date="2020-09-30T11:59:00Z"/>
              </w:rPr>
            </w:pPr>
            <w:ins w:id="66" w:author="Sharma, Vivek" w:date="2020-09-30T11:59:00Z">
              <w:r>
                <w:t>Minimize interruption time and improve topology robustness.</w:t>
              </w:r>
            </w:ins>
          </w:p>
        </w:tc>
      </w:tr>
      <w:tr w:rsidR="00F95D67" w14:paraId="14C7741E"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70" w:author="李　ヤンウェイ" w:date="2020-09-30T20:32:00Z"/>
              </w:rPr>
            </w:pPr>
            <w:ins w:id="71" w:author="李　ヤンウェイ" w:date="2020-09-30T20:32:00Z">
              <w:r>
                <w:t xml:space="preserve">We think that the three objectives mentioned in the WID are thoroughly covered by the following individual </w:t>
              </w:r>
              <w:r>
                <w:t>topics(2.2.1-2.2.15). But one missing issue /use case to be addressed is IAB specific cell priority on the RLF recovery. We may want to have some IAB unique cell selection criteria regarding which donor IAB should be prioritized. If there is no enhancement</w:t>
              </w:r>
              <w:r>
                <w:t xml:space="preserve"> on priority handling then an IAB node which can get a higher RSRP from the nearest IAB node might end up to connected to a donor which is further away, or some IAB nodes which can receive higher RSRPs from donors might not be able to join the network beca</w:t>
              </w:r>
              <w:r>
                <w:t>use of access limitations/congestion and end up connected to a parent IAB node that is further away.</w:t>
              </w:r>
            </w:ins>
          </w:p>
        </w:tc>
      </w:tr>
      <w:tr w:rsidR="00F95D67" w14:paraId="51DA4082"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73" w:author="CATT" w:date="2020-09-30T21:44:00Z"/>
                <w:rFonts w:eastAsia="SimSun"/>
              </w:rPr>
            </w:pPr>
            <w:ins w:id="74" w:author="CATT" w:date="2020-09-30T21:44:00Z">
              <w:r>
                <w:rPr>
                  <w:rFonts w:eastAsia="SimSun"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75" w:author="CATT" w:date="2020-09-30T21:48:00Z"/>
                <w:rFonts w:eastAsia="SimSun"/>
              </w:rPr>
            </w:pPr>
            <w:ins w:id="76" w:author="CATT" w:date="2020-09-30T21:44:00Z">
              <w:r>
                <w:rPr>
                  <w:rFonts w:eastAsia="SimSun"/>
                </w:rPr>
                <w:t xml:space="preserve">Regards to </w:t>
              </w:r>
            </w:ins>
            <w:ins w:id="77" w:author="CATT" w:date="2020-09-30T21:45:00Z">
              <w:r>
                <w:rPr>
                  <w:rFonts w:eastAsia="SimSun"/>
                </w:rPr>
                <w:t xml:space="preserve">topology adaptation enhancements‎, we think the main purpose is to deal with the issues on mobile IAB use case, for example, </w:t>
              </w:r>
            </w:ins>
            <w:ins w:id="78" w:author="CATT" w:date="2020-09-30T21:46:00Z">
              <w:r>
                <w:rPr>
                  <w:rFonts w:eastAsia="SimSun"/>
                </w:rPr>
                <w:t>procedures fo</w:t>
              </w:r>
              <w:r>
                <w:rPr>
                  <w:rFonts w:eastAsia="SimSun"/>
                </w:rPr>
                <w:t xml:space="preserve">r inter-donor IAB-node migration, </w:t>
              </w:r>
            </w:ins>
            <w:ins w:id="79" w:author="CATT" w:date="2020-09-30T21:47:00Z">
              <w:r>
                <w:rPr>
                  <w:rFonts w:eastAsia="SimSun"/>
                </w:rPr>
                <w:t xml:space="preserve">reducing service interruption due to IAB-node migration and BH RLF recovery‎. </w:t>
              </w:r>
            </w:ins>
          </w:p>
          <w:p w14:paraId="4A163ACA" w14:textId="77777777" w:rsidR="00F95D67" w:rsidRDefault="00ED13A8">
            <w:pPr>
              <w:rPr>
                <w:ins w:id="80" w:author="CATT" w:date="2020-09-30T21:44:00Z"/>
                <w:rFonts w:eastAsia="SimSun"/>
              </w:rPr>
            </w:pPr>
            <w:ins w:id="81" w:author="CATT" w:date="2020-09-30T21:47:00Z">
              <w:r>
                <w:rPr>
                  <w:rFonts w:eastAsia="SimSun"/>
                </w:rPr>
                <w:t xml:space="preserve">Besides that </w:t>
              </w:r>
            </w:ins>
            <w:ins w:id="82" w:author="CATT" w:date="2020-09-30T21:48:00Z">
              <w:r>
                <w:t>topology redundancy via dual connectivity</w:t>
              </w:r>
              <w:r>
                <w:rPr>
                  <w:rFonts w:eastAsia="SimSun"/>
                </w:rPr>
                <w:t xml:space="preserve"> can be also discussed</w:t>
              </w:r>
            </w:ins>
            <w:ins w:id="83" w:author="CATT" w:date="2020-09-30T21:49:00Z">
              <w:r>
                <w:rPr>
                  <w:rFonts w:eastAsia="SimSun"/>
                </w:rPr>
                <w:t xml:space="preserve"> to improve the robustness of IAB network</w:t>
              </w:r>
            </w:ins>
            <w:ins w:id="84" w:author="CATT" w:date="2020-09-30T21:48:00Z">
              <w:r>
                <w:rPr>
                  <w:rFonts w:eastAsia="SimSun"/>
                </w:rPr>
                <w:t>.</w:t>
              </w:r>
            </w:ins>
          </w:p>
        </w:tc>
      </w:tr>
      <w:tr w:rsidR="00F95D67" w14:paraId="44AFA314"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88" w:author="Ishii, Art" w:date="2020-09-30T10:34:00Z"/>
                <w:rFonts w:eastAsia="SimSun"/>
              </w:rPr>
            </w:pPr>
            <w:ins w:id="89" w:author="Ishii, Art" w:date="2020-09-30T10:34:00Z">
              <w:r>
                <w:rPr>
                  <w:rFonts w:eastAsia="SimSun"/>
                </w:rPr>
                <w:t>Our understanding</w:t>
              </w:r>
              <w:r>
                <w:rPr>
                  <w:rFonts w:eastAsia="SimSun"/>
                </w:rPr>
                <w:t xml:space="preserve"> is the same as L</w:t>
              </w:r>
            </w:ins>
            <w:ins w:id="90" w:author="Ishii, Art" w:date="2020-09-30T10:35:00Z">
              <w:r>
                <w:rPr>
                  <w:rFonts w:eastAsia="SimSun"/>
                </w:rPr>
                <w:t>G and Sony</w:t>
              </w:r>
            </w:ins>
            <w:ins w:id="91" w:author="Ishii, Art" w:date="2020-09-30T10:36:00Z">
              <w:r>
                <w:rPr>
                  <w:rFonts w:eastAsia="SimSun"/>
                </w:rPr>
                <w:t>.</w:t>
              </w:r>
            </w:ins>
          </w:p>
        </w:tc>
      </w:tr>
      <w:tr w:rsidR="00F95D67" w14:paraId="74049A77"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93" w:author="Mazin Al-Shalash" w:date="2020-09-30T16:59:00Z"/>
                <w:rFonts w:eastAsia="SimSun"/>
              </w:rPr>
            </w:pPr>
            <w:ins w:id="94" w:author="Mazin Al-Shalash" w:date="2020-09-30T16:59:00Z">
              <w: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95" w:author="Mazin Al-Shalash" w:date="2020-09-30T16:59:00Z"/>
              </w:rPr>
            </w:pPr>
            <w:ins w:id="96" w:author="Mazin Al-Shalash" w:date="2020-09-30T16:59:00Z">
              <w:r>
                <w:t xml:space="preserve">It seems this question should have been addressed when the objectives of the WI were defined. Our understanding is that the WID has already defined the purpose/benefits of topology adaptation as enhancing robustness </w:t>
              </w:r>
              <w:r>
                <w:t>and load balancing via inter-donor IAB-node migration, reduction of service interruption due to BH RLF, and improve robustness of CP signalling via enhanced support for CP/UP separation.</w:t>
              </w:r>
            </w:ins>
          </w:p>
          <w:p w14:paraId="05464653" w14:textId="77777777" w:rsidR="00F95D67" w:rsidRDefault="00ED13A8">
            <w:pPr>
              <w:rPr>
                <w:ins w:id="97" w:author="Mazin Al-Shalash" w:date="2020-09-30T16:59:00Z"/>
                <w:rFonts w:eastAsia="SimSun"/>
              </w:rPr>
            </w:pPr>
            <w:ins w:id="98" w:author="Mazin Al-Shalash" w:date="2020-09-30T16:59:00Z">
              <w:r>
                <w:t>Unfortunately, the protocol stack selected in Rel. 16 for BH transpor</w:t>
              </w:r>
              <w:r>
                <w:t xml:space="preserve">t is quite brittle, </w:t>
              </w:r>
              <w:r>
                <w:lastRenderedPageBreak/>
                <w:t>and not at all well suited for inter-donor mobility/migration primarily due to the inclusion of an unnecessary IP layer.</w:t>
              </w:r>
            </w:ins>
          </w:p>
        </w:tc>
      </w:tr>
      <w:tr w:rsidR="00F95D67" w14:paraId="4A6323C7" w14:textId="77777777">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00" w:author="Milap Majmundar (AT&amp;T)" w:date="2020-09-30T18:03:00Z"/>
                <w:rFonts w:eastAsia="SimSun"/>
              </w:rPr>
            </w:pPr>
            <w:ins w:id="101" w:author="Milap Majmundar (AT&amp;T)" w:date="2020-09-30T18:03:00Z">
              <w:r>
                <w:rPr>
                  <w:rFonts w:eastAsia="SimSun"/>
                </w:rPr>
                <w:lastRenderedPageBreak/>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afb"/>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Pr>
                  <w:rFonts w:eastAsia="SimSun"/>
                  <w:lang w:val="en-US"/>
                  <w:rPrChange w:id="108" w:author="Intel - Li, Ziyi" w:date="2020-10-15T09:05:00Z">
                    <w:rPr>
                      <w:rFonts w:eastAsia="SimSun"/>
                    </w:rPr>
                  </w:rPrChange>
                </w:rPr>
                <w:t>obustne</w:t>
              </w:r>
              <w:r>
                <w:rPr>
                  <w:rFonts w:eastAsia="SimSun"/>
                  <w:lang w:val="en-US"/>
                  <w:rPrChange w:id="109" w:author="Intel - Li, Ziyi" w:date="2020-10-15T09:05:00Z">
                    <w:rPr>
                      <w:rFonts w:eastAsia="SimSun"/>
                    </w:rPr>
                  </w:rPrChange>
                </w:rPr>
                <w:t xml:space="preserv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afb"/>
              <w:numPr>
                <w:ilvl w:val="1"/>
                <w:numId w:val="18"/>
              </w:numPr>
              <w:rPr>
                <w:ins w:id="110" w:author="Milap Majmundar (AT&amp;T)" w:date="2020-09-30T18:03:00Z"/>
                <w:rFonts w:eastAsia="SimSun"/>
                <w:lang w:val="en-US"/>
                <w:rPrChange w:id="111" w:author="Intel - Li, Ziyi" w:date="2020-10-15T09:05:00Z">
                  <w:rPr>
                    <w:ins w:id="112" w:author="Milap Majmundar (AT&amp;T)" w:date="2020-09-30T18:03:00Z"/>
                    <w:rFonts w:eastAsia="SimSun"/>
                  </w:rPr>
                </w:rPrChange>
              </w:rPr>
            </w:pPr>
            <w:ins w:id="113" w:author="Milap Majmundar (AT&amp;T)" w:date="2020-09-30T18:03:00Z">
              <w:r>
                <w:rPr>
                  <w:rFonts w:eastAsia="SimSun"/>
                  <w:lang w:val="en-US"/>
                  <w:rPrChange w:id="114" w:author="Intel - Li, Ziyi" w:date="2020-10-15T09:05:00Z">
                    <w:rPr>
                      <w:rFonts w:eastAsia="SimSun"/>
                    </w:rPr>
                  </w:rPrChange>
                </w:rPr>
                <w:t>S</w:t>
              </w:r>
              <w:r>
                <w:rPr>
                  <w:rFonts w:eastAsia="SimSun"/>
                  <w:lang w:val="en-US"/>
                </w:rPr>
                <w:t xml:space="preserve">ervice efficiency by reducing the amount of signaling load and service </w:t>
              </w:r>
              <w:r>
                <w:rPr>
                  <w:rFonts w:eastAsia="SimSun"/>
                  <w:lang w:val="en-US"/>
                </w:rPr>
                <w:t>interruption time when performing migration of IAB nodes.</w:t>
              </w:r>
            </w:ins>
          </w:p>
        </w:tc>
      </w:tr>
      <w:tr w:rsidR="00F95D67" w14:paraId="699C3918" w14:textId="77777777">
        <w:trPr>
          <w:ins w:id="115"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16" w:author="Apple Inc" w:date="2020-09-30T17:45:00Z"/>
              </w:rPr>
            </w:pPr>
            <w:ins w:id="117"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18" w:author="Apple Inc" w:date="2020-09-30T17:45:00Z"/>
              </w:rPr>
            </w:pPr>
            <w:ins w:id="119" w:author="Apple Inc" w:date="2020-09-30T17:45:00Z">
              <w:r>
                <w:t>Ensuring reliable links and connectivity along with assurance of latency is for us the objective of this WI. We believe that both are complementary. Adapting topology to ensure both these met</w:t>
              </w:r>
              <w:r>
                <w:t xml:space="preserve">rics are met in cases of link failures, unexpected congestions, network loads and # of hops to donor together should make up topology adaptations WI. </w:t>
              </w:r>
            </w:ins>
          </w:p>
        </w:tc>
      </w:tr>
      <w:tr w:rsidR="00F95D67" w14:paraId="6B5850C7" w14:textId="77777777">
        <w:trPr>
          <w:ins w:id="120"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21" w:author="Nokia" w:date="2020-10-01T06:10:00Z"/>
              </w:rPr>
            </w:pPr>
            <w:ins w:id="122"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23" w:author="Nokia" w:date="2020-10-01T06:10:00Z"/>
              </w:rPr>
            </w:pPr>
            <w:ins w:id="124" w:author="Nokia" w:date="2020-10-01T06:12:00Z">
              <w:r>
                <w:t>We think that the main purpose/benefit is the reduction of the service interr</w:t>
              </w:r>
              <w:r>
                <w:t>uption to the UE due to the blockage or a failure of an IAB node</w:t>
              </w:r>
            </w:ins>
            <w:ins w:id="125" w:author="Nokia" w:date="2020-10-01T06:13:00Z">
              <w:r>
                <w:t>’s backhaul link, considering also IAB nodes at donor-coverage borders.</w:t>
              </w:r>
            </w:ins>
          </w:p>
        </w:tc>
      </w:tr>
    </w:tbl>
    <w:p w14:paraId="361FCA85" w14:textId="77777777" w:rsidR="00F95D67" w:rsidRDefault="00F95D67">
      <w:pPr>
        <w:rPr>
          <w:ins w:id="126" w:author="QC-111e3" w:date="2020-10-01T07:54:00Z"/>
        </w:rPr>
      </w:pPr>
    </w:p>
    <w:p w14:paraId="7CA91D44" w14:textId="77777777" w:rsidR="00F95D67" w:rsidRDefault="00ED13A8">
      <w:pPr>
        <w:rPr>
          <w:b/>
          <w:bCs/>
          <w:color w:val="0070C0"/>
        </w:rPr>
      </w:pPr>
      <w:r>
        <w:rPr>
          <w:b/>
          <w:bCs/>
          <w:color w:val="0070C0"/>
        </w:rPr>
        <w:t>Summary:</w:t>
      </w:r>
    </w:p>
    <w:p w14:paraId="7ED4A872" w14:textId="77777777" w:rsidR="00F95D67" w:rsidRDefault="00ED13A8">
      <w:pPr>
        <w:rPr>
          <w:color w:val="0070C0"/>
        </w:rPr>
      </w:pPr>
      <w:r>
        <w:rPr>
          <w:color w:val="0070C0"/>
        </w:rPr>
        <w:t xml:space="preserve">This discussion is only on the purposes/benefits related to topology adaptation enhancements. Some proposals </w:t>
      </w:r>
      <w:r>
        <w:rPr>
          <w:color w:val="0070C0"/>
        </w:rPr>
        <w:t>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afb"/>
        <w:numPr>
          <w:ilvl w:val="0"/>
          <w:numId w:val="19"/>
        </w:numPr>
        <w:rPr>
          <w:color w:val="0070C0"/>
          <w:lang w:val="en-US"/>
          <w:rPrChange w:id="127"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afb"/>
        <w:numPr>
          <w:ilvl w:val="0"/>
          <w:numId w:val="19"/>
        </w:numPr>
        <w:rPr>
          <w:color w:val="0070C0"/>
          <w:lang w:val="en-US"/>
          <w:rPrChange w:id="128" w:author="Intel - Li, Ziyi" w:date="2020-10-15T09:05:00Z">
            <w:rPr>
              <w:color w:val="0070C0"/>
            </w:rPr>
          </w:rPrChange>
        </w:rPr>
      </w:pPr>
      <w:r>
        <w:rPr>
          <w:color w:val="0070C0"/>
          <w:lang w:val="en-US"/>
        </w:rPr>
        <w:t xml:space="preserve">It includes aspects related to </w:t>
      </w:r>
      <w:r>
        <w:rPr>
          <w:color w:val="0070C0"/>
          <w:lang w:val="en-US"/>
        </w:rPr>
        <w:t>physical</w:t>
      </w:r>
      <w:r>
        <w:rPr>
          <w:color w:val="0070C0"/>
          <w:lang w:val="en-US"/>
          <w:rPrChange w:id="129"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w:t>
      </w:r>
      <w:r>
        <w:rPr>
          <w:color w:val="0070C0"/>
          <w:lang w:val="en-US"/>
        </w:rPr>
        <w:t xml:space="preserve">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afb"/>
        <w:numPr>
          <w:ilvl w:val="0"/>
          <w:numId w:val="19"/>
        </w:numPr>
        <w:rPr>
          <w:color w:val="0070C0"/>
          <w:lang w:val="en-US"/>
          <w:rPrChange w:id="130" w:author="Intel - Li, Ziyi" w:date="2020-10-15T09:05:00Z">
            <w:rPr>
              <w:color w:val="0070C0"/>
            </w:rPr>
          </w:rPrChange>
        </w:rPr>
      </w:pPr>
      <w:r>
        <w:rPr>
          <w:color w:val="0070C0"/>
          <w:lang w:val="en-US"/>
        </w:rPr>
        <w:t>This includes r</w:t>
      </w:r>
      <w:r>
        <w:rPr>
          <w:color w:val="0070C0"/>
          <w:lang w:val="en-US"/>
          <w:rPrChange w:id="131" w:author="Intel - Li, Ziyi" w:date="2020-10-15T09:05:00Z">
            <w:rPr>
              <w:color w:val="0070C0"/>
            </w:rPr>
          </w:rPrChange>
        </w:rPr>
        <w:t xml:space="preserve">eduction in </w:t>
      </w:r>
      <w:r>
        <w:rPr>
          <w:color w:val="0070C0"/>
          <w:lang w:val="en-US"/>
        </w:rPr>
        <w:t xml:space="preserve">RLF </w:t>
      </w:r>
      <w:r>
        <w:rPr>
          <w:color w:val="0070C0"/>
          <w:lang w:val="en-US"/>
          <w:rPrChange w:id="132" w:author="Intel - Li, Ziyi" w:date="2020-10-15T09:05:00Z">
            <w:rPr>
              <w:color w:val="0070C0"/>
            </w:rPr>
          </w:rPrChange>
        </w:rPr>
        <w:t>recovery time</w:t>
      </w:r>
      <w:r>
        <w:rPr>
          <w:color w:val="0070C0"/>
          <w:lang w:val="en-US"/>
        </w:rPr>
        <w:t xml:space="preserve"> and </w:t>
      </w:r>
      <w:r>
        <w:rPr>
          <w:color w:val="0070C0"/>
          <w:lang w:val="en-US"/>
          <w:rPrChange w:id="133" w:author="Intel - Li, Ziyi" w:date="2020-10-15T09:05:00Z">
            <w:rPr>
              <w:color w:val="0070C0"/>
            </w:rPr>
          </w:rPrChange>
        </w:rPr>
        <w:t xml:space="preserve">service interruption due to </w:t>
      </w:r>
      <w:r>
        <w:rPr>
          <w:color w:val="0070C0"/>
          <w:lang w:val="en-US"/>
        </w:rPr>
        <w:t xml:space="preserve">other </w:t>
      </w:r>
      <w:r>
        <w:rPr>
          <w:color w:val="0070C0"/>
          <w:lang w:val="en-US"/>
          <w:rPrChange w:id="134"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afb"/>
        <w:numPr>
          <w:ilvl w:val="0"/>
          <w:numId w:val="19"/>
        </w:numPr>
        <w:rPr>
          <w:color w:val="0070C0"/>
          <w:lang w:val="en-US"/>
          <w:rPrChange w:id="135" w:author="Intel - Li, Ziyi" w:date="2020-10-15T09:05:00Z">
            <w:rPr>
              <w:color w:val="0070C0"/>
            </w:rPr>
          </w:rPrChange>
        </w:rPr>
      </w:pPr>
      <w:r>
        <w:rPr>
          <w:color w:val="0070C0"/>
          <w:lang w:val="en-US"/>
        </w:rPr>
        <w:t>It further includes reduction in</w:t>
      </w:r>
      <w:r>
        <w:rPr>
          <w:color w:val="0070C0"/>
          <w:lang w:val="en-US"/>
          <w:rPrChange w:id="136" w:author="Intel - Li, Ziyi" w:date="2020-10-15T09:05:00Z">
            <w:rPr>
              <w:color w:val="0070C0"/>
            </w:rPr>
          </w:rPrChange>
        </w:rPr>
        <w:t xml:space="preserve"> packet loss</w:t>
      </w:r>
      <w:r>
        <w:rPr>
          <w:color w:val="0070C0"/>
          <w:lang w:val="en-US"/>
        </w:rPr>
        <w:t xml:space="preserve"> and</w:t>
      </w:r>
      <w:r>
        <w:rPr>
          <w:color w:val="0070C0"/>
          <w:lang w:val="en-US"/>
          <w:rPrChange w:id="137" w:author="Intel - Li, Ziyi" w:date="2020-10-15T09:05:00Z">
            <w:rPr>
              <w:color w:val="0070C0"/>
            </w:rPr>
          </w:rPrChange>
        </w:rPr>
        <w:t xml:space="preserve"> latency </w:t>
      </w:r>
      <w:r>
        <w:rPr>
          <w:color w:val="0070C0"/>
          <w:lang w:val="en-US"/>
        </w:rPr>
        <w:t>due to</w:t>
      </w:r>
      <w:r>
        <w:rPr>
          <w:color w:val="0070C0"/>
          <w:lang w:val="en-US"/>
          <w:rPrChange w:id="138"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afb"/>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afb"/>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afb"/>
        <w:numPr>
          <w:ilvl w:val="0"/>
          <w:numId w:val="19"/>
        </w:numPr>
        <w:rPr>
          <w:color w:val="0070C0"/>
          <w:lang w:val="en-US"/>
          <w:rPrChange w:id="139" w:author="Intel - Li, Ziyi" w:date="2020-10-15T09:05:00Z">
            <w:rPr>
              <w:color w:val="0070C0"/>
            </w:rPr>
          </w:rPrChange>
        </w:rPr>
      </w:pPr>
      <w:r>
        <w:rPr>
          <w:color w:val="0070C0"/>
          <w:lang w:val="en-US"/>
        </w:rPr>
        <w:t>This refers to s</w:t>
      </w:r>
      <w:r>
        <w:rPr>
          <w:color w:val="0070C0"/>
          <w:lang w:val="en-US"/>
          <w:rPrChange w:id="140" w:author="Intel - Li, Ziyi" w:date="2020-10-15T09:05:00Z">
            <w:rPr>
              <w:color w:val="0070C0"/>
            </w:rPr>
          </w:rPrChange>
        </w:rPr>
        <w:t xml:space="preserve">ignaling </w:t>
      </w:r>
      <w:r>
        <w:rPr>
          <w:color w:val="0070C0"/>
          <w:lang w:val="en-US"/>
        </w:rPr>
        <w:t>load related to</w:t>
      </w:r>
      <w:r>
        <w:rPr>
          <w:color w:val="0070C0"/>
          <w:lang w:val="en-US"/>
          <w:rPrChange w:id="141"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Default="00ED13A8">
      <w:pPr>
        <w:rPr>
          <w:color w:val="0070C0"/>
        </w:rPr>
      </w:pPr>
      <w:r>
        <w:rPr>
          <w:b/>
          <w:bCs/>
          <w:color w:val="0070C0"/>
        </w:rPr>
        <w:t>The rapporteur’s view:</w:t>
      </w:r>
      <w:r>
        <w:rPr>
          <w:color w:val="0070C0"/>
        </w:rPr>
        <w:t xml:space="preserve"> We will consider all of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afb"/>
        <w:numPr>
          <w:ilvl w:val="0"/>
          <w:numId w:val="17"/>
        </w:numPr>
        <w:rPr>
          <w:b/>
          <w:bCs/>
          <w:color w:val="0070C0"/>
          <w:lang w:val="en-US"/>
          <w:rPrChange w:id="142" w:author="Intel - Li, Ziyi" w:date="2020-10-15T09:05:00Z">
            <w:rPr>
              <w:b/>
              <w:bCs/>
              <w:color w:val="0070C0"/>
            </w:rPr>
          </w:rPrChange>
        </w:rPr>
      </w:pPr>
      <w:r>
        <w:rPr>
          <w:b/>
          <w:bCs/>
          <w:color w:val="0070C0"/>
          <w:lang w:val="en-US"/>
          <w:rPrChange w:id="143" w:author="Intel - Li, Ziyi" w:date="2020-10-15T09:05:00Z">
            <w:rPr>
              <w:b/>
              <w:bCs/>
              <w:color w:val="0070C0"/>
            </w:rPr>
          </w:rPrChange>
        </w:rPr>
        <w:t>Robustness</w:t>
      </w:r>
      <w:r>
        <w:rPr>
          <w:b/>
          <w:bCs/>
          <w:color w:val="0070C0"/>
          <w:lang w:val="en-US"/>
        </w:rPr>
        <w:t>, e.g., to rapid shadowing</w:t>
      </w:r>
      <w:r>
        <w:rPr>
          <w:b/>
          <w:bCs/>
          <w:color w:val="0070C0"/>
          <w:lang w:val="en-US"/>
          <w:rPrChange w:id="144" w:author="Intel - Li, Ziyi" w:date="2020-10-15T09:05:00Z">
            <w:rPr>
              <w:b/>
              <w:bCs/>
              <w:color w:val="0070C0"/>
            </w:rPr>
          </w:rPrChange>
        </w:rPr>
        <w:t xml:space="preserve">, </w:t>
      </w:r>
    </w:p>
    <w:p w14:paraId="2E5F8B9D" w14:textId="77777777" w:rsidR="00F95D67" w:rsidRDefault="00ED13A8">
      <w:pPr>
        <w:pStyle w:val="afb"/>
        <w:numPr>
          <w:ilvl w:val="0"/>
          <w:numId w:val="17"/>
        </w:numPr>
        <w:rPr>
          <w:b/>
          <w:bCs/>
          <w:color w:val="0070C0"/>
        </w:rPr>
      </w:pPr>
      <w:r>
        <w:rPr>
          <w:b/>
          <w:bCs/>
          <w:color w:val="0070C0"/>
        </w:rPr>
        <w:lastRenderedPageBreak/>
        <w:t>service-interruption</w:t>
      </w:r>
      <w:r>
        <w:rPr>
          <w:b/>
          <w:bCs/>
          <w:color w:val="0070C0"/>
          <w:lang w:val="en-US"/>
        </w:rPr>
        <w:t xml:space="preserve">, </w:t>
      </w:r>
    </w:p>
    <w:p w14:paraId="227BC294" w14:textId="77777777" w:rsidR="00F95D67" w:rsidRPr="00F95D67" w:rsidRDefault="00ED13A8">
      <w:pPr>
        <w:pStyle w:val="afb"/>
        <w:numPr>
          <w:ilvl w:val="0"/>
          <w:numId w:val="17"/>
        </w:numPr>
        <w:rPr>
          <w:b/>
          <w:bCs/>
          <w:color w:val="0070C0"/>
          <w:lang w:val="en-US"/>
          <w:rPrChange w:id="145" w:author="Intel - Li, Ziyi" w:date="2020-10-15T09:05:00Z">
            <w:rPr>
              <w:b/>
              <w:bCs/>
              <w:color w:val="0070C0"/>
            </w:rPr>
          </w:rPrChange>
        </w:rPr>
      </w:pPr>
      <w:r>
        <w:rPr>
          <w:b/>
          <w:bCs/>
          <w:color w:val="0070C0"/>
          <w:lang w:val="en-US"/>
          <w:rPrChange w:id="146" w:author="Intel - Li, Ziyi" w:date="2020-10-15T09:05:00Z">
            <w:rPr>
              <w:b/>
              <w:bCs/>
              <w:color w:val="0070C0"/>
            </w:rPr>
          </w:rPrChange>
        </w:rPr>
        <w:t>load balancing among differ</w:t>
      </w:r>
      <w:r>
        <w:rPr>
          <w:b/>
          <w:bCs/>
          <w:color w:val="0070C0"/>
          <w:lang w:val="en-US"/>
          <w:rPrChange w:id="147" w:author="Intel - Li, Ziyi" w:date="2020-10-15T09:05:00Z">
            <w:rPr>
              <w:b/>
              <w:bCs/>
              <w:color w:val="0070C0"/>
            </w:rPr>
          </w:rPrChange>
        </w:rPr>
        <w:t>ent IAB-nodes IAB-donor-DUs and IAB-donor-CUs</w:t>
      </w:r>
      <w:r>
        <w:rPr>
          <w:b/>
          <w:bCs/>
          <w:color w:val="0070C0"/>
          <w:lang w:val="en-US"/>
        </w:rPr>
        <w:t>,</w:t>
      </w:r>
      <w:r>
        <w:rPr>
          <w:b/>
          <w:bCs/>
          <w:color w:val="0070C0"/>
          <w:lang w:val="en-US"/>
          <w:rPrChange w:id="148" w:author="Intel - Li, Ziyi" w:date="2020-10-15T09:05:00Z">
            <w:rPr>
              <w:b/>
              <w:bCs/>
              <w:color w:val="0070C0"/>
            </w:rPr>
          </w:rPrChange>
        </w:rPr>
        <w:t xml:space="preserve"> and </w:t>
      </w:r>
    </w:p>
    <w:p w14:paraId="00E4789E" w14:textId="77777777" w:rsidR="00F95D67" w:rsidRDefault="00ED13A8">
      <w:pPr>
        <w:pStyle w:val="afb"/>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2"/>
      </w:pPr>
      <w:r>
        <w:t xml:space="preserve">Candidates for enhancements </w:t>
      </w:r>
    </w:p>
    <w:p w14:paraId="6AE04EC2" w14:textId="77777777" w:rsidR="00F95D67" w:rsidRDefault="00ED13A8">
      <w:r>
        <w:t xml:space="preserve">This subsection aims to identify candidates for topology adaptation enhancements. We start with candidates that were discussed during Rel-16, in </w:t>
      </w:r>
      <w:r>
        <w:t>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t>Purpose/benefit</w:t>
      </w:r>
      <w:r>
        <w:t>. It should be assessed which of the above</w:t>
      </w:r>
      <w:r>
        <w:t xml:space="preser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The solution may be obvious for some enhancements, but it may need more discussion for others. At this stage, the des</w:t>
      </w:r>
      <w:r>
        <w:t>cription should establish a rough baseline. Discussion on details, optimization, etc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Default="00ED13A8">
      <w:pPr>
        <w:numPr>
          <w:ilvl w:val="0"/>
          <w:numId w:val="20"/>
        </w:numPr>
      </w:pPr>
      <w:r>
        <w:rPr>
          <w:b/>
          <w:bCs/>
        </w:rPr>
        <w:t>Specificat</w:t>
      </w:r>
      <w:r>
        <w:rPr>
          <w:b/>
          <w:bCs/>
        </w:rPr>
        <w:t>ion effort</w:t>
      </w:r>
      <w:r>
        <w:t xml:space="preserve">. This will be a coarse estimate. It should also be identified, which WGs have to be involved. </w:t>
      </w:r>
    </w:p>
    <w:p w14:paraId="53EDA3F1" w14:textId="77777777" w:rsidR="00F95D67" w:rsidRDefault="00ED13A8">
      <w:r>
        <w:t>The discussion rapporteur has allowed himself to provide guidance, i.e., emphasize where clarification is needed for an enhancement, or elaborate on w</w:t>
      </w:r>
      <w:r>
        <w:t>here and how RAN3 has already made progress.</w:t>
      </w:r>
    </w:p>
    <w:p w14:paraId="5EB734FB" w14:textId="77777777" w:rsidR="00F95D67" w:rsidRDefault="00F95D67"/>
    <w:p w14:paraId="3578789F" w14:textId="77777777" w:rsidR="00F95D67" w:rsidRDefault="00ED13A8">
      <w:pPr>
        <w:pStyle w:val="30"/>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 xml:space="preserve">Chair: </w:t>
      </w:r>
      <w:r>
        <w:rPr>
          <w:rFonts w:ascii="Calibri" w:hAnsi="Calibri" w:cs="Calibri"/>
          <w:color w:val="000000"/>
          <w:sz w:val="18"/>
        </w:rPr>
        <w:t>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49"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50" w:author="Kyocera - Masato Fujishiro" w:date="2020-09-28T15:30:00Z"/>
                <w:rFonts w:eastAsia="Yu Mincho"/>
              </w:rPr>
            </w:pPr>
            <w:ins w:id="151" w:author="Kyocera - Masato Fujishiro" w:date="2020-09-28T15:30:00Z">
              <w:r>
                <w:rPr>
                  <w:rFonts w:eastAsia="Yu Mincho"/>
                </w:rPr>
                <w:t>We assume CHO can</w:t>
              </w:r>
              <w:r>
                <w:rPr>
                  <w:rFonts w:eastAsia="Yu Mincho"/>
                </w:rPr>
                <w:t xml:space="preserve"> be used for IAB as it is, from Rel-16. </w:t>
              </w:r>
            </w:ins>
          </w:p>
          <w:p w14:paraId="5A257D5C" w14:textId="77777777" w:rsidR="00F95D67" w:rsidRDefault="00ED13A8">
            <w:pPr>
              <w:rPr>
                <w:ins w:id="152" w:author="Kyocera - Masato Fujishiro" w:date="2020-09-28T15:30:00Z"/>
                <w:rFonts w:eastAsia="Yu Mincho"/>
              </w:rPr>
            </w:pPr>
            <w:ins w:id="153" w:author="Kyocera - Masato Fujishiro" w:date="2020-09-28T15:30:00Z">
              <w:r>
                <w:rPr>
                  <w:rFonts w:eastAsia="Yu Mincho"/>
                </w:rPr>
                <w:t>In case of BH RLF in Rel-16, however, cell selection for RRC Reestablishment is triggered, but CHO is only executed when the IAB-MT selects a cell that is in the CHO configuration. In addition, CHO is never triggere</w:t>
              </w:r>
              <w:r>
                <w:rPr>
                  <w:rFonts w:eastAsia="Yu Mincho"/>
                </w:rPr>
                <w:t xml:space="preserve">d if the BH RLF happens at the parent node, since the radio condition of BH link at the concerned IAB-node is still good. </w:t>
              </w:r>
            </w:ins>
          </w:p>
          <w:p w14:paraId="6B47261C" w14:textId="77777777" w:rsidR="00F95D67" w:rsidRDefault="00ED13A8">
            <w:ins w:id="154" w:author="Kyocera - Masato Fujishiro" w:date="2020-09-28T15:30:00Z">
              <w:r>
                <w:rPr>
                  <w:rFonts w:eastAsia="Yu Mincho"/>
                </w:rPr>
                <w:lastRenderedPageBreak/>
                <w:t>We think more deterministic behaviour for full utilization of CHO is desirable for Rel-17 eIAB and assume it could be solved by a new</w:t>
              </w:r>
              <w:r>
                <w:rPr>
                  <w:rFonts w:eastAsia="Yu Mincho"/>
                </w:rPr>
                <w:t xml:space="preserve"> triggering condition for CHO, e.g., upon reception of BH RLF Indication. </w:t>
              </w:r>
            </w:ins>
          </w:p>
        </w:tc>
      </w:tr>
      <w:tr w:rsidR="00F95D67" w14:paraId="1A2CEE98" w14:textId="77777777">
        <w:tc>
          <w:tcPr>
            <w:tcW w:w="1973" w:type="dxa"/>
            <w:shd w:val="clear" w:color="auto" w:fill="auto"/>
          </w:tcPr>
          <w:p w14:paraId="168C58D6" w14:textId="77777777" w:rsidR="00F95D67" w:rsidRDefault="00ED13A8">
            <w:ins w:id="155" w:author="LG" w:date="2020-09-28T16:28:00Z">
              <w:r>
                <w:rPr>
                  <w:rFonts w:eastAsia="맑은 고딕" w:hint="eastAsia"/>
                </w:rPr>
                <w:lastRenderedPageBreak/>
                <w:t>LG</w:t>
              </w:r>
            </w:ins>
          </w:p>
        </w:tc>
        <w:tc>
          <w:tcPr>
            <w:tcW w:w="7656" w:type="dxa"/>
            <w:shd w:val="clear" w:color="auto" w:fill="auto"/>
          </w:tcPr>
          <w:p w14:paraId="2138C6BC" w14:textId="77777777" w:rsidR="00F95D67" w:rsidRDefault="00ED13A8">
            <w:ins w:id="156" w:author="LG" w:date="2020-09-28T16:28:00Z">
              <w:r>
                <w:rPr>
                  <w:rFonts w:eastAsia="맑은 고딕"/>
                </w:rPr>
                <w:t>CHO is a useful way to reduce recovery time upon occurrence of BH problems. However, i</w:t>
              </w:r>
              <w:r>
                <w:t>t should be noted that it is completely unknown when the conditional mobility actually occu</w:t>
              </w:r>
              <w:r>
                <w:t xml:space="preserve">r and hence preparation should be done for </w:t>
              </w:r>
              <w:r>
                <w:rPr>
                  <w:rFonts w:eastAsia="맑은 고딕"/>
                </w:rPr>
                <w:t>many UEs.</w:t>
              </w:r>
            </w:ins>
          </w:p>
        </w:tc>
      </w:tr>
      <w:tr w:rsidR="00F95D67" w14:paraId="58EF04F8" w14:textId="77777777">
        <w:tc>
          <w:tcPr>
            <w:tcW w:w="1973" w:type="dxa"/>
            <w:shd w:val="clear" w:color="auto" w:fill="auto"/>
          </w:tcPr>
          <w:p w14:paraId="48C9FDF5" w14:textId="77777777" w:rsidR="00F95D67" w:rsidRDefault="00ED13A8">
            <w:ins w:id="157" w:author="Huawei" w:date="2020-09-28T17:53:00Z">
              <w:r>
                <w:rPr>
                  <w:rFonts w:hint="eastAsia"/>
                </w:rPr>
                <w:t>H</w:t>
              </w:r>
              <w:r>
                <w:t>uawei</w:t>
              </w:r>
            </w:ins>
          </w:p>
        </w:tc>
        <w:tc>
          <w:tcPr>
            <w:tcW w:w="7656" w:type="dxa"/>
            <w:shd w:val="clear" w:color="auto" w:fill="auto"/>
          </w:tcPr>
          <w:p w14:paraId="08207773" w14:textId="77777777" w:rsidR="00F95D67" w:rsidRDefault="00ED13A8">
            <w:pPr>
              <w:rPr>
                <w:ins w:id="158" w:author="Huawei" w:date="2020-09-28T17:53:00Z"/>
              </w:rPr>
            </w:pPr>
            <w:ins w:id="159" w:author="Huawei" w:date="2020-09-28T17:53:00Z">
              <w:r>
                <w:t>Agree to support CHO for R17 IAB-MT;</w:t>
              </w:r>
            </w:ins>
          </w:p>
          <w:p w14:paraId="60932947" w14:textId="77777777" w:rsidR="00F95D67" w:rsidRDefault="00ED13A8">
            <w:pPr>
              <w:rPr>
                <w:ins w:id="160" w:author="Huawei" w:date="2020-09-28T17:53:00Z"/>
              </w:rPr>
            </w:pPr>
            <w:ins w:id="161" w:author="Huawei" w:date="2020-09-28T17:53:00Z">
              <w:r>
                <w:rPr>
                  <w:b/>
                </w:rPr>
                <w:t>Purpose/benefit</w:t>
              </w:r>
              <w:r>
                <w:t>: migration robustness</w:t>
              </w:r>
            </w:ins>
          </w:p>
          <w:p w14:paraId="08A372F8" w14:textId="77777777" w:rsidR="00F95D67" w:rsidRDefault="00ED13A8">
            <w:pPr>
              <w:rPr>
                <w:ins w:id="162" w:author="Huawei" w:date="2020-09-28T17:53:00Z"/>
              </w:rPr>
            </w:pPr>
            <w:ins w:id="163" w:author="Huawei" w:date="2020-09-28T17:53:00Z">
              <w:r>
                <w:rPr>
                  <w:b/>
                </w:rPr>
                <w:t>Technical solution</w:t>
              </w:r>
              <w:r>
                <w:t>: reuse R16 CHO for UE</w:t>
              </w:r>
            </w:ins>
          </w:p>
          <w:p w14:paraId="017E5656" w14:textId="77777777" w:rsidR="00F95D67" w:rsidRDefault="00ED13A8">
            <w:pPr>
              <w:rPr>
                <w:ins w:id="164" w:author="Huawei" w:date="2020-09-28T17:53:00Z"/>
              </w:rPr>
            </w:pPr>
            <w:ins w:id="165" w:author="Huawei" w:date="2020-09-28T17:53:00Z">
              <w:r>
                <w:rPr>
                  <w:b/>
                </w:rPr>
                <w:t>Potential shortcomings</w:t>
              </w:r>
              <w:r>
                <w:t>: some minor standard efforts</w:t>
              </w:r>
            </w:ins>
          </w:p>
          <w:p w14:paraId="66C2C43B" w14:textId="77777777" w:rsidR="00F95D67" w:rsidRDefault="00ED13A8">
            <w:ins w:id="166" w:author="Huawei" w:date="2020-09-28T17:53:00Z">
              <w:r>
                <w:rPr>
                  <w:b/>
                </w:rPr>
                <w:t>Specification effort</w:t>
              </w:r>
              <w:r>
                <w:t xml:space="preserve">: To </w:t>
              </w:r>
              <w:r>
                <w:t>discuss the behaviour of child MT/UE upon CHO for parent node.</w:t>
              </w:r>
            </w:ins>
          </w:p>
        </w:tc>
      </w:tr>
      <w:tr w:rsidR="00F95D67" w14:paraId="7F35CA19" w14:textId="77777777">
        <w:tc>
          <w:tcPr>
            <w:tcW w:w="1973" w:type="dxa"/>
            <w:shd w:val="clear" w:color="auto" w:fill="auto"/>
          </w:tcPr>
          <w:p w14:paraId="649E74DC" w14:textId="77777777" w:rsidR="00F95D67" w:rsidRDefault="00ED13A8">
            <w:ins w:id="167" w:author="황준/5G/6G표준Lab(SR)/Staff Engineer/삼성전자" w:date="2020-09-29T19:12:00Z">
              <w:r>
                <w:t>S</w:t>
              </w:r>
              <w:r>
                <w:rPr>
                  <w:rFonts w:hint="eastAsia"/>
                </w:rPr>
                <w:t xml:space="preserve">amsung </w:t>
              </w:r>
            </w:ins>
          </w:p>
        </w:tc>
        <w:tc>
          <w:tcPr>
            <w:tcW w:w="7656" w:type="dxa"/>
            <w:shd w:val="clear" w:color="auto" w:fill="auto"/>
          </w:tcPr>
          <w:p w14:paraId="2DF602CD" w14:textId="77777777" w:rsidR="00F95D67" w:rsidRDefault="00ED13A8">
            <w:pPr>
              <w:pStyle w:val="afb"/>
              <w:numPr>
                <w:ilvl w:val="0"/>
                <w:numId w:val="20"/>
              </w:numPr>
              <w:rPr>
                <w:ins w:id="168" w:author="황준/5G/6G표준Lab(SR)/Staff Engineer/삼성전자" w:date="2020-09-29T19:12:00Z"/>
                <w:lang w:val="en-GB"/>
              </w:rPr>
            </w:pPr>
            <w:ins w:id="169"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w:t>
              </w:r>
              <w:r>
                <w:rPr>
                  <w:lang w:val="en-GB"/>
                </w:rPr>
                <w:t xml:space="preserve">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afb"/>
              <w:numPr>
                <w:ilvl w:val="0"/>
                <w:numId w:val="20"/>
              </w:numPr>
              <w:rPr>
                <w:ins w:id="170" w:author="황준/5G/6G표준Lab(SR)/Staff Engineer/삼성전자" w:date="2020-09-29T19:12:00Z"/>
                <w:lang w:val="en-GB"/>
              </w:rPr>
            </w:pPr>
            <w:ins w:id="171" w:author="황준/5G/6G표준Lab(SR)/Staff Engineer/삼성전자" w:date="2020-09-29T19:12:00Z">
              <w:r>
                <w:rPr>
                  <w:lang w:val="en-GB"/>
                </w:rPr>
                <w:t>Technical solution: IAB MT can be configured for the condition to excute C</w:t>
              </w:r>
              <w:r>
                <w:rPr>
                  <w:lang w:val="en-GB"/>
                </w:rPr>
                <w:t xml:space="preserve">HO to predefined IAB parent node, and upon condition met IAB MT will execute CHO without signalling. </w:t>
              </w:r>
            </w:ins>
          </w:p>
          <w:p w14:paraId="21BC72F5" w14:textId="77777777" w:rsidR="00F95D67" w:rsidRDefault="00ED13A8">
            <w:pPr>
              <w:pStyle w:val="afb"/>
              <w:numPr>
                <w:ilvl w:val="0"/>
                <w:numId w:val="20"/>
              </w:numPr>
              <w:rPr>
                <w:ins w:id="172" w:author="황준/5G/6G표준Lab(SR)/Staff Engineer/삼성전자" w:date="2020-09-29T19:12:00Z"/>
                <w:lang w:val="en-GB"/>
              </w:rPr>
            </w:pPr>
            <w:ins w:id="173"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174" w:author="황준/5G/6G표준Lab(SR)/Staff Engineer/삼성전자" w:date="2020-09-29T19:12:00Z">
              <w:r>
                <w:t xml:space="preserve">Specification effort: </w:t>
              </w:r>
              <w:r>
                <w:rPr>
                  <w:rFonts w:ascii="Calibri" w:hAnsi="Calibri"/>
                </w:rPr>
                <w:t>Almost same solution a</w:t>
              </w:r>
              <w:r>
                <w:rPr>
                  <w:rFonts w:ascii="Calibri" w:hAnsi="Calibri"/>
                </w:rPr>
                <w:t xml:space="preserve">s the normal UE can be applied, so not difficult to specify this further. </w:t>
              </w:r>
            </w:ins>
          </w:p>
        </w:tc>
      </w:tr>
      <w:tr w:rsidR="00F95D67" w14:paraId="5529179C" w14:textId="77777777">
        <w:trPr>
          <w:ins w:id="175"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176" w:author="Ericsson" w:date="2020-09-29T12:57:00Z"/>
                <w:rFonts w:cs="Arial"/>
              </w:rPr>
            </w:pPr>
            <w:ins w:id="177"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afb"/>
              <w:ind w:left="0" w:hanging="34"/>
              <w:rPr>
                <w:ins w:id="178" w:author="Ericsson" w:date="2020-09-29T12:57:00Z"/>
                <w:rFonts w:ascii="Arial" w:hAnsi="Arial" w:cs="Arial"/>
                <w:szCs w:val="20"/>
                <w:lang w:val="en-GB"/>
              </w:rPr>
            </w:pPr>
            <w:ins w:id="179" w:author="Ericsson" w:date="2020-09-29T13:09:00Z">
              <w:r>
                <w:rPr>
                  <w:rFonts w:ascii="Arial" w:hAnsi="Arial" w:cs="Arial"/>
                  <w:szCs w:val="20"/>
                  <w:lang w:val="en-GB"/>
                </w:rPr>
                <w:t xml:space="preserve">CHO can </w:t>
              </w:r>
            </w:ins>
            <w:ins w:id="180" w:author="Ericsson" w:date="2020-09-29T13:11:00Z">
              <w:r>
                <w:rPr>
                  <w:rFonts w:ascii="Arial" w:hAnsi="Arial" w:cs="Arial"/>
                  <w:szCs w:val="20"/>
                  <w:lang w:val="en-GB"/>
                </w:rPr>
                <w:t xml:space="preserve">be </w:t>
              </w:r>
            </w:ins>
            <w:ins w:id="181" w:author="Ericsson" w:date="2020-09-29T13:09:00Z">
              <w:r>
                <w:rPr>
                  <w:rFonts w:ascii="Arial" w:hAnsi="Arial" w:cs="Arial"/>
                  <w:szCs w:val="20"/>
                  <w:lang w:val="en-GB"/>
                </w:rPr>
                <w:t>considered already supported</w:t>
              </w:r>
            </w:ins>
            <w:ins w:id="182"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83" w:author="Ericsson" w:date="2020-09-29T13:11:00Z">
              <w:r>
                <w:rPr>
                  <w:rFonts w:ascii="Arial" w:hAnsi="Arial" w:cs="Arial"/>
                  <w:szCs w:val="20"/>
                  <w:lang w:val="en-GB"/>
                </w:rPr>
                <w:t xml:space="preserve"> in case of RLF, w</w:t>
              </w:r>
            </w:ins>
            <w:ins w:id="184" w:author="Ericsson" w:date="2020-09-29T12:57:00Z">
              <w:r>
                <w:rPr>
                  <w:rFonts w:ascii="Arial" w:hAnsi="Arial" w:cs="Arial"/>
                  <w:szCs w:val="20"/>
                  <w:lang w:val="en-GB"/>
                </w:rPr>
                <w:t xml:space="preserve">e are </w:t>
              </w:r>
            </w:ins>
            <w:ins w:id="185" w:author="Ericsson" w:date="2020-09-29T13:11:00Z">
              <w:r>
                <w:rPr>
                  <w:rFonts w:ascii="Arial" w:hAnsi="Arial" w:cs="Arial"/>
                  <w:szCs w:val="20"/>
                  <w:lang w:val="en-GB"/>
                </w:rPr>
                <w:t xml:space="preserve">a </w:t>
              </w:r>
            </w:ins>
            <w:ins w:id="186" w:author="Ericsson" w:date="2020-09-29T12:57:00Z">
              <w:r>
                <w:rPr>
                  <w:rFonts w:ascii="Arial" w:hAnsi="Arial" w:cs="Arial"/>
                  <w:szCs w:val="20"/>
                  <w:lang w:val="en-GB"/>
                </w:rPr>
                <w:t>skeptical</w:t>
              </w:r>
            </w:ins>
            <w:ins w:id="187" w:author="Ericsson" w:date="2020-09-29T13:11:00Z">
              <w:r>
                <w:rPr>
                  <w:rFonts w:ascii="Arial" w:hAnsi="Arial" w:cs="Arial"/>
                  <w:szCs w:val="20"/>
                  <w:lang w:val="en-GB"/>
                </w:rPr>
                <w:t>.</w:t>
              </w:r>
            </w:ins>
          </w:p>
          <w:p w14:paraId="271C0C06" w14:textId="77777777" w:rsidR="00F95D67" w:rsidRDefault="00ED13A8">
            <w:pPr>
              <w:pStyle w:val="afb"/>
              <w:ind w:left="0"/>
              <w:rPr>
                <w:ins w:id="188" w:author="Ericsson" w:date="2020-09-29T12:57:00Z"/>
                <w:rFonts w:ascii="Arial" w:hAnsi="Arial" w:cs="Arial"/>
                <w:szCs w:val="20"/>
                <w:lang w:val="en-GB"/>
              </w:rPr>
            </w:pPr>
            <w:ins w:id="189" w:author="Ericsson" w:date="2020-09-29T12:57:00Z">
              <w:r>
                <w:rPr>
                  <w:rFonts w:ascii="Arial" w:hAnsi="Arial" w:cs="Arial"/>
                  <w:szCs w:val="20"/>
                  <w:lang w:val="en-GB"/>
                </w:rPr>
                <w:t xml:space="preserve">CHO has been designed in Rel.16 to make mobility more robust. In CHO, the UE does not need to wait for an HO command to trigger the HO. Rather, the UE itself can trigger an HO when certain conditions configured by the </w:t>
              </w:r>
              <w:r>
                <w:rPr>
                  <w:rFonts w:ascii="Arial" w:hAnsi="Arial" w:cs="Arial"/>
                  <w:szCs w:val="20"/>
                  <w:lang w:val="en-GB"/>
                </w:rPr>
                <w:t>network, i.e. A3/A5 events, are fulfilled. One critical aspect of CHO is that the source cell should prepare one or more target cells well in advance before the actual HO is triggered at the UE side.</w:t>
              </w:r>
            </w:ins>
          </w:p>
          <w:p w14:paraId="7A060CE1" w14:textId="77777777" w:rsidR="00F95D67" w:rsidRDefault="00ED13A8">
            <w:pPr>
              <w:pStyle w:val="afb"/>
              <w:ind w:left="0"/>
              <w:rPr>
                <w:ins w:id="190" w:author="Ericsson" w:date="2020-09-29T12:57:00Z"/>
                <w:rFonts w:ascii="Arial" w:hAnsi="Arial" w:cs="Arial"/>
                <w:szCs w:val="20"/>
                <w:lang w:val="en-GB"/>
              </w:rPr>
            </w:pPr>
            <w:ins w:id="191" w:author="Ericsson" w:date="2020-09-29T12:57:00Z">
              <w:r>
                <w:rPr>
                  <w:rFonts w:ascii="Arial" w:hAnsi="Arial" w:cs="Arial"/>
                  <w:szCs w:val="20"/>
                  <w:lang w:val="en-GB"/>
                </w:rPr>
                <w:t>Since IAB nodes are not moving, it is certainly not reas</w:t>
              </w:r>
              <w:r>
                <w:rPr>
                  <w:rFonts w:ascii="Arial" w:hAnsi="Arial" w:cs="Arial"/>
                  <w:szCs w:val="20"/>
                  <w:lang w:val="en-GB"/>
                </w:rPr>
                <w:t>onable for a source CU to prepare a target DU/CU for an undefined amount of time, just for the sake of an RLF that in this type of network will likely occur very rarely.</w:t>
              </w:r>
            </w:ins>
          </w:p>
        </w:tc>
      </w:tr>
      <w:tr w:rsidR="00F95D67" w14:paraId="74CD413D" w14:textId="77777777">
        <w:trPr>
          <w:ins w:id="192"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193" w:author="Intel - Li, Ziyi" w:date="2020-09-30T09:13:00Z"/>
                <w:rFonts w:cs="Arial"/>
              </w:rPr>
            </w:pPr>
            <w:ins w:id="194"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afb"/>
              <w:ind w:left="0" w:hanging="34"/>
              <w:rPr>
                <w:ins w:id="195" w:author="Intel - Li, Ziyi" w:date="2020-09-30T09:13:00Z"/>
                <w:rFonts w:ascii="Arial" w:hAnsi="Arial" w:cs="Arial"/>
                <w:szCs w:val="20"/>
                <w:lang w:val="en-GB"/>
              </w:rPr>
            </w:pPr>
            <w:ins w:id="196" w:author="Intel - Li, Ziyi" w:date="2020-09-30T09:13:00Z">
              <w:r>
                <w:rPr>
                  <w:lang w:val="en-GB"/>
                </w:rPr>
                <w:t xml:space="preserve">We support CHO functionality should be considered for IAB-MT to reduce service </w:t>
              </w:r>
              <w:r>
                <w:rPr>
                  <w:lang w:val="en-GB"/>
                </w:rPr>
                <w:t>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afb"/>
              <w:numPr>
                <w:ilvl w:val="0"/>
                <w:numId w:val="21"/>
              </w:numPr>
              <w:rPr>
                <w:lang w:val="en-GB"/>
              </w:rPr>
            </w:pPr>
            <w:r>
              <w:rPr>
                <w:lang w:val="en-GB"/>
              </w:rPr>
              <w:t>Guide an IAB node to fin</w:t>
            </w:r>
            <w:r>
              <w:rPr>
                <w:lang w:val="en-GB"/>
              </w:rPr>
              <w:t>d a proper new parent IAB node in case of RLF occurrence;</w:t>
            </w:r>
          </w:p>
          <w:p w14:paraId="72F653F2" w14:textId="77777777" w:rsidR="00F95D67" w:rsidRDefault="00ED13A8">
            <w:pPr>
              <w:pStyle w:val="afb"/>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afb"/>
              <w:numPr>
                <w:ilvl w:val="0"/>
                <w:numId w:val="21"/>
              </w:numPr>
              <w:rPr>
                <w:lang w:val="en-GB"/>
              </w:rPr>
            </w:pPr>
            <w:r>
              <w:rPr>
                <w:lang w:val="en-GB"/>
              </w:rPr>
              <w:t>Avoid signalling storm for IAB network to migrate from a CU to another</w:t>
            </w:r>
            <w:r>
              <w:rPr>
                <w:lang w:val="en-GB"/>
              </w:rPr>
              <w:t xml:space="preserve"> CU compared to traditional handover procedure;</w:t>
            </w:r>
          </w:p>
          <w:p w14:paraId="538CFFF5" w14:textId="77777777" w:rsidR="00F95D67" w:rsidRDefault="00F95D67"/>
          <w:p w14:paraId="63444407" w14:textId="77777777" w:rsidR="00F95D67" w:rsidRDefault="00ED13A8">
            <w:pPr>
              <w:pStyle w:val="afb"/>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w:t>
            </w:r>
            <w:r>
              <w:rPr>
                <w:lang w:val="en-GB"/>
              </w:rPr>
              <w:t>re is FFS.</w:t>
            </w:r>
          </w:p>
        </w:tc>
      </w:tr>
      <w:tr w:rsidR="00F95D67" w14:paraId="5A9441BE" w14:textId="77777777">
        <w:trPr>
          <w:ins w:id="197"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198" w:author="ZTE" w:date="2020-09-30T14:41:00Z"/>
              </w:rPr>
            </w:pPr>
            <w:ins w:id="199"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afb"/>
              <w:ind w:left="0" w:hanging="34"/>
              <w:rPr>
                <w:ins w:id="200" w:author="ZTE" w:date="2020-09-30T14:41:00Z"/>
                <w:lang w:val="en-GB"/>
              </w:rPr>
            </w:pPr>
            <w:ins w:id="201" w:author="ZTE" w:date="2020-09-30T14:42:00Z">
              <w:r>
                <w:rPr>
                  <w:rFonts w:hint="eastAsia"/>
                  <w:lang w:val="en-US"/>
                </w:rPr>
                <w:t>We generally think CHO can be supported in R17 eIAB</w:t>
              </w:r>
            </w:ins>
            <w:ins w:id="202" w:author="ZTE" w:date="2020-09-30T14:43:00Z">
              <w:r>
                <w:rPr>
                  <w:rFonts w:hint="eastAsia"/>
                  <w:lang w:val="en-US"/>
                </w:rPr>
                <w:t xml:space="preserve"> to reduce service interruption</w:t>
              </w:r>
            </w:ins>
            <w:ins w:id="203" w:author="ZTE" w:date="2020-09-30T14:42:00Z">
              <w:r>
                <w:rPr>
                  <w:rFonts w:hint="eastAsia"/>
                  <w:lang w:val="en-US"/>
                </w:rPr>
                <w:t>. The migrating IAB-MT can perform the CHO procedure as R16</w:t>
              </w:r>
            </w:ins>
            <w:ins w:id="204" w:author="ZTE" w:date="2020-09-30T14:47:00Z">
              <w:r>
                <w:rPr>
                  <w:rFonts w:hint="eastAsia"/>
                  <w:lang w:val="en-US"/>
                </w:rPr>
                <w:t xml:space="preserve"> </w:t>
              </w:r>
            </w:ins>
            <w:ins w:id="205" w:author="ZTE" w:date="2020-09-30T14:42:00Z">
              <w:r>
                <w:rPr>
                  <w:rFonts w:hint="eastAsia"/>
                  <w:lang w:val="en-US"/>
                </w:rPr>
                <w:t>UE</w:t>
              </w:r>
            </w:ins>
            <w:ins w:id="206" w:author="ZTE" w:date="2020-09-30T14:43:00Z">
              <w:r>
                <w:rPr>
                  <w:rFonts w:hint="eastAsia"/>
                  <w:lang w:val="en-US"/>
                </w:rPr>
                <w:t>.</w:t>
              </w:r>
            </w:ins>
            <w:ins w:id="207" w:author="ZTE" w:date="2020-09-30T14:42:00Z">
              <w:r>
                <w:rPr>
                  <w:rFonts w:hint="eastAsia"/>
                  <w:lang w:val="en-US"/>
                </w:rPr>
                <w:t xml:space="preserve"> </w:t>
              </w:r>
            </w:ins>
            <w:ins w:id="208" w:author="ZTE" w:date="2020-09-30T14:43:00Z">
              <w:r>
                <w:rPr>
                  <w:rFonts w:hint="eastAsia"/>
                  <w:lang w:val="en-US"/>
                </w:rPr>
                <w:t>I</w:t>
              </w:r>
            </w:ins>
            <w:ins w:id="209" w:author="ZTE" w:date="2020-09-30T14:44:00Z">
              <w:r>
                <w:rPr>
                  <w:rFonts w:hint="eastAsia"/>
                  <w:lang w:val="en-US"/>
                </w:rPr>
                <w:t xml:space="preserve">t is suggested to reuse legacy </w:t>
              </w:r>
            </w:ins>
            <w:ins w:id="210" w:author="ZTE" w:date="2020-09-30T14:47:00Z">
              <w:r>
                <w:rPr>
                  <w:rFonts w:hint="eastAsia"/>
                  <w:lang w:val="en-US"/>
                </w:rPr>
                <w:t xml:space="preserve">CHO </w:t>
              </w:r>
            </w:ins>
            <w:ins w:id="211" w:author="ZTE" w:date="2020-09-30T14:44:00Z">
              <w:r>
                <w:rPr>
                  <w:rFonts w:hint="eastAsia"/>
                  <w:lang w:val="en-US"/>
                </w:rPr>
                <w:t xml:space="preserve">procedure without additional specification </w:t>
              </w:r>
            </w:ins>
            <w:ins w:id="212" w:author="ZTE" w:date="2020-09-30T14:48:00Z">
              <w:r>
                <w:rPr>
                  <w:rFonts w:hint="eastAsia"/>
                  <w:lang w:val="en-US"/>
                </w:rPr>
                <w:t>enhancement</w:t>
              </w:r>
            </w:ins>
            <w:ins w:id="213" w:author="ZTE" w:date="2020-09-30T14:42:00Z">
              <w:r>
                <w:rPr>
                  <w:rFonts w:hint="eastAsia"/>
                  <w:lang w:val="en-US"/>
                </w:rPr>
                <w:t>.</w:t>
              </w:r>
            </w:ins>
          </w:p>
        </w:tc>
      </w:tr>
      <w:tr w:rsidR="00F95D67" w14:paraId="63C1FD83" w14:textId="77777777">
        <w:trPr>
          <w:ins w:id="214"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15" w:author="Sharma, Vivek" w:date="2020-09-30T11:59:00Z"/>
              </w:rPr>
            </w:pPr>
            <w:ins w:id="216"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afb"/>
              <w:ind w:left="0" w:hanging="34"/>
              <w:rPr>
                <w:ins w:id="217" w:author="Sharma, Vivek" w:date="2020-09-30T11:59:00Z"/>
                <w:lang w:val="en-US"/>
              </w:rPr>
            </w:pPr>
            <w:ins w:id="218" w:author="Sharma, Vivek" w:date="2020-09-30T11:59:00Z">
              <w:r>
                <w:rPr>
                  <w:lang w:val="en-GB"/>
                </w:rPr>
                <w:t xml:space="preserve">We think CHO is beneficial in terms of minimizing interruption time and improving topology robustness. CHO candidate </w:t>
              </w:r>
            </w:ins>
            <w:ins w:id="219" w:author="Sharma, Vivek" w:date="2020-09-30T12:00:00Z">
              <w:r>
                <w:rPr>
                  <w:lang w:val="en-GB"/>
                </w:rPr>
                <w:t xml:space="preserve">cells </w:t>
              </w:r>
            </w:ins>
            <w:ins w:id="220" w:author="Sharma, Vivek" w:date="2020-09-30T11:59:00Z">
              <w:r>
                <w:rPr>
                  <w:lang w:val="en-GB"/>
                </w:rPr>
                <w:t>may be configured in good radio conditions to provide a separate path.</w:t>
              </w:r>
            </w:ins>
          </w:p>
        </w:tc>
      </w:tr>
      <w:tr w:rsidR="00F95D67" w14:paraId="1465AFC3" w14:textId="77777777">
        <w:trPr>
          <w:ins w:id="221"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22" w:author="李　ヤンウェイ" w:date="2020-09-30T20:33:00Z"/>
              </w:rPr>
            </w:pPr>
            <w:ins w:id="223"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afb"/>
              <w:pBdr>
                <w:bottom w:val="single" w:sz="12" w:space="1" w:color="auto"/>
              </w:pBdr>
              <w:overflowPunct w:val="0"/>
              <w:adjustRightInd w:val="0"/>
              <w:ind w:left="0" w:hanging="34"/>
              <w:textAlignment w:val="baseline"/>
              <w:rPr>
                <w:ins w:id="224" w:author="李　ヤンウェイ" w:date="2020-09-30T20:33:00Z"/>
                <w:lang w:val="en-US"/>
              </w:rPr>
            </w:pPr>
            <w:ins w:id="225" w:author="李　ヤンウェイ" w:date="2020-09-30T20:33:00Z">
              <w:r>
                <w:rPr>
                  <w:lang w:val="en-US"/>
                </w:rPr>
                <w:t>First we have to discuss whether we can have some e</w:t>
              </w:r>
              <w:r>
                <w:rPr>
                  <w:lang w:val="en-US"/>
                </w:rPr>
                <w:t>nhancements on this area. Potentially we can have a mechanism for conditional routing, the mechanism enables the CU to configure multiple BAP configurations and multiple BH routing configurations( may be configured by F1-AP) which are activated in the conf</w:t>
              </w:r>
              <w:r>
                <w:rPr>
                  <w:lang w:val="en-US"/>
                </w:rPr>
                <w:t>igured radio conditions or event X. If we agree to have such an enhancement, then next we can discuss configurations (what the CU can multiple configures) and conditions ( when the IAB node activates one configuration of multiple pre-configured configurati</w:t>
              </w:r>
              <w:r>
                <w:rPr>
                  <w:lang w:val="en-US"/>
                </w:rPr>
                <w:t>ons)</w:t>
              </w:r>
            </w:ins>
          </w:p>
        </w:tc>
      </w:tr>
      <w:tr w:rsidR="00F95D67" w14:paraId="1F61F429" w14:textId="77777777">
        <w:trPr>
          <w:ins w:id="226"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27" w:author="CATT" w:date="2020-09-30T21:58:00Z"/>
                <w:rFonts w:eastAsia="SimSun"/>
              </w:rPr>
            </w:pPr>
            <w:ins w:id="228"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29" w:author="CATT" w:date="2020-09-30T21:58:00Z"/>
              </w:rPr>
            </w:pPr>
            <w:ins w:id="230" w:author="CATT" w:date="2020-09-30T21:58:00Z">
              <w:r>
                <w:rPr>
                  <w:rFonts w:eastAsia="SimSun"/>
                </w:rPr>
                <w:t>We think it is</w:t>
              </w:r>
              <w:r>
                <w:t xml:space="preserve"> </w:t>
              </w:r>
            </w:ins>
            <w:ins w:id="231" w:author="CATT" w:date="2020-09-30T21:59:00Z">
              <w:r>
                <w:t xml:space="preserve">straightforward </w:t>
              </w:r>
              <w:r>
                <w:rPr>
                  <w:rFonts w:eastAsia="SimSun"/>
                </w:rPr>
                <w:t xml:space="preserve">to </w:t>
              </w:r>
            </w:ins>
            <w:ins w:id="232" w:author="CATT" w:date="2020-09-30T21:58:00Z">
              <w:r>
                <w:t>support CHO for R17 IAB-MT;</w:t>
              </w:r>
            </w:ins>
          </w:p>
          <w:p w14:paraId="1A856FEC" w14:textId="77777777" w:rsidR="00F95D67" w:rsidRDefault="00ED13A8">
            <w:pPr>
              <w:rPr>
                <w:ins w:id="233" w:author="CATT" w:date="2020-09-30T21:58:00Z"/>
                <w:rFonts w:eastAsia="SimSun"/>
              </w:rPr>
            </w:pPr>
            <w:ins w:id="234" w:author="CATT" w:date="2020-09-30T21:58:00Z">
              <w:r>
                <w:rPr>
                  <w:b/>
                </w:rPr>
                <w:t>Purpose/benefit</w:t>
              </w:r>
              <w:r>
                <w:t>: migration robustness</w:t>
              </w:r>
            </w:ins>
            <w:ins w:id="235" w:author="CATT" w:date="2020-09-30T22:00:00Z">
              <w:r>
                <w:rPr>
                  <w:rFonts w:eastAsia="SimSun"/>
                </w:rPr>
                <w:t xml:space="preserve"> and reduce interruption</w:t>
              </w:r>
            </w:ins>
          </w:p>
          <w:p w14:paraId="0C23773F" w14:textId="77777777" w:rsidR="00F95D67" w:rsidRDefault="00ED13A8">
            <w:pPr>
              <w:rPr>
                <w:ins w:id="236" w:author="CATT" w:date="2020-09-30T21:58:00Z"/>
                <w:rFonts w:eastAsia="SimSun"/>
              </w:rPr>
            </w:pPr>
            <w:ins w:id="237" w:author="CATT" w:date="2020-09-30T21:58:00Z">
              <w:r>
                <w:rPr>
                  <w:b/>
                </w:rPr>
                <w:t>Technical solution</w:t>
              </w:r>
              <w:r>
                <w:t xml:space="preserve">: R16 CHO </w:t>
              </w:r>
            </w:ins>
            <w:ins w:id="238" w:author="CATT" w:date="2020-09-30T22:00:00Z">
              <w:r>
                <w:rPr>
                  <w:rFonts w:eastAsia="SimSun"/>
                </w:rPr>
                <w:t>can be as baseline</w:t>
              </w:r>
            </w:ins>
          </w:p>
          <w:p w14:paraId="47A25C71" w14:textId="77777777" w:rsidR="00F95D67" w:rsidRDefault="00ED13A8">
            <w:pPr>
              <w:rPr>
                <w:ins w:id="239" w:author="CATT" w:date="2020-09-30T21:58:00Z"/>
              </w:rPr>
            </w:pPr>
            <w:ins w:id="240" w:author="CATT" w:date="2020-09-30T21:58:00Z">
              <w:r>
                <w:rPr>
                  <w:b/>
                </w:rPr>
                <w:t>Potential shortcomings</w:t>
              </w:r>
              <w:r>
                <w:t>: some minor standard efforts</w:t>
              </w:r>
            </w:ins>
          </w:p>
          <w:p w14:paraId="3AC12980" w14:textId="77777777" w:rsidR="00F95D67" w:rsidRDefault="00ED13A8">
            <w:pPr>
              <w:pStyle w:val="afb"/>
              <w:pBdr>
                <w:bottom w:val="single" w:sz="12" w:space="1" w:color="auto"/>
              </w:pBdr>
              <w:overflowPunct w:val="0"/>
              <w:adjustRightInd w:val="0"/>
              <w:ind w:left="0" w:hanging="34"/>
              <w:textAlignment w:val="baseline"/>
              <w:rPr>
                <w:ins w:id="241" w:author="CATT" w:date="2020-09-30T21:58:00Z"/>
                <w:lang w:val="en-US"/>
              </w:rPr>
            </w:pPr>
            <w:ins w:id="242" w:author="CATT" w:date="2020-09-30T21:58:00Z">
              <w:r>
                <w:rPr>
                  <w:b/>
                  <w:lang w:val="en-US"/>
                  <w:rPrChange w:id="243" w:author="Intel - Li, Ziyi" w:date="2020-10-15T09:05:00Z">
                    <w:rPr>
                      <w:b/>
                    </w:rPr>
                  </w:rPrChange>
                </w:rPr>
                <w:t>Specification effort</w:t>
              </w:r>
              <w:r>
                <w:rPr>
                  <w:lang w:val="en-US"/>
                  <w:rPrChange w:id="244" w:author="Intel - Li, Ziyi" w:date="2020-10-15T09:05:00Z">
                    <w:rPr/>
                  </w:rPrChange>
                </w:rPr>
                <w:t xml:space="preserve">: </w:t>
              </w:r>
            </w:ins>
            <w:ins w:id="245" w:author="CATT" w:date="2020-09-30T22:02:00Z">
              <w:r>
                <w:rPr>
                  <w:rFonts w:eastAsia="SimSun"/>
                  <w:lang w:val="en-US"/>
                  <w:rPrChange w:id="246" w:author="Intel - Li, Ziyi" w:date="2020-10-15T09:05:00Z">
                    <w:rPr>
                      <w:rFonts w:eastAsia="SimSun"/>
                    </w:rPr>
                  </w:rPrChange>
                </w:rPr>
                <w:t xml:space="preserve">whether/how to additional enhancements on CHO on IAB-MT, </w:t>
              </w:r>
            </w:ins>
            <w:ins w:id="247" w:author="CATT" w:date="2020-09-30T22:03:00Z">
              <w:r>
                <w:rPr>
                  <w:rFonts w:eastAsia="SimSun"/>
                  <w:lang w:val="en-US"/>
                  <w:rPrChange w:id="248" w:author="Intel - Li, Ziyi" w:date="2020-10-15T09:05:00Z">
                    <w:rPr>
                      <w:rFonts w:eastAsia="SimSun"/>
                    </w:rPr>
                  </w:rPrChange>
                </w:rPr>
                <w:t xml:space="preserve">whether/how CHO can be used for intra-CU </w:t>
              </w:r>
            </w:ins>
            <w:ins w:id="249" w:author="CATT" w:date="2020-09-30T22:04:00Z">
              <w:r>
                <w:rPr>
                  <w:rFonts w:eastAsia="SimSun"/>
                  <w:lang w:val="en-US"/>
                  <w:rPrChange w:id="250" w:author="Intel - Li, Ziyi" w:date="2020-10-15T09:05:00Z">
                    <w:rPr>
                      <w:rFonts w:eastAsia="SimSun"/>
                    </w:rPr>
                  </w:rPrChange>
                </w:rPr>
                <w:t xml:space="preserve">and intre-CU </w:t>
              </w:r>
            </w:ins>
            <w:ins w:id="251" w:author="CATT" w:date="2020-09-30T22:03:00Z">
              <w:r>
                <w:rPr>
                  <w:rFonts w:eastAsia="SimSun"/>
                  <w:lang w:val="en-US"/>
                  <w:rPrChange w:id="252" w:author="Intel - Li, Ziyi" w:date="2020-10-15T09:05:00Z">
                    <w:rPr>
                      <w:rFonts w:eastAsia="SimSun"/>
                    </w:rPr>
                  </w:rPrChange>
                </w:rPr>
                <w:t xml:space="preserve">migration and the </w:t>
              </w:r>
            </w:ins>
            <w:ins w:id="253" w:author="CATT" w:date="2020-09-30T21:58:00Z">
              <w:r>
                <w:rPr>
                  <w:lang w:val="en-US"/>
                  <w:rPrChange w:id="254" w:author="Intel - Li, Ziyi" w:date="2020-10-15T09:05:00Z">
                    <w:rPr/>
                  </w:rPrChange>
                </w:rPr>
                <w:t>behaviour of child MT/UE upon CHO for parent node.</w:t>
              </w:r>
            </w:ins>
          </w:p>
        </w:tc>
      </w:tr>
      <w:tr w:rsidR="00F95D67" w14:paraId="535858C0" w14:textId="77777777">
        <w:trPr>
          <w:ins w:id="255"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56" w:author="Ishii, Art" w:date="2020-09-30T10:36:00Z"/>
                <w:rFonts w:eastAsia="SimSun"/>
              </w:rPr>
            </w:pPr>
            <w:ins w:id="257"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58" w:author="Ishii, Art" w:date="2020-09-30T10:36:00Z"/>
                <w:rFonts w:eastAsia="SimSun"/>
              </w:rPr>
            </w:pPr>
            <w:ins w:id="259" w:author="Ishii, Art" w:date="2020-09-30T10:37:00Z">
              <w:r>
                <w:rPr>
                  <w:rFonts w:eastAsia="SimSun"/>
                </w:rPr>
                <w:t xml:space="preserve">We think the CHO mechanism in Rel-16 </w:t>
              </w:r>
            </w:ins>
            <w:ins w:id="260" w:author="Ishii, Art" w:date="2020-09-30T11:02:00Z">
              <w:r>
                <w:rPr>
                  <w:rFonts w:eastAsia="SimSun"/>
                </w:rPr>
                <w:t xml:space="preserve">can be used as a baseline. </w:t>
              </w:r>
            </w:ins>
            <w:ins w:id="261" w:author="Ishii, Art" w:date="2020-09-30T11:03:00Z">
              <w:r>
                <w:rPr>
                  <w:rFonts w:eastAsia="SimSun"/>
                </w:rPr>
                <w:t xml:space="preserve">The enhancement possibly needed </w:t>
              </w:r>
            </w:ins>
            <w:ins w:id="262" w:author="Ishii, Art" w:date="2020-09-30T11:52:00Z">
              <w:r>
                <w:rPr>
                  <w:rFonts w:eastAsia="SimSun"/>
                </w:rPr>
                <w:t>for</w:t>
              </w:r>
            </w:ins>
            <w:ins w:id="263" w:author="Ishii, Art" w:date="2020-09-30T11:03:00Z">
              <w:r>
                <w:rPr>
                  <w:rFonts w:eastAsia="SimSun"/>
                </w:rPr>
                <w:t xml:space="preserve"> Rel-17 may be </w:t>
              </w:r>
            </w:ins>
            <w:ins w:id="264" w:author="Ishii, Art" w:date="2020-09-30T11:52:00Z">
              <w:r>
                <w:rPr>
                  <w:rFonts w:eastAsia="SimSun"/>
                </w:rPr>
                <w:t>a proc</w:t>
              </w:r>
            </w:ins>
            <w:ins w:id="265" w:author="Ishii, Art" w:date="2020-09-30T11:53:00Z">
              <w:r>
                <w:rPr>
                  <w:rFonts w:eastAsia="SimSun"/>
                </w:rPr>
                <w:t>edure</w:t>
              </w:r>
            </w:ins>
            <w:ins w:id="266" w:author="Ishii, Art" w:date="2020-09-30T11:03:00Z">
              <w:r>
                <w:rPr>
                  <w:rFonts w:eastAsia="SimSun"/>
                </w:rPr>
                <w:t xml:space="preserve"> u</w:t>
              </w:r>
            </w:ins>
            <w:ins w:id="267" w:author="Ishii, Art" w:date="2020-09-30T11:04:00Z">
              <w:r>
                <w:rPr>
                  <w:rFonts w:eastAsia="SimSun"/>
                </w:rPr>
                <w:t>pon receiving an RLF notification from a parent node</w:t>
              </w:r>
            </w:ins>
            <w:ins w:id="268" w:author="Ishii, Art" w:date="2020-09-30T11:53:00Z">
              <w:r>
                <w:rPr>
                  <w:rFonts w:eastAsia="SimSun"/>
                </w:rPr>
                <w:t xml:space="preserve"> while CHO is configured</w:t>
              </w:r>
            </w:ins>
            <w:ins w:id="269" w:author="Ishii, Art" w:date="2020-09-30T11:04:00Z">
              <w:r>
                <w:rPr>
                  <w:rFonts w:eastAsia="SimSun"/>
                </w:rPr>
                <w:t>, as pointed out by Kyocera.</w:t>
              </w:r>
            </w:ins>
          </w:p>
        </w:tc>
      </w:tr>
      <w:tr w:rsidR="00F95D67" w14:paraId="6E4BD67D" w14:textId="77777777">
        <w:trPr>
          <w:ins w:id="270"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271" w:author="Mazin Al-Shalash" w:date="2020-09-30T17:01:00Z"/>
                <w:rFonts w:eastAsia="SimSun"/>
              </w:rPr>
            </w:pPr>
            <w:ins w:id="272" w:author="Mazin Al-Shalash" w:date="2020-09-30T17:0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afb"/>
              <w:ind w:left="0" w:hanging="34"/>
              <w:rPr>
                <w:ins w:id="273" w:author="Mazin Al-Shalash" w:date="2020-09-30T17:02:00Z"/>
                <w:rFonts w:ascii="Arial" w:hAnsi="Arial" w:cs="Arial"/>
                <w:szCs w:val="20"/>
                <w:lang w:val="en-GB"/>
              </w:rPr>
            </w:pPr>
            <w:ins w:id="274" w:author="Mazin Al-Shalash" w:date="2020-09-30T17:02:00Z">
              <w:r>
                <w:rPr>
                  <w:rFonts w:ascii="Arial" w:hAnsi="Arial" w:cs="Arial"/>
                  <w:szCs w:val="20"/>
                  <w:lang w:val="en-GB"/>
                </w:rPr>
                <w:t>Our understanding is quite similar to the view expressed by E///, in that CHO</w:t>
              </w:r>
              <w:r>
                <w:rPr>
                  <w:rFonts w:ascii="Arial" w:hAnsi="Arial" w:cs="Arial"/>
                  <w:szCs w:val="20"/>
                  <w:lang w:val="en-GB"/>
                </w:rPr>
                <w:t xml:space="preserve"> can be considered to already be supported for Rel. 16.</w:t>
              </w:r>
            </w:ins>
          </w:p>
          <w:p w14:paraId="2FCD33E0" w14:textId="77777777" w:rsidR="00F95D67" w:rsidRDefault="00ED13A8">
            <w:pPr>
              <w:rPr>
                <w:ins w:id="275" w:author="Mazin Al-Shalash" w:date="2020-09-30T17:01:00Z"/>
                <w:rFonts w:eastAsia="SimSun"/>
              </w:rPr>
            </w:pPr>
            <w:ins w:id="276" w:author="Mazin Al-Shalash" w:date="2020-09-30T17:02:00Z">
              <w:r>
                <w:rPr>
                  <w:rFonts w:ascii="Arial" w:hAnsi="Arial" w:cs="Arial"/>
                  <w:szCs w:val="20"/>
                </w:rPr>
                <w:t xml:space="preserve">One concern, as raised by E/// above, is that the effectiveness of CHO is dependent on pre-preparation of target cells with MT context. This may warrant some optimization of signalling/procedures for </w:t>
              </w:r>
              <w:r>
                <w:rPr>
                  <w:rFonts w:ascii="Arial" w:hAnsi="Arial" w:cs="Arial"/>
                  <w:szCs w:val="20"/>
                </w:rPr>
                <w:t>the inter-CU case. Which seems to be within the scope of RAN3 to consider.</w:t>
              </w:r>
            </w:ins>
          </w:p>
        </w:tc>
      </w:tr>
      <w:tr w:rsidR="00F95D67" w14:paraId="45ED03BA" w14:textId="77777777">
        <w:trPr>
          <w:ins w:id="277"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278" w:author="Milap Majmundar (AT&amp;T)" w:date="2020-09-30T18:03:00Z"/>
                <w:rFonts w:eastAsia="SimSun"/>
              </w:rPr>
            </w:pPr>
            <w:ins w:id="279"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280" w:author="Milap Majmundar (AT&amp;T)" w:date="2020-09-30T18:03:00Z"/>
                <w:rFonts w:eastAsia="SimSun"/>
              </w:rPr>
            </w:pPr>
            <w:ins w:id="281" w:author="Milap Majmundar (AT&amp;T)" w:date="2020-09-30T18:03:00Z">
              <w:r>
                <w:rPr>
                  <w:rFonts w:eastAsia="SimSun"/>
                </w:rPr>
                <w:t xml:space="preserve">CHO may be used to provide robustness and reduction of service interruption. R16 CHO features should be used as the baseline. Additional enhancements for IAB-MT should be </w:t>
              </w:r>
              <w:r>
                <w:rPr>
                  <w:rFonts w:eastAsia="SimSun"/>
                </w:rPr>
                <w:t>evaluated based on trade-off between expected benefit and specification effort.</w:t>
              </w:r>
            </w:ins>
          </w:p>
        </w:tc>
      </w:tr>
      <w:tr w:rsidR="00F95D67" w14:paraId="6FEBF6AB" w14:textId="77777777">
        <w:trPr>
          <w:ins w:id="282"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283" w:author="Apple Inc" w:date="2020-09-30T17:45:00Z"/>
                <w:rFonts w:eastAsia="SimSun"/>
              </w:rPr>
            </w:pPr>
            <w:ins w:id="284"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285" w:author="Apple Inc" w:date="2020-09-30T17:45:00Z"/>
                <w:rFonts w:eastAsia="SimSun"/>
              </w:rPr>
            </w:pPr>
            <w:ins w:id="286" w:author="Apple Inc" w:date="2020-09-30T17:45:00Z">
              <w:r>
                <w:t>We believe that the current R16 CHO is sufficient for IAB unless specific cases are identified. Adapting R16 baseline may help improve reliability on the IAB nodes.</w:t>
              </w:r>
            </w:ins>
          </w:p>
        </w:tc>
      </w:tr>
      <w:tr w:rsidR="00F95D67" w14:paraId="637B4AEF" w14:textId="77777777">
        <w:trPr>
          <w:ins w:id="287"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288" w:author="Nokia" w:date="2020-10-01T06:13:00Z"/>
              </w:rPr>
            </w:pPr>
            <w:ins w:id="289" w:author="Nokia" w:date="2020-10-01T06:13:00Z">
              <w:r>
                <w:t xml:space="preserve">Nokia, </w:t>
              </w:r>
            </w:ins>
            <w:ins w:id="290"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291" w:author="Nokia" w:date="2020-10-01T06:15:00Z"/>
              </w:rPr>
            </w:pPr>
            <w:ins w:id="292" w:author="Nokia" w:date="2020-10-01T06:14:00Z">
              <w:r>
                <w:t>We think that CHO has potential for preventing failures</w:t>
              </w:r>
            </w:ins>
            <w:ins w:id="293" w:author="Nokia" w:date="2020-10-01T06:15:00Z">
              <w:r>
                <w:t xml:space="preserve"> of IAB MT handovers and thus, reduce the interruption time on the UE side due to potential IAB MT failures.</w:t>
              </w:r>
            </w:ins>
          </w:p>
          <w:p w14:paraId="190B59A8" w14:textId="77777777" w:rsidR="00F95D67" w:rsidRDefault="00ED13A8">
            <w:pPr>
              <w:rPr>
                <w:ins w:id="294" w:author="Nokia" w:date="2020-10-01T06:13:00Z"/>
              </w:rPr>
            </w:pPr>
            <w:ins w:id="295" w:author="Nokia" w:date="2020-10-01T06:16:00Z">
              <w:r>
                <w:t xml:space="preserve">The main scenario we consider is the IAB nodes located at </w:t>
              </w:r>
            </w:ins>
            <w:ins w:id="296" w:author="Nokia" w:date="2020-10-01T06:17:00Z">
              <w:r>
                <w:t>donor-c</w:t>
              </w:r>
              <w:r>
                <w:t>overage borders</w:t>
              </w:r>
            </w:ins>
            <w:ins w:id="297"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afb"/>
        <w:numPr>
          <w:ilvl w:val="0"/>
          <w:numId w:val="20"/>
        </w:numPr>
        <w:rPr>
          <w:color w:val="0070C0"/>
          <w:lang w:val="en-US"/>
          <w:rPrChange w:id="298" w:author="Intel - Li, Ziyi" w:date="2020-10-15T09:06:00Z">
            <w:rPr>
              <w:color w:val="0070C0"/>
            </w:rPr>
          </w:rPrChange>
        </w:rPr>
      </w:pPr>
      <w:r>
        <w:rPr>
          <w:color w:val="0070C0"/>
          <w:lang w:val="en-US"/>
          <w:rPrChange w:id="299" w:author="Intel - Li, Ziyi" w:date="2020-10-15T09:06:00Z">
            <w:rPr>
              <w:color w:val="0070C0"/>
            </w:rPr>
          </w:rPrChange>
        </w:rPr>
        <w:t xml:space="preserve">Robustness through </w:t>
      </w:r>
      <w:r>
        <w:rPr>
          <w:color w:val="0070C0"/>
          <w:lang w:val="en-US"/>
          <w:rPrChange w:id="300" w:author="Intel - Li, Ziyi" w:date="2020-10-15T09:06:00Z">
            <w:rPr>
              <w:color w:val="0070C0"/>
            </w:rPr>
          </w:rPrChange>
        </w:rPr>
        <w:t xml:space="preserve">avoidance of HO failure. </w:t>
      </w:r>
    </w:p>
    <w:p w14:paraId="64106E0F" w14:textId="77777777" w:rsidR="00F95D67" w:rsidRPr="00F95D67" w:rsidRDefault="00ED13A8">
      <w:pPr>
        <w:pStyle w:val="afb"/>
        <w:numPr>
          <w:ilvl w:val="0"/>
          <w:numId w:val="20"/>
        </w:numPr>
        <w:rPr>
          <w:color w:val="0070C0"/>
          <w:lang w:val="en-US"/>
          <w:rPrChange w:id="301" w:author="Intel - Li, Ziyi" w:date="2020-10-15T09:06:00Z">
            <w:rPr>
              <w:color w:val="0070C0"/>
            </w:rPr>
          </w:rPrChange>
        </w:rPr>
      </w:pPr>
      <w:r>
        <w:rPr>
          <w:color w:val="0070C0"/>
          <w:lang w:val="en-US"/>
          <w:rPrChange w:id="302"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afb"/>
        <w:numPr>
          <w:ilvl w:val="0"/>
          <w:numId w:val="20"/>
        </w:numPr>
        <w:rPr>
          <w:color w:val="0070C0"/>
          <w:lang w:val="en-US"/>
          <w:rPrChange w:id="303" w:author="Intel - Li, Ziyi" w:date="2020-10-15T09:06:00Z">
            <w:rPr>
              <w:color w:val="0070C0"/>
            </w:rPr>
          </w:rPrChange>
        </w:rPr>
      </w:pPr>
      <w:r>
        <w:rPr>
          <w:color w:val="0070C0"/>
          <w:lang w:val="en-US"/>
          <w:rPrChange w:id="304" w:author="Intel - Li, Ziyi" w:date="2020-10-15T09:06:00Z">
            <w:rPr>
              <w:color w:val="0070C0"/>
            </w:rPr>
          </w:rPrChange>
        </w:rPr>
        <w:t xml:space="preserve">Rel-16 CHO </w:t>
      </w:r>
      <w:r>
        <w:rPr>
          <w:color w:val="0070C0"/>
          <w:lang w:val="en-US"/>
        </w:rPr>
        <w:t>can be used as</w:t>
      </w:r>
      <w:r>
        <w:rPr>
          <w:color w:val="0070C0"/>
          <w:lang w:val="en-US"/>
          <w:rPrChange w:id="305" w:author="Intel - Li, Ziyi" w:date="2020-10-15T09:06:00Z">
            <w:rPr>
              <w:color w:val="0070C0"/>
            </w:rPr>
          </w:rPrChange>
        </w:rPr>
        <w:t xml:space="preserve"> baseline. </w:t>
      </w:r>
      <w:r>
        <w:rPr>
          <w:color w:val="0070C0"/>
          <w:lang w:val="en-US"/>
        </w:rPr>
        <w:t xml:space="preserve">The following </w:t>
      </w:r>
      <w:r>
        <w:rPr>
          <w:color w:val="0070C0"/>
          <w:lang w:val="en-US"/>
          <w:rPrChange w:id="306" w:author="Intel - Li, Ziyi" w:date="2020-10-15T09:06:00Z">
            <w:rPr>
              <w:color w:val="0070C0"/>
            </w:rPr>
          </w:rPrChange>
        </w:rPr>
        <w:t xml:space="preserve">IAB-specific </w:t>
      </w:r>
      <w:r>
        <w:rPr>
          <w:color w:val="0070C0"/>
          <w:lang w:val="en-US"/>
        </w:rPr>
        <w:t xml:space="preserve">aspects or </w:t>
      </w:r>
      <w:r>
        <w:rPr>
          <w:color w:val="0070C0"/>
          <w:lang w:val="en-US"/>
          <w:rPrChange w:id="307" w:author="Intel - Li, Ziyi" w:date="2020-10-15T09:06:00Z">
            <w:rPr>
              <w:color w:val="0070C0"/>
            </w:rPr>
          </w:rPrChange>
        </w:rPr>
        <w:t>enhancements</w:t>
      </w:r>
      <w:r>
        <w:rPr>
          <w:color w:val="0070C0"/>
          <w:lang w:val="en-US"/>
        </w:rPr>
        <w:t xml:space="preserve"> were proposed</w:t>
      </w:r>
      <w:r>
        <w:rPr>
          <w:color w:val="0070C0"/>
          <w:lang w:val="en-US"/>
          <w:rPrChange w:id="308" w:author="Intel - Li, Ziyi" w:date="2020-10-15T09:06:00Z">
            <w:rPr>
              <w:color w:val="0070C0"/>
            </w:rPr>
          </w:rPrChange>
        </w:rPr>
        <w:t>:</w:t>
      </w:r>
    </w:p>
    <w:p w14:paraId="629E3CB1" w14:textId="77777777" w:rsidR="00F95D67" w:rsidRDefault="00ED13A8">
      <w:pPr>
        <w:pStyle w:val="afb"/>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afb"/>
        <w:numPr>
          <w:ilvl w:val="1"/>
          <w:numId w:val="20"/>
        </w:numPr>
        <w:rPr>
          <w:color w:val="0070C0"/>
          <w:lang w:val="en-US"/>
          <w:rPrChange w:id="309" w:author="Intel - Li, Ziyi" w:date="2020-10-15T09:06:00Z">
            <w:rPr>
              <w:color w:val="0070C0"/>
            </w:rPr>
          </w:rPrChange>
        </w:rPr>
      </w:pPr>
      <w:r>
        <w:rPr>
          <w:color w:val="0070C0"/>
          <w:lang w:val="en-US"/>
        </w:rPr>
        <w:t>Consideration of</w:t>
      </w:r>
      <w:r>
        <w:rPr>
          <w:color w:val="0070C0"/>
          <w:lang w:val="en-US"/>
        </w:rPr>
        <w:t xml:space="preserve"> different conditions for HO execution</w:t>
      </w:r>
    </w:p>
    <w:p w14:paraId="555730AE" w14:textId="77777777" w:rsidR="00F95D67" w:rsidRPr="00F95D67" w:rsidRDefault="00ED13A8">
      <w:pPr>
        <w:pStyle w:val="afb"/>
        <w:numPr>
          <w:ilvl w:val="1"/>
          <w:numId w:val="20"/>
        </w:numPr>
        <w:rPr>
          <w:color w:val="0070C0"/>
          <w:lang w:val="en-US"/>
          <w:rPrChange w:id="310"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w:t>
      </w:r>
      <w:r>
        <w:rPr>
          <w:color w:val="0070C0"/>
        </w:rPr>
        <w:t>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30"/>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w:t>
      </w:r>
      <w:r>
        <w:t>or FR2. How resource allocation would be managed during handover between multi-vendor nodes.</w:t>
      </w:r>
    </w:p>
    <w:p w14:paraId="73A42606" w14:textId="77777777" w:rsidR="00F95D67" w:rsidRDefault="00ED13A8">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t>Company</w:t>
            </w:r>
          </w:p>
        </w:tc>
        <w:tc>
          <w:tcPr>
            <w:tcW w:w="7654" w:type="dxa"/>
            <w:shd w:val="clear" w:color="auto" w:fill="auto"/>
          </w:tcPr>
          <w:p w14:paraId="53E01512" w14:textId="77777777" w:rsidR="00F95D67" w:rsidRDefault="00ED13A8">
            <w:pPr>
              <w:rPr>
                <w:b/>
                <w:bCs/>
              </w:rPr>
            </w:pPr>
            <w:r>
              <w:rPr>
                <w:b/>
                <w:bCs/>
              </w:rPr>
              <w:t>Comme</w:t>
            </w:r>
            <w:r>
              <w:rPr>
                <w:b/>
                <w:bCs/>
              </w:rPr>
              <w:t>nt</w:t>
            </w:r>
          </w:p>
        </w:tc>
      </w:tr>
      <w:tr w:rsidR="00F95D67" w14:paraId="57264AFE" w14:textId="77777777">
        <w:tc>
          <w:tcPr>
            <w:tcW w:w="1975" w:type="dxa"/>
            <w:shd w:val="clear" w:color="auto" w:fill="auto"/>
          </w:tcPr>
          <w:p w14:paraId="36001CA2" w14:textId="77777777" w:rsidR="00F95D67" w:rsidRDefault="00ED13A8">
            <w:ins w:id="311"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12"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13" w:author="LG" w:date="2020-09-28T16:29:00Z">
              <w:r>
                <w:rPr>
                  <w:rFonts w:eastAsia="맑은 고딕" w:hint="eastAsia"/>
                </w:rPr>
                <w:t>LG</w:t>
              </w:r>
            </w:ins>
          </w:p>
        </w:tc>
        <w:tc>
          <w:tcPr>
            <w:tcW w:w="7654" w:type="dxa"/>
            <w:shd w:val="clear" w:color="auto" w:fill="auto"/>
          </w:tcPr>
          <w:p w14:paraId="739F3EF6" w14:textId="77777777" w:rsidR="00F95D67" w:rsidRDefault="00ED13A8">
            <w:pPr>
              <w:rPr>
                <w:ins w:id="314" w:author="LG" w:date="2020-09-28T16:29:00Z"/>
                <w:rFonts w:eastAsia="맑은 고딕"/>
              </w:rPr>
            </w:pPr>
            <w:ins w:id="315" w:author="LG" w:date="2020-09-28T16:29:00Z">
              <w:r>
                <w:rPr>
                  <w:rFonts w:eastAsia="맑은 고딕"/>
                </w:rPr>
                <w:t>Not prefer to include DAPS for IAB.</w:t>
              </w:r>
            </w:ins>
          </w:p>
          <w:p w14:paraId="3F3F62AC" w14:textId="77777777" w:rsidR="00F95D67" w:rsidRDefault="00ED13A8">
            <w:ins w:id="316" w:author="LG" w:date="2020-09-28T16:29:00Z">
              <w:r>
                <w:rPr>
                  <w:rFonts w:eastAsia="맑은 고딕"/>
                </w:rPr>
                <w:t xml:space="preserve">DAPS has been specified for 0ms user plane data interruption, and the PDCP has an important role as an anchor point in DAPS. However, there is a BAP entity and no PDCP entity for forwarded user plane data in the intermediate IAB nodes. If it is determined </w:t>
              </w:r>
              <w:r>
                <w:rPr>
                  <w:rFonts w:eastAsia="맑은 고딕"/>
                </w:rPr>
                <w:t xml:space="preserve">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17" w:author="Huawei" w:date="2020-09-28T17:53:00Z">
              <w:r>
                <w:rPr>
                  <w:rFonts w:hint="eastAsia"/>
                </w:rPr>
                <w:t>H</w:t>
              </w:r>
              <w:r>
                <w:t>uawei</w:t>
              </w:r>
            </w:ins>
          </w:p>
        </w:tc>
        <w:tc>
          <w:tcPr>
            <w:tcW w:w="7654" w:type="dxa"/>
            <w:shd w:val="clear" w:color="auto" w:fill="auto"/>
          </w:tcPr>
          <w:p w14:paraId="483CE50F" w14:textId="77777777" w:rsidR="00F95D67" w:rsidRDefault="00ED13A8">
            <w:pPr>
              <w:rPr>
                <w:ins w:id="318" w:author="Huawei" w:date="2020-09-28T17:53:00Z"/>
              </w:rPr>
            </w:pPr>
            <w:ins w:id="319" w:author="Huawei" w:date="2020-09-28T17:53:00Z">
              <w:r>
                <w:t>Agree to support DAPS for R17 IAB-MT;</w:t>
              </w:r>
            </w:ins>
          </w:p>
          <w:p w14:paraId="632C4E68" w14:textId="77777777" w:rsidR="00F95D67" w:rsidRDefault="00ED13A8">
            <w:pPr>
              <w:rPr>
                <w:ins w:id="320" w:author="Huawei" w:date="2020-09-28T17:53:00Z"/>
              </w:rPr>
            </w:pPr>
            <w:ins w:id="321" w:author="Huawei" w:date="2020-09-28T17:53:00Z">
              <w:r>
                <w:rPr>
                  <w:b/>
                </w:rPr>
                <w:t>Purpose/benefit</w:t>
              </w:r>
              <w:r>
                <w:t>: supporting the DAPS of migrating IAB-MT can reduc</w:t>
              </w:r>
              <w:r>
                <w:t xml:space="preserve">e the service </w:t>
              </w:r>
              <w:r>
                <w:lastRenderedPageBreak/>
                <w:t>interruption of this IAB node. Also it provide</w:t>
              </w:r>
            </w:ins>
            <w:ins w:id="322" w:author="Huawei" w:date="2020-09-29T16:43:00Z">
              <w:r>
                <w:t>s</w:t>
              </w:r>
            </w:ins>
            <w:ins w:id="323" w:author="Huawei" w:date="2020-09-28T17:53:00Z">
              <w:r>
                <w:t xml:space="preserve"> the simultaneous connection</w:t>
              </w:r>
            </w:ins>
            <w:ins w:id="324" w:author="Huawei" w:date="2020-09-29T16:43:00Z">
              <w:r>
                <w:t>s</w:t>
              </w:r>
            </w:ins>
            <w:ins w:id="325" w:author="Huawei" w:date="2020-09-28T17:53:00Z">
              <w:r>
                <w:t xml:space="preserve"> with both source and target donor. At least, we can support the inter-frequency HO with DAPS. We can further discuss the intra-frequency case after R1 finalize the s</w:t>
              </w:r>
              <w:r>
                <w:t xml:space="preserve">upport of intra-frequency DC for IAB. </w:t>
              </w:r>
            </w:ins>
          </w:p>
          <w:p w14:paraId="35C8E371" w14:textId="77777777" w:rsidR="00F95D67" w:rsidRDefault="00ED13A8">
            <w:pPr>
              <w:rPr>
                <w:ins w:id="326" w:author="Huawei" w:date="2020-09-28T17:53:00Z"/>
              </w:rPr>
            </w:pPr>
            <w:ins w:id="327" w:author="Huawei" w:date="2020-09-28T17:53:00Z">
              <w:r>
                <w:rPr>
                  <w:b/>
                </w:rPr>
                <w:t>Technical solution</w:t>
              </w:r>
              <w:r>
                <w:t>: reuse R16 DAPS for UE</w:t>
              </w:r>
            </w:ins>
          </w:p>
          <w:p w14:paraId="76CA42F5" w14:textId="77777777" w:rsidR="00F95D67" w:rsidRDefault="00ED13A8">
            <w:pPr>
              <w:rPr>
                <w:ins w:id="328" w:author="Huawei" w:date="2020-09-28T17:53:00Z"/>
              </w:rPr>
            </w:pPr>
            <w:ins w:id="329" w:author="Huawei" w:date="2020-09-28T17:53:00Z">
              <w:r>
                <w:rPr>
                  <w:b/>
                </w:rPr>
                <w:t>Potential shortcomings</w:t>
              </w:r>
              <w:r>
                <w:t>: N/A</w:t>
              </w:r>
            </w:ins>
          </w:p>
          <w:p w14:paraId="4877BA33" w14:textId="77777777" w:rsidR="00F95D67" w:rsidRDefault="00ED13A8">
            <w:ins w:id="330"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31" w:author="황준/5G/6G표준Lab(SR)/Staff Engineer/삼성전자" w:date="2020-09-29T19:13:00Z">
              <w:r>
                <w:lastRenderedPageBreak/>
                <w:t>S</w:t>
              </w:r>
              <w:r>
                <w:rPr>
                  <w:rFonts w:hint="eastAsia"/>
                </w:rPr>
                <w:t xml:space="preserve">amsung </w:t>
              </w:r>
            </w:ins>
          </w:p>
        </w:tc>
        <w:tc>
          <w:tcPr>
            <w:tcW w:w="7654" w:type="dxa"/>
            <w:shd w:val="clear" w:color="auto" w:fill="auto"/>
          </w:tcPr>
          <w:p w14:paraId="47B01BDC" w14:textId="77777777" w:rsidR="00F95D67" w:rsidRDefault="00ED13A8">
            <w:pPr>
              <w:rPr>
                <w:ins w:id="332" w:author="황준/5G/6G표준Lab(SR)/Staff Engineer/삼성전자" w:date="2020-09-29T19:13:00Z"/>
                <w:rFonts w:eastAsia="DengXian"/>
              </w:rPr>
            </w:pPr>
            <w:ins w:id="333" w:author="황준/5G/6G표준Lab(SR)/Staff Engineer/삼성전자" w:date="2020-09-29T19:13:00Z">
              <w:r>
                <w:rPr>
                  <w:rFonts w:eastAsia="DengXian"/>
                </w:rPr>
                <w:t>DAPS is a misleading word here. The main purpose of this solution is to allow IAB-MT to keep the connection with the source path while performing the migration. Thus, the data transmission can be kept with source path until the source path is ready. We pro</w:t>
              </w:r>
              <w:r>
                <w:rPr>
                  <w:rFonts w:eastAsia="DengXian"/>
                </w:rPr>
                <w:t xml:space="preserve">pose to call this solution as “DAPS”-like solution. </w:t>
              </w:r>
            </w:ins>
          </w:p>
          <w:p w14:paraId="4A299273" w14:textId="77777777" w:rsidR="00F95D67" w:rsidRDefault="00ED13A8">
            <w:pPr>
              <w:pStyle w:val="afb"/>
              <w:numPr>
                <w:ilvl w:val="0"/>
                <w:numId w:val="20"/>
              </w:numPr>
              <w:rPr>
                <w:ins w:id="334" w:author="황준/5G/6G표준Lab(SR)/Staff Engineer/삼성전자" w:date="2020-09-29T19:13:00Z"/>
                <w:lang w:val="en-GB"/>
              </w:rPr>
            </w:pPr>
            <w:ins w:id="335"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afb"/>
              <w:numPr>
                <w:ilvl w:val="0"/>
                <w:numId w:val="20"/>
              </w:numPr>
              <w:rPr>
                <w:ins w:id="336" w:author="황준/5G/6G표준Lab(SR)/Staff Engineer/삼성전자" w:date="2020-09-29T19:13:00Z"/>
                <w:lang w:val="en-GB"/>
              </w:rPr>
            </w:pPr>
            <w:ins w:id="337" w:author="황준/5G/6G표준Lab(SR)/Staff Engineer/삼성전자" w:date="2020-09-29T19:13:00Z">
              <w:r>
                <w:rPr>
                  <w:b/>
                  <w:lang w:val="en-GB"/>
                </w:rPr>
                <w:t>Technical solution</w:t>
              </w:r>
              <w:r>
                <w:rPr>
                  <w:lang w:val="en-GB"/>
                </w:rPr>
                <w:t>: during the IAB node migration proc</w:t>
              </w:r>
              <w:r>
                <w:rPr>
                  <w:lang w:val="en-GB"/>
                </w:rPr>
                <w:t xml:space="preserve">edure, the IAB-MT can keep the connection with its source parent node. Thus, the data transmission can be continuously performed before the target path is ready. </w:t>
              </w:r>
            </w:ins>
          </w:p>
          <w:p w14:paraId="4627BBDD" w14:textId="77777777" w:rsidR="00F95D67" w:rsidRDefault="00ED13A8">
            <w:pPr>
              <w:pStyle w:val="afb"/>
              <w:numPr>
                <w:ilvl w:val="0"/>
                <w:numId w:val="20"/>
              </w:numPr>
              <w:rPr>
                <w:ins w:id="338" w:author="황준/5G/6G표준Lab(SR)/Staff Engineer/삼성전자" w:date="2020-09-29T19:13:00Z"/>
                <w:lang w:val="en-GB"/>
              </w:rPr>
            </w:pPr>
            <w:ins w:id="339" w:author="황준/5G/6G표준Lab(SR)/Staff Engineer/삼성전자" w:date="2020-09-29T19:13:00Z">
              <w:r>
                <w:rPr>
                  <w:b/>
                  <w:lang w:val="en-GB"/>
                </w:rPr>
                <w:t xml:space="preserve">Shortcomings: </w:t>
              </w:r>
            </w:ins>
          </w:p>
          <w:p w14:paraId="7D5EE0AD" w14:textId="77777777" w:rsidR="00F95D67" w:rsidRDefault="00ED13A8">
            <w:pPr>
              <w:pStyle w:val="afb"/>
              <w:rPr>
                <w:ins w:id="340" w:author="황준/5G/6G표준Lab(SR)/Staff Engineer/삼성전자" w:date="2020-09-29T19:13:00Z"/>
                <w:rFonts w:eastAsia="DengXian"/>
                <w:lang w:val="en-GB"/>
              </w:rPr>
            </w:pPr>
            <w:ins w:id="341" w:author="황준/5G/6G표준Lab(SR)/Staff Engineer/삼성전자" w:date="2020-09-29T19:13:00Z">
              <w:r>
                <w:rPr>
                  <w:rFonts w:eastAsia="DengXian"/>
                  <w:lang w:val="en-GB"/>
                </w:rPr>
                <w:t xml:space="preserve">We didn’t see very explicit shortcomings. One concern from our side is that </w:t>
              </w:r>
              <w:r>
                <w:rPr>
                  <w:rFonts w:eastAsia="DengXian"/>
                  <w:lang w:val="en-GB"/>
                </w:rPr>
                <w:t>how to keep the UL transmission at the source path. In Rel-16 DAPS, the UL transmission at the source is stopped after success RACH. However, in IAB, we may need keep UL transmission at the source path even after success RACH. As a network node, we think k</w:t>
              </w:r>
              <w:r>
                <w:rPr>
                  <w:rFonts w:eastAsia="DengXian"/>
                  <w:lang w:val="en-GB"/>
                </w:rPr>
                <w:t>eeping such capability may not be a problem. Anyway, we can discuss the details about this after confirming this “DAPS”-like solution in Rel-17.</w:t>
              </w:r>
            </w:ins>
          </w:p>
          <w:p w14:paraId="3BDE536B" w14:textId="77777777" w:rsidR="00F95D67" w:rsidRDefault="00F95D67">
            <w:pPr>
              <w:pStyle w:val="afb"/>
              <w:rPr>
                <w:ins w:id="342" w:author="황준/5G/6G표준Lab(SR)/Staff Engineer/삼성전자" w:date="2020-09-29T19:13:00Z"/>
                <w:rFonts w:eastAsia="DengXian"/>
                <w:lang w:val="en-GB"/>
              </w:rPr>
            </w:pPr>
          </w:p>
          <w:p w14:paraId="5B331267" w14:textId="77777777" w:rsidR="00F95D67" w:rsidRDefault="00ED13A8">
            <w:pPr>
              <w:pStyle w:val="afb"/>
              <w:numPr>
                <w:ilvl w:val="0"/>
                <w:numId w:val="20"/>
              </w:numPr>
              <w:rPr>
                <w:ins w:id="343" w:author="황준/5G/6G표준Lab(SR)/Staff Engineer/삼성전자" w:date="2020-09-29T19:13:00Z"/>
                <w:b/>
                <w:lang w:val="en-GB"/>
              </w:rPr>
            </w:pPr>
            <w:ins w:id="344" w:author="황준/5G/6G표준Lab(SR)/Staff Engineer/삼성전자" w:date="2020-09-29T19:13:00Z">
              <w:r>
                <w:rPr>
                  <w:b/>
                  <w:lang w:val="en-GB"/>
                </w:rPr>
                <w:t>Specification efforts:</w:t>
              </w:r>
            </w:ins>
          </w:p>
          <w:p w14:paraId="5155CDC9" w14:textId="77777777" w:rsidR="00F95D67" w:rsidRDefault="00ED13A8">
            <w:pPr>
              <w:pStyle w:val="afb"/>
              <w:rPr>
                <w:ins w:id="345" w:author="황준/5G/6G표준Lab(SR)/Staff Engineer/삼성전자" w:date="2020-09-29T19:13:00Z"/>
                <w:rFonts w:eastAsia="DengXian"/>
                <w:lang w:val="en-GB"/>
              </w:rPr>
            </w:pPr>
            <w:ins w:id="346"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n our understanding, the normal IAB migration procedure (without considering any enha</w:t>
              </w:r>
              <w:r>
                <w:rPr>
                  <w:rFonts w:eastAsia="DengXian"/>
                  <w:lang w:val="en-GB"/>
                </w:rPr>
                <w:t>ncements on, e.g., interruption reduction, signalling overhead reduction, etc) will be the baseline when we determine the specification effort. Thus, on top of the normal IAB migration procedure, such “DAPS”-like solution would not cause too much specifica</w:t>
              </w:r>
              <w:r>
                <w:rPr>
                  <w:rFonts w:eastAsia="DengXian"/>
                  <w:lang w:val="en-GB"/>
                </w:rPr>
                <w:t xml:space="preserve">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47" w:author="황준/5G/6G표준Lab(SR)/Staff Engineer/삼성전자" w:date="2020-09-29T19:13:00Z">
              <w:r>
                <w:rPr>
                  <w:rFonts w:eastAsia="DengXian"/>
                </w:rPr>
                <w:t>For intra-frequency handover, we need consider this iss</w:t>
              </w:r>
              <w:r>
                <w:rPr>
                  <w:rFonts w:eastAsia="DengXian"/>
                </w:rPr>
                <w:t xml:space="preserve">ue. However, in Rel-16, DAPS also face the same problem. Thus, we need first look at the solutions used in Rel-16 DAPS, and then decide if further enhancements are needed or not. </w:t>
              </w:r>
            </w:ins>
          </w:p>
        </w:tc>
      </w:tr>
      <w:tr w:rsidR="00F95D67" w14:paraId="19397E6B" w14:textId="77777777">
        <w:trPr>
          <w:ins w:id="348"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49" w:author="Ericsson" w:date="2020-09-29T12:58:00Z"/>
              </w:rPr>
            </w:pPr>
            <w:ins w:id="350" w:author="Ericsson" w:date="2020-09-29T12:58:00Z">
              <w: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51" w:author="Ericsson" w:date="2020-09-29T12:58:00Z"/>
                <w:rFonts w:eastAsia="DengXian"/>
              </w:rPr>
            </w:pPr>
            <w:ins w:id="352" w:author="Ericsson" w:date="2020-09-29T12:58:00Z">
              <w:r>
                <w:rPr>
                  <w:rFonts w:eastAsia="DengXian"/>
                </w:rPr>
                <w:t>We are skeptical about the usage of DAPS in IAB, at least if the R</w:t>
              </w:r>
              <w:r>
                <w:rPr>
                  <w:rFonts w:eastAsia="DengXian"/>
                </w:rPr>
                <w:t>el.16-type of dual active protocol stack is considered here.</w:t>
              </w:r>
            </w:ins>
          </w:p>
          <w:p w14:paraId="64A7ECEF" w14:textId="77777777" w:rsidR="00F95D67" w:rsidRDefault="00ED13A8">
            <w:pPr>
              <w:rPr>
                <w:ins w:id="353" w:author="Ericsson" w:date="2020-09-29T12:58:00Z"/>
                <w:rFonts w:eastAsia="DengXian"/>
              </w:rPr>
            </w:pPr>
            <w:ins w:id="354" w:author="Ericsson" w:date="2020-09-29T12:58:00Z">
              <w:r>
                <w:rPr>
                  <w:rFonts w:eastAsia="DengXian"/>
                </w:rPr>
                <w:t>As mentioned by LG and Kyocera, DAPS works at PDCP level, so how to make it work at BAP level might require significant amount of work. Additionally, DAPS is mainly intended to enforce the DL. In</w:t>
              </w:r>
              <w:r>
                <w:rPr>
                  <w:rFonts w:eastAsia="DengXian"/>
                </w:rPr>
                <w:t xml:space="preserve"> fact, while the dual DL from source and target cell can be kept until the target releases the source cell configuration, the UE can only perform UL UP communications with the target cell after HO successful completion.</w:t>
              </w:r>
              <w:r>
                <w:rPr>
                  <w:rFonts w:eastAsia="DengXian"/>
                </w:rPr>
                <w:br/>
                <w:t xml:space="preserve">Given the above reasons, we foresee </w:t>
              </w:r>
              <w:r>
                <w:rPr>
                  <w:rFonts w:eastAsia="DengXian"/>
                </w:rPr>
                <w:t>that non-trivial standardization work might be needed to make DAPS suitable for IAB.</w:t>
              </w:r>
            </w:ins>
          </w:p>
        </w:tc>
      </w:tr>
      <w:tr w:rsidR="00F95D67" w14:paraId="581E5D32" w14:textId="77777777">
        <w:trPr>
          <w:ins w:id="355"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356" w:author="Intel - Li, Ziyi" w:date="2020-09-30T09:12:00Z"/>
              </w:rPr>
            </w:pPr>
            <w:ins w:id="357"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358" w:author="Intel - Li, Ziyi" w:date="2020-09-30T09:12:00Z"/>
                <w:rFonts w:eastAsia="DengXian"/>
              </w:rPr>
            </w:pPr>
            <w:ins w:id="359" w:author="Intel - Li, Ziyi" w:date="2020-09-30T09:12:00Z">
              <w:r>
                <w:rPr>
                  <w:rFonts w:eastAsia="DengXian"/>
                </w:rPr>
                <w:t xml:space="preserve">We think </w:t>
              </w:r>
            </w:ins>
            <w:ins w:id="360"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361" w:author="vivo(Boubacar)" w:date="2020-09-30T11:57:00Z">
              <w:r>
                <w:rPr>
                  <w:rFonts w:hint="eastAsia"/>
                </w:rPr>
                <w:lastRenderedPageBreak/>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Default="00ED13A8">
            <w:pPr>
              <w:rPr>
                <w:ins w:id="362" w:author="vivo(Boubacar)" w:date="2020-09-30T11:57:00Z"/>
              </w:rPr>
            </w:pPr>
            <w:ins w:id="363" w:author="vivo(Boubacar)" w:date="2020-09-30T11:57:00Z">
              <w:r>
                <w:t>DAPS has the following disadvantages:</w:t>
              </w:r>
            </w:ins>
          </w:p>
          <w:p w14:paraId="6B2289B3" w14:textId="77777777" w:rsidR="00F95D67" w:rsidRDefault="00ED13A8">
            <w:pPr>
              <w:pStyle w:val="afb"/>
              <w:numPr>
                <w:ilvl w:val="0"/>
                <w:numId w:val="22"/>
              </w:numPr>
              <w:rPr>
                <w:ins w:id="364" w:author="vivo(Boubacar)" w:date="2020-09-30T11:57:00Z"/>
                <w:lang w:val="en-GB"/>
              </w:rPr>
            </w:pPr>
            <w:ins w:id="365" w:author="vivo(Boubacar)" w:date="2020-09-30T11:57:00Z">
              <w:r>
                <w:rPr>
                  <w:lang w:val="en-GB"/>
                </w:rPr>
                <w:t>Even if DAPS is to be used for an IAB node, it means DAPS has to be used for each of its downstream nodes as well to ensure data transmission robustness. However, a downstream node may only have single radio connection, which makes DAPS not configurable fo</w:t>
              </w:r>
              <w:r>
                <w:rPr>
                  <w:lang w:val="en-GB"/>
                </w:rPr>
                <w:t xml:space="preserve">r this </w:t>
              </w:r>
              <w:r>
                <w:rPr>
                  <w:rFonts w:hint="eastAsia"/>
                  <w:lang w:val="en-GB"/>
                </w:rPr>
                <w:t>down</w:t>
              </w:r>
              <w:r>
                <w:rPr>
                  <w:lang w:val="en-GB"/>
                </w:rPr>
                <w:t>stream node.</w:t>
              </w:r>
            </w:ins>
          </w:p>
          <w:p w14:paraId="27098041" w14:textId="77777777" w:rsidR="00F95D67" w:rsidRDefault="00ED13A8">
            <w:pPr>
              <w:pStyle w:val="afb"/>
              <w:numPr>
                <w:ilvl w:val="0"/>
                <w:numId w:val="22"/>
              </w:numPr>
              <w:rPr>
                <w:ins w:id="366" w:author="vivo(Boubacar)" w:date="2020-09-30T11:57:00Z"/>
                <w:lang w:val="en-GB"/>
              </w:rPr>
            </w:pPr>
            <w:ins w:id="367"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328A0A91" w14:textId="77777777" w:rsidR="00F95D67" w:rsidRDefault="00F95D67">
            <w:pPr>
              <w:rPr>
                <w:ins w:id="368" w:author="vivo(Boubacar)" w:date="2020-09-30T11:57:00Z"/>
              </w:rPr>
            </w:pPr>
          </w:p>
          <w:p w14:paraId="74C4250E" w14:textId="77777777" w:rsidR="00F95D67" w:rsidRDefault="00ED13A8">
            <w:pPr>
              <w:rPr>
                <w:rFonts w:eastAsia="DengXian"/>
              </w:rPr>
            </w:pPr>
            <w:ins w:id="369" w:author="vivo(Boubacar)" w:date="2020-09-30T11:57:00Z">
              <w:r>
                <w:t xml:space="preserve">If DAPS is to be used, enhancements are needed so that DAPS can be supported for each migration node in the migration network, which seems very </w:t>
              </w:r>
              <w:r>
                <w:t>complex, if not impossible.</w:t>
              </w:r>
            </w:ins>
          </w:p>
        </w:tc>
      </w:tr>
      <w:tr w:rsidR="00F95D67" w14:paraId="3ED65161" w14:textId="77777777">
        <w:trPr>
          <w:ins w:id="370"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371" w:author="ZTE" w:date="2020-09-30T14:49:00Z"/>
              </w:rPr>
            </w:pPr>
            <w:ins w:id="372"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373" w:author="ZTE" w:date="2020-09-30T14:49:00Z"/>
              </w:rPr>
            </w:pPr>
            <w:ins w:id="374" w:author="ZTE" w:date="2020-09-30T14:50:00Z">
              <w:r>
                <w:t>We generally think DAPS can be supported in R17 eIAB</w:t>
              </w:r>
            </w:ins>
            <w:ins w:id="375" w:author="ZTE" w:date="2020-09-30T15:00:00Z">
              <w:r>
                <w:t>. With DAPS, IAB-MT</w:t>
              </w:r>
            </w:ins>
            <w:ins w:id="376" w:author="ZTE" w:date="2020-09-30T14:50:00Z">
              <w:r>
                <w:t xml:space="preserve"> </w:t>
              </w:r>
            </w:ins>
            <w:ins w:id="377" w:author="ZTE" w:date="2020-09-30T15:00:00Z">
              <w:r>
                <w:t xml:space="preserve">may </w:t>
              </w:r>
            </w:ins>
            <w:ins w:id="378" w:author="ZTE" w:date="2020-09-30T14:58:00Z">
              <w:r>
                <w:rPr>
                  <w:rFonts w:ascii="Arial" w:hAnsi="Arial" w:cs="Arial"/>
                  <w:bCs/>
                </w:rPr>
                <w:t xml:space="preserve">perform DL reception from source </w:t>
              </w:r>
            </w:ins>
            <w:ins w:id="379" w:author="ZTE" w:date="2020-09-30T15:00:00Z">
              <w:r>
                <w:rPr>
                  <w:rFonts w:cs="Arial"/>
                  <w:bCs/>
                </w:rPr>
                <w:t>parent DU</w:t>
              </w:r>
            </w:ins>
            <w:ins w:id="380" w:author="ZTE" w:date="2020-09-30T14:58:00Z">
              <w:r>
                <w:rPr>
                  <w:rFonts w:ascii="Arial" w:hAnsi="Arial" w:cs="Arial"/>
                  <w:bCs/>
                </w:rPr>
                <w:t xml:space="preserve"> and the target </w:t>
              </w:r>
            </w:ins>
            <w:ins w:id="381" w:author="ZTE" w:date="2020-09-30T15:00:00Z">
              <w:r>
                <w:rPr>
                  <w:rFonts w:cs="Arial"/>
                  <w:bCs/>
                </w:rPr>
                <w:t>parent DU</w:t>
              </w:r>
            </w:ins>
            <w:ins w:id="382" w:author="ZTE" w:date="2020-09-30T14:58:00Z">
              <w:r>
                <w:rPr>
                  <w:rFonts w:ascii="Arial" w:hAnsi="Arial" w:cs="Arial"/>
                  <w:bCs/>
                </w:rPr>
                <w:t xml:space="preserve"> simultaneously after receiving the HO command, so that service interruption time could be reduced during handover. </w:t>
              </w:r>
            </w:ins>
            <w:ins w:id="383" w:author="ZTE" w:date="2020-09-30T15:08:00Z">
              <w:r>
                <w:rPr>
                  <w:rFonts w:cs="Arial"/>
                  <w:bCs/>
                </w:rPr>
                <w:t xml:space="preserve">In addition, we may start with the inter-frequency DAPS handover in Rel-17. The intra-frequency support may be </w:t>
              </w:r>
            </w:ins>
            <w:ins w:id="384" w:author="ZTE" w:date="2020-09-30T15:09:00Z">
              <w:r>
                <w:rPr>
                  <w:rFonts w:cs="Arial"/>
                  <w:bCs/>
                </w:rPr>
                <w:t>further discussed</w:t>
              </w:r>
            </w:ins>
            <w:ins w:id="385" w:author="ZTE" w:date="2020-09-30T15:11:00Z">
              <w:r>
                <w:rPr>
                  <w:rFonts w:cs="Arial"/>
                  <w:bCs/>
                </w:rPr>
                <w:t xml:space="preserve"> if it’s dec</w:t>
              </w:r>
              <w:r>
                <w:rPr>
                  <w:rFonts w:cs="Arial"/>
                  <w:bCs/>
                </w:rPr>
                <w:t>ided to include this scenario in Rel-17 IAB</w:t>
              </w:r>
            </w:ins>
            <w:ins w:id="386" w:author="ZTE" w:date="2020-09-30T15:09:00Z">
              <w:r>
                <w:rPr>
                  <w:rFonts w:cs="Arial"/>
                  <w:bCs/>
                </w:rPr>
                <w:t xml:space="preserve">. </w:t>
              </w:r>
            </w:ins>
          </w:p>
        </w:tc>
      </w:tr>
      <w:tr w:rsidR="00F95D67" w14:paraId="57FD420E" w14:textId="77777777">
        <w:trPr>
          <w:ins w:id="387"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388" w:author="Sharma, Vivek" w:date="2020-09-30T12:01:00Z"/>
              </w:rPr>
            </w:pPr>
            <w:ins w:id="389"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390" w:author="Sharma, Vivek" w:date="2020-09-30T12:01:00Z"/>
              </w:rPr>
            </w:pPr>
            <w:ins w:id="391" w:author="Sharma, Vivek" w:date="2020-09-30T12:01:00Z">
              <w:r>
                <w:t xml:space="preserve">We don’t see the benefits of DAPS for IAB, considering the specification efforts. </w:t>
              </w:r>
            </w:ins>
          </w:p>
        </w:tc>
      </w:tr>
      <w:tr w:rsidR="00F95D67" w14:paraId="29504EA5" w14:textId="77777777">
        <w:trPr>
          <w:ins w:id="392"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393" w:author="李　ヤンウェイ" w:date="2020-09-30T20:33:00Z"/>
              </w:rPr>
            </w:pPr>
            <w:ins w:id="394"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395" w:author="李　ヤンウェイ" w:date="2020-09-30T20:33:00Z"/>
              </w:rPr>
            </w:pPr>
            <w:ins w:id="396" w:author="李　ヤンウェイ" w:date="2020-09-30T20:33:00Z">
              <w:r>
                <w:t>It would be helpful to have a clarification on this topic, e.g. what does the DAPS mean to and how are we aiming to</w:t>
              </w:r>
            </w:ins>
          </w:p>
        </w:tc>
      </w:tr>
      <w:tr w:rsidR="00F95D67" w14:paraId="422B6413" w14:textId="77777777">
        <w:trPr>
          <w:ins w:id="397"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398" w:author="CATT" w:date="2020-09-30T22:06:00Z"/>
                <w:rFonts w:eastAsia="SimSun"/>
              </w:rPr>
            </w:pPr>
            <w:ins w:id="399"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Default="00ED13A8">
            <w:pPr>
              <w:rPr>
                <w:ins w:id="400" w:author="CATT" w:date="2020-09-30T22:06:00Z"/>
              </w:rPr>
            </w:pPr>
            <w:ins w:id="401" w:author="CATT" w:date="2020-09-30T22:07:00Z">
              <w:r>
                <w:rPr>
                  <w:rFonts w:eastAsia="SimSun"/>
                </w:rPr>
                <w:t xml:space="preserve">We think DAPS is </w:t>
              </w:r>
            </w:ins>
            <w:ins w:id="402" w:author="CATT" w:date="2020-09-30T22:08:00Z">
              <w:r>
                <w:rPr>
                  <w:rFonts w:eastAsia="SimSun"/>
                </w:rPr>
                <w:t xml:space="preserve">not a correct word here, since there is no PDCP layer in IAB-MT. </w:t>
              </w:r>
            </w:ins>
            <w:ins w:id="403" w:author="CATT" w:date="2020-09-30T22:09:00Z">
              <w:r>
                <w:rPr>
                  <w:rFonts w:eastAsia="DengXian"/>
                </w:rPr>
                <w:t xml:space="preserve">The main purpose of this solution is to allow IAB-MT to keep the connections with both of the source path and </w:t>
              </w:r>
            </w:ins>
            <w:ins w:id="404" w:author="CATT" w:date="2020-09-30T22:10:00Z">
              <w:r>
                <w:rPr>
                  <w:rFonts w:eastAsia="DengXian"/>
                </w:rPr>
                <w:t>target</w:t>
              </w:r>
            </w:ins>
            <w:ins w:id="405" w:author="CATT" w:date="2020-09-30T22:09:00Z">
              <w:r>
                <w:rPr>
                  <w:rFonts w:eastAsia="DengXian"/>
                </w:rPr>
                <w:t xml:space="preserve"> path</w:t>
              </w:r>
            </w:ins>
            <w:ins w:id="406" w:author="CATT" w:date="2020-09-30T22:10:00Z">
              <w:r>
                <w:rPr>
                  <w:rFonts w:eastAsia="DengXian"/>
                </w:rPr>
                <w:t xml:space="preserve"> during migration.</w:t>
              </w:r>
            </w:ins>
            <w:ins w:id="407" w:author="CATT" w:date="2020-09-30T22:11:00Z">
              <w:r>
                <w:rPr>
                  <w:rFonts w:eastAsia="DengXian"/>
                </w:rPr>
                <w:t xml:space="preserve"> Thus, we think this </w:t>
              </w:r>
            </w:ins>
            <w:ins w:id="408" w:author="CATT" w:date="2020-09-30T22:12:00Z">
              <w:r>
                <w:rPr>
                  <w:rFonts w:eastAsia="DengXian"/>
                </w:rPr>
                <w:t>“</w:t>
              </w:r>
            </w:ins>
            <w:ins w:id="409" w:author="CATT" w:date="2020-09-30T22:11:00Z">
              <w:r>
                <w:rPr>
                  <w:rFonts w:eastAsia="DengXian"/>
                </w:rPr>
                <w:t xml:space="preserve">dual </w:t>
              </w:r>
              <w:r>
                <w:rPr>
                  <w:rFonts w:eastAsia="DengXian"/>
                </w:rPr>
                <w:t>paths</w:t>
              </w:r>
            </w:ins>
            <w:ins w:id="410" w:author="CATT" w:date="2020-09-30T22:12:00Z">
              <w:r>
                <w:rPr>
                  <w:rFonts w:eastAsia="DengXian"/>
                </w:rPr>
                <w:t>”</w:t>
              </w:r>
            </w:ins>
            <w:ins w:id="411" w:author="CATT" w:date="2020-09-30T22:11:00Z">
              <w:r>
                <w:rPr>
                  <w:rFonts w:eastAsia="DengXian"/>
                </w:rPr>
                <w:t xml:space="preserve"> solution</w:t>
              </w:r>
            </w:ins>
            <w:ins w:id="412" w:author="CATT" w:date="2020-09-30T22:12:00Z">
              <w:r>
                <w:rPr>
                  <w:rFonts w:eastAsia="DengXian"/>
                </w:rPr>
                <w:t xml:space="preserve"> can be discussed in R17 IAB.</w:t>
              </w:r>
            </w:ins>
          </w:p>
          <w:p w14:paraId="12568684" w14:textId="77777777" w:rsidR="00F95D67" w:rsidRDefault="00ED13A8">
            <w:pPr>
              <w:rPr>
                <w:ins w:id="413" w:author="CATT" w:date="2020-09-30T22:06:00Z"/>
                <w:rFonts w:eastAsia="SimSun"/>
              </w:rPr>
            </w:pPr>
            <w:ins w:id="414" w:author="CATT" w:date="2020-09-30T22:06:00Z">
              <w:r>
                <w:rPr>
                  <w:b/>
                </w:rPr>
                <w:t>Purpose/benefit</w:t>
              </w:r>
              <w:r>
                <w:t xml:space="preserve">: </w:t>
              </w:r>
            </w:ins>
            <w:ins w:id="415" w:author="CATT" w:date="2020-09-30T22:19:00Z">
              <w:r>
                <w:rPr>
                  <w:rFonts w:eastAsia="SimSun"/>
                </w:rPr>
                <w:t>To r</w:t>
              </w:r>
            </w:ins>
            <w:ins w:id="416" w:author="CATT" w:date="2020-09-30T22:06:00Z">
              <w:r>
                <w:rPr>
                  <w:rFonts w:eastAsia="SimSun"/>
                </w:rPr>
                <w:t>educe interruption</w:t>
              </w:r>
            </w:ins>
            <w:ins w:id="417" w:author="CATT" w:date="2020-09-30T22:11:00Z">
              <w:r>
                <w:rPr>
                  <w:rFonts w:eastAsia="DengXian"/>
                </w:rPr>
                <w:t xml:space="preserve"> during migration</w:t>
              </w:r>
            </w:ins>
            <w:ins w:id="418" w:author="CATT" w:date="2020-09-30T22:20:00Z">
              <w:r>
                <w:rPr>
                  <w:rFonts w:eastAsia="DengXian"/>
                </w:rPr>
                <w:t>, which is an important issues in R17 IAB enhancement.</w:t>
              </w:r>
            </w:ins>
          </w:p>
          <w:p w14:paraId="1C732CE1" w14:textId="77777777" w:rsidR="00F95D67" w:rsidRDefault="00ED13A8">
            <w:pPr>
              <w:rPr>
                <w:ins w:id="419" w:author="CATT" w:date="2020-09-30T22:06:00Z"/>
                <w:rFonts w:eastAsia="SimSun"/>
              </w:rPr>
            </w:pPr>
            <w:ins w:id="420" w:author="CATT" w:date="2020-09-30T22:06:00Z">
              <w:r>
                <w:rPr>
                  <w:b/>
                </w:rPr>
                <w:t>Technical solution</w:t>
              </w:r>
              <w:r>
                <w:t xml:space="preserve">: To allow IAB-MT to connect </w:t>
              </w:r>
            </w:ins>
            <w:ins w:id="421" w:author="CATT" w:date="2020-09-30T22:13:00Z">
              <w:r>
                <w:rPr>
                  <w:rFonts w:eastAsia="DengXian"/>
                </w:rPr>
                <w:t>with both of the source path and target path during m</w:t>
              </w:r>
              <w:r>
                <w:rPr>
                  <w:rFonts w:eastAsia="DengXian"/>
                </w:rPr>
                <w:t>igration.</w:t>
              </w:r>
            </w:ins>
          </w:p>
          <w:p w14:paraId="098D6CB0" w14:textId="77777777" w:rsidR="00F95D67" w:rsidRDefault="00ED13A8">
            <w:pPr>
              <w:rPr>
                <w:ins w:id="422" w:author="CATT" w:date="2020-09-30T22:06:00Z"/>
                <w:rFonts w:eastAsia="SimSun"/>
              </w:rPr>
            </w:pPr>
            <w:ins w:id="423" w:author="CATT" w:date="2020-09-30T22:06:00Z">
              <w:r>
                <w:rPr>
                  <w:b/>
                </w:rPr>
                <w:t>Potential shortcomings</w:t>
              </w:r>
              <w:r>
                <w:t xml:space="preserve">: </w:t>
              </w:r>
            </w:ins>
            <w:ins w:id="424" w:author="CATT" w:date="2020-09-30T22:14:00Z">
              <w:r>
                <w:rPr>
                  <w:rFonts w:eastAsia="SimSun"/>
                </w:rPr>
                <w:t xml:space="preserve">whether/how to achieve this </w:t>
              </w:r>
              <w:r>
                <w:rPr>
                  <w:rFonts w:eastAsia="DengXian"/>
                </w:rPr>
                <w:t>“dual paths” solution for intra-CU migration.</w:t>
              </w:r>
            </w:ins>
          </w:p>
          <w:p w14:paraId="118F5137" w14:textId="77777777" w:rsidR="00F95D67" w:rsidRDefault="00ED13A8">
            <w:pPr>
              <w:rPr>
                <w:ins w:id="425" w:author="CATT" w:date="2020-09-30T22:06:00Z"/>
                <w:rFonts w:eastAsia="SimSun"/>
              </w:rPr>
            </w:pPr>
            <w:ins w:id="426" w:author="CATT" w:date="2020-09-30T22:06:00Z">
              <w:r>
                <w:rPr>
                  <w:b/>
                </w:rPr>
                <w:t>Specification effort</w:t>
              </w:r>
              <w:r>
                <w:t xml:space="preserve">: We can first discuss the normal procedure of inter-CU migration. </w:t>
              </w:r>
            </w:ins>
            <w:ins w:id="427" w:author="CATT" w:date="2020-09-30T22:18:00Z">
              <w:r>
                <w:rPr>
                  <w:rFonts w:eastAsia="SimSun"/>
                </w:rPr>
                <w:t xml:space="preserve">Then this </w:t>
              </w:r>
              <w:r>
                <w:rPr>
                  <w:rFonts w:eastAsia="DengXian"/>
                </w:rPr>
                <w:t>“dual paths” solution can be discussed further as a</w:t>
              </w:r>
              <w:r>
                <w:rPr>
                  <w:rFonts w:eastAsia="DengXian"/>
                </w:rPr>
                <w:t>n enhancement.</w:t>
              </w:r>
            </w:ins>
          </w:p>
        </w:tc>
      </w:tr>
      <w:tr w:rsidR="00F95D67" w14:paraId="509BFB18" w14:textId="77777777">
        <w:trPr>
          <w:ins w:id="428"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429" w:author="Ishii, Art" w:date="2020-09-30T11:05:00Z"/>
                <w:rFonts w:eastAsia="SimSun"/>
              </w:rPr>
            </w:pPr>
            <w:ins w:id="430"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431" w:author="Ishii, Art" w:date="2020-09-30T11:05:00Z"/>
                <w:rFonts w:eastAsia="SimSun"/>
              </w:rPr>
            </w:pPr>
            <w:ins w:id="432" w:author="Ishii, Art" w:date="2020-09-30T11:06:00Z">
              <w:r>
                <w:rPr>
                  <w:rFonts w:eastAsia="DengXian"/>
                </w:rPr>
                <w:t xml:space="preserve">As pointed out by some other companies, DAPS may not work in a straightforward way due to PDCP. </w:t>
              </w:r>
            </w:ins>
            <w:ins w:id="433" w:author="Ishii, Art" w:date="2020-09-30T11:07:00Z">
              <w:r>
                <w:rPr>
                  <w:rFonts w:eastAsia="DengXian"/>
                </w:rPr>
                <w:t>Major surgeries on the specification may not be justified.</w:t>
              </w:r>
            </w:ins>
          </w:p>
        </w:tc>
      </w:tr>
      <w:tr w:rsidR="00F95D67" w14:paraId="1EBCB13D" w14:textId="77777777">
        <w:trPr>
          <w:ins w:id="434"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435" w:author="Mazin Al-Shalash" w:date="2020-09-30T17:04:00Z"/>
                <w:rFonts w:eastAsia="SimSun"/>
              </w:rPr>
            </w:pPr>
            <w:ins w:id="436" w:author="Mazin Al-Shalash" w:date="2020-09-30T17:04:00Z">
              <w: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Default="00ED13A8">
            <w:pPr>
              <w:rPr>
                <w:ins w:id="437" w:author="Mazin Al-Shalash" w:date="2020-09-30T17:04:00Z"/>
                <w:rFonts w:eastAsia="DengXian"/>
              </w:rPr>
            </w:pPr>
            <w:ins w:id="438" w:author="Mazin Al-Shalash" w:date="2020-09-30T17:04:00Z">
              <w:r>
                <w:rPr>
                  <w:rFonts w:eastAsia="DengXian"/>
                </w:rPr>
                <w:t>DAPS (or a DAPS-like solution per SS) seems promising to address the</w:t>
              </w:r>
              <w:r>
                <w:rPr>
                  <w:rFonts w:eastAsia="DengXian"/>
                </w:rPr>
                <w:t xml:space="preserve"> WID’s first sub-objective of Topology Adaptation Enhancements, as it could certainly fulfil the aim of enhanced robustness. It might be particularly useful for the case of load balancing, when the IAB-node migration is under direct control of the network </w:t>
              </w:r>
              <w:r>
                <w:rPr>
                  <w:rFonts w:eastAsia="DengXian"/>
                </w:rPr>
                <w:t>(as opposed to BH RLF recovery).</w:t>
              </w:r>
            </w:ins>
          </w:p>
          <w:p w14:paraId="3CAB9D42" w14:textId="77777777" w:rsidR="00F95D67" w:rsidRDefault="00ED13A8">
            <w:pPr>
              <w:rPr>
                <w:ins w:id="439" w:author="Mazin Al-Shalash" w:date="2020-09-30T17:04:00Z"/>
                <w:rFonts w:eastAsia="DengXian"/>
              </w:rPr>
            </w:pPr>
            <w:ins w:id="440" w:author="Mazin Al-Shalash" w:date="2020-09-30T17:04:00Z">
              <w:r>
                <w:rPr>
                  <w:rFonts w:eastAsia="DengXian"/>
                </w:rPr>
                <w:t>As far as specification effort, this seems quite manageable from a RAN2 perspective. If there is any RAN3 impacts at all, they are likely to be very minor.</w:t>
              </w:r>
            </w:ins>
          </w:p>
        </w:tc>
      </w:tr>
      <w:tr w:rsidR="00F95D67" w14:paraId="5F992B49" w14:textId="77777777">
        <w:trPr>
          <w:ins w:id="441"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442" w:author="Milap Majmundar (AT&amp;T)" w:date="2020-09-30T18:03:00Z"/>
                <w:rFonts w:eastAsia="SimSun"/>
              </w:rPr>
            </w:pPr>
            <w:ins w:id="443"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Default="00ED13A8">
            <w:pPr>
              <w:rPr>
                <w:ins w:id="444" w:author="Milap Majmundar (AT&amp;T)" w:date="2020-09-30T18:03:00Z"/>
                <w:rFonts w:eastAsia="SimSun"/>
              </w:rPr>
            </w:pPr>
            <w:ins w:id="445"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F95D67" w14:paraId="6D09162B" w14:textId="77777777">
        <w:trPr>
          <w:ins w:id="44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447" w:author="Apple Inc" w:date="2020-09-30T17:46:00Z"/>
              </w:rPr>
            </w:pPr>
            <w:ins w:id="448"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Default="00ED13A8">
            <w:pPr>
              <w:rPr>
                <w:ins w:id="449" w:author="Apple Inc" w:date="2020-09-30T17:46:00Z"/>
              </w:rPr>
            </w:pPr>
            <w:ins w:id="450" w:author="Apple Inc" w:date="2020-09-30T17:46:00Z">
              <w:r>
                <w:t>We agree with some of the others and don’t see any benefit with DAPS for IAB.</w:t>
              </w:r>
            </w:ins>
          </w:p>
        </w:tc>
      </w:tr>
      <w:tr w:rsidR="00F95D67" w14:paraId="021D17CB" w14:textId="77777777">
        <w:trPr>
          <w:ins w:id="451"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452" w:author="Apple Inc" w:date="2020-09-30T17:46:00Z"/>
                <w:rFonts w:eastAsia="SimSun"/>
              </w:rPr>
            </w:pPr>
            <w:ins w:id="453" w:author="Nokia" w:date="2020-10-01T06:20:00Z">
              <w:r>
                <w:rPr>
                  <w:rFonts w:eastAsia="SimSun"/>
                </w:rPr>
                <w:t xml:space="preserve">Nokia, Nokia </w:t>
              </w:r>
              <w:r>
                <w:rPr>
                  <w:rFonts w:eastAsia="SimSun"/>
                </w:rPr>
                <w:lastRenderedPageBreak/>
                <w:t>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Default="00ED13A8">
            <w:pPr>
              <w:rPr>
                <w:ins w:id="454" w:author="Nokia" w:date="2020-10-01T06:28:00Z"/>
                <w:rFonts w:eastAsia="SimSun"/>
              </w:rPr>
            </w:pPr>
            <w:ins w:id="455" w:author="Nokia" w:date="2020-10-01T06:20:00Z">
              <w:r>
                <w:rPr>
                  <w:rFonts w:eastAsia="SimSun"/>
                </w:rPr>
                <w:lastRenderedPageBreak/>
                <w:t>We</w:t>
              </w:r>
            </w:ins>
            <w:ins w:id="456" w:author="Nokia" w:date="2020-10-01T06:21:00Z">
              <w:r>
                <w:rPr>
                  <w:rFonts w:eastAsia="SimSun"/>
                </w:rPr>
                <w:t xml:space="preserve"> think that DAPS gain may be too small for the main scenario considered, where IAB nodes </w:t>
              </w:r>
              <w:r>
                <w:rPr>
                  <w:rFonts w:eastAsia="SimSun"/>
                </w:rPr>
                <w:lastRenderedPageBreak/>
                <w:t xml:space="preserve">are located at donor-coverage </w:t>
              </w:r>
            </w:ins>
            <w:ins w:id="457" w:author="Nokia" w:date="2020-10-01T06:22:00Z">
              <w:r>
                <w:rPr>
                  <w:rFonts w:eastAsia="SimSun"/>
                </w:rPr>
                <w:t>borders and inter-CU handover may be expected due to blockage or failure of the backhaul link. That is because</w:t>
              </w:r>
            </w:ins>
            <w:ins w:id="458" w:author="Nokia" w:date="2020-10-01T08:35:00Z">
              <w:r>
                <w:rPr>
                  <w:rFonts w:eastAsia="SimSun"/>
                </w:rPr>
                <w:t>: a</w:t>
              </w:r>
            </w:ins>
            <w:ins w:id="459" w:author="Nokia" w:date="2020-10-01T06:26:00Z">
              <w:r>
                <w:rPr>
                  <w:rFonts w:eastAsia="SimSun"/>
                </w:rPr>
                <w:t xml:space="preserve"> likely scenario </w:t>
              </w:r>
            </w:ins>
            <w:ins w:id="460" w:author="Nokia" w:date="2020-10-01T08:35:00Z">
              <w:r>
                <w:rPr>
                  <w:rFonts w:eastAsia="SimSun"/>
                </w:rPr>
                <w:t xml:space="preserve">is </w:t>
              </w:r>
            </w:ins>
            <w:ins w:id="461" w:author="Nokia" w:date="2020-10-01T06:26:00Z">
              <w:r>
                <w:rPr>
                  <w:rFonts w:eastAsia="SimSun"/>
                </w:rPr>
                <w:t xml:space="preserve">the connection </w:t>
              </w:r>
            </w:ins>
            <w:ins w:id="462" w:author="Nokia" w:date="2020-10-01T06:22:00Z">
              <w:r>
                <w:rPr>
                  <w:rFonts w:eastAsia="SimSun"/>
                </w:rPr>
                <w:t xml:space="preserve">to the source </w:t>
              </w:r>
            </w:ins>
            <w:ins w:id="463" w:author="Nokia" w:date="2020-10-01T06:27:00Z">
              <w:r>
                <w:rPr>
                  <w:rFonts w:eastAsia="SimSun"/>
                </w:rPr>
                <w:t>disappears quickly due to the backhaul blockage and then Dual Access with DAPS won</w:t>
              </w:r>
            </w:ins>
            <w:ins w:id="464" w:author="Nokia" w:date="2020-10-01T06:28:00Z">
              <w:r>
                <w:rPr>
                  <w:rFonts w:eastAsia="SimSun"/>
                </w:rPr>
                <w:t>’</w:t>
              </w:r>
            </w:ins>
            <w:ins w:id="465" w:author="Nokia" w:date="2020-10-01T06:27:00Z">
              <w:r>
                <w:rPr>
                  <w:rFonts w:eastAsia="SimSun"/>
                </w:rPr>
                <w:t>t be feasible.</w:t>
              </w:r>
            </w:ins>
            <w:ins w:id="466" w:author="Nokia" w:date="2020-10-01T06:28:00Z">
              <w:r>
                <w:rPr>
                  <w:rFonts w:eastAsia="SimSun"/>
                </w:rPr>
                <w:t xml:space="preserve"> Given the shortcomings, benefit of DAPS would be quite limited. </w:t>
              </w:r>
            </w:ins>
          </w:p>
          <w:p w14:paraId="1FCC77D0" w14:textId="77777777" w:rsidR="00F95D67" w:rsidRDefault="00ED13A8">
            <w:pPr>
              <w:rPr>
                <w:ins w:id="467" w:author="Apple Inc" w:date="2020-09-30T17:46:00Z"/>
                <w:rFonts w:eastAsia="SimSun"/>
              </w:rPr>
            </w:pPr>
            <w:ins w:id="468" w:author="Nokia" w:date="2020-10-01T06:28:00Z">
              <w:r>
                <w:rPr>
                  <w:rFonts w:eastAsia="SimSun"/>
                </w:rPr>
                <w:t>On the other hand, CHO may provide notable gains thanks to early</w:t>
              </w:r>
              <w:r>
                <w:rPr>
                  <w:rFonts w:eastAsia="SimSun"/>
                </w:rPr>
                <w:t xml:space="preserve"> preparation of the hando</w:t>
              </w:r>
            </w:ins>
            <w:ins w:id="469" w:author="Nokia" w:date="2020-10-01T06:29:00Z">
              <w:r>
                <w:rPr>
                  <w:rFonts w:eastAsia="SimSun"/>
                </w:rPr>
                <w:t>ver.</w:t>
              </w:r>
            </w:ins>
          </w:p>
        </w:tc>
      </w:tr>
    </w:tbl>
    <w:p w14:paraId="31268730" w14:textId="77777777" w:rsidR="00F95D67" w:rsidRDefault="00F95D67">
      <w:pPr>
        <w:ind w:left="720"/>
      </w:pPr>
    </w:p>
    <w:p w14:paraId="2E1CF802" w14:textId="77777777" w:rsidR="00F95D67" w:rsidRDefault="00ED13A8">
      <w:pPr>
        <w:rPr>
          <w:b/>
          <w:bCs/>
        </w:rPr>
      </w:pPr>
      <w:r>
        <w:rPr>
          <w:b/>
          <w:bCs/>
        </w:rPr>
        <w:t>Summary:</w:t>
      </w:r>
    </w:p>
    <w:p w14:paraId="28633EB8" w14:textId="77777777" w:rsidR="00F95D67" w:rsidRDefault="00ED13A8">
      <w:pPr>
        <w:rPr>
          <w:b/>
          <w:bCs/>
          <w:color w:val="0070C0"/>
        </w:rPr>
      </w:pPr>
      <w:r>
        <w:rPr>
          <w:b/>
          <w:bCs/>
          <w:color w:val="0070C0"/>
        </w:rPr>
        <w:t xml:space="preserve">Support: </w:t>
      </w:r>
    </w:p>
    <w:p w14:paraId="0269D218" w14:textId="77777777" w:rsidR="00F95D67" w:rsidRDefault="00ED13A8">
      <w:pPr>
        <w:ind w:left="360"/>
        <w:rPr>
          <w:color w:val="0070C0"/>
        </w:rPr>
      </w:pPr>
      <w:r>
        <w:rPr>
          <w:color w:val="0070C0"/>
        </w:rPr>
        <w:t xml:space="preserve">5 companies expressed favorable views for DAPS, 7 companies unfavorable, 4 companies ask for more clarifications or are undecided. </w:t>
      </w:r>
    </w:p>
    <w:p w14:paraId="30AD8D81" w14:textId="77777777" w:rsidR="00F95D67" w:rsidRDefault="00ED13A8">
      <w:pPr>
        <w:ind w:left="360"/>
        <w:rPr>
          <w:color w:val="0070C0"/>
        </w:rPr>
      </w:pPr>
      <w:r>
        <w:rPr>
          <w:color w:val="0070C0"/>
        </w:rPr>
        <w:t>Several companies believe that clarification is needed on what DAPS means</w:t>
      </w:r>
      <w:r>
        <w:rPr>
          <w:color w:val="0070C0"/>
        </w:rPr>
        <w:t xml:space="preserve"> for BH RLC channels since it is presently only defined for PDCP connections. </w:t>
      </w:r>
    </w:p>
    <w:p w14:paraId="0D1A5CD8" w14:textId="77777777" w:rsidR="00F95D67" w:rsidRDefault="00ED13A8">
      <w:pPr>
        <w:rPr>
          <w:color w:val="0070C0"/>
        </w:rPr>
      </w:pPr>
      <w:r>
        <w:rPr>
          <w:b/>
          <w:bCs/>
          <w:color w:val="0070C0"/>
        </w:rPr>
        <w:t>Purpose/benefit</w:t>
      </w:r>
      <w:r>
        <w:rPr>
          <w:color w:val="0070C0"/>
        </w:rPr>
        <w:t xml:space="preserve">: </w:t>
      </w:r>
    </w:p>
    <w:p w14:paraId="47687FD1" w14:textId="77777777" w:rsidR="00F95D67" w:rsidRPr="00F95D67" w:rsidRDefault="00ED13A8">
      <w:pPr>
        <w:pStyle w:val="afb"/>
        <w:numPr>
          <w:ilvl w:val="0"/>
          <w:numId w:val="20"/>
        </w:numPr>
        <w:rPr>
          <w:color w:val="0070C0"/>
          <w:lang w:val="en-US"/>
          <w:rPrChange w:id="470" w:author="Intel - Li, Ziyi" w:date="2020-10-15T09:06:00Z">
            <w:rPr>
              <w:color w:val="0070C0"/>
            </w:rPr>
          </w:rPrChange>
        </w:rPr>
      </w:pPr>
      <w:r>
        <w:rPr>
          <w:color w:val="0070C0"/>
          <w:lang w:val="en-US"/>
          <w:rPrChange w:id="471"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afb"/>
        <w:numPr>
          <w:ilvl w:val="0"/>
          <w:numId w:val="20"/>
        </w:numPr>
        <w:rPr>
          <w:color w:val="0070C0"/>
          <w:lang w:val="en-US"/>
          <w:rPrChange w:id="472" w:author="Intel - Li, Ziyi" w:date="2020-10-15T09:06:00Z">
            <w:rPr>
              <w:color w:val="0070C0"/>
            </w:rPr>
          </w:rPrChange>
        </w:rPr>
      </w:pPr>
      <w:r>
        <w:rPr>
          <w:color w:val="0070C0"/>
          <w:lang w:val="en-US"/>
          <w:rPrChange w:id="473"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474"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afb"/>
        <w:numPr>
          <w:ilvl w:val="0"/>
          <w:numId w:val="20"/>
        </w:numPr>
        <w:rPr>
          <w:color w:val="0070C0"/>
          <w:lang w:val="en-US"/>
          <w:rPrChange w:id="475" w:author="Intel - Li, Ziyi" w:date="2020-10-15T09:06:00Z">
            <w:rPr>
              <w:color w:val="0070C0"/>
            </w:rPr>
          </w:rPrChange>
        </w:rPr>
      </w:pPr>
      <w:r>
        <w:rPr>
          <w:color w:val="0070C0"/>
          <w:lang w:val="en-US"/>
        </w:rPr>
        <w:t>There is presently no support for (inter-frequency) FR2-FR2 DAPS which further reduce</w:t>
      </w:r>
      <w:r>
        <w:rPr>
          <w:color w:val="0070C0"/>
          <w:lang w:val="en-US"/>
        </w:rPr>
        <w:t>s the potential benefit</w:t>
      </w:r>
      <w:r>
        <w:rPr>
          <w:color w:val="0070C0"/>
          <w:lang w:val="en-US"/>
          <w:rPrChange w:id="476" w:author="Intel - Li, Ziyi" w:date="2020-10-15T09:06:00Z">
            <w:rPr>
              <w:color w:val="0070C0"/>
            </w:rPr>
          </w:rPrChange>
        </w:rPr>
        <w:t>.</w:t>
      </w:r>
    </w:p>
    <w:p w14:paraId="56869665" w14:textId="77777777" w:rsidR="00F95D67" w:rsidRPr="00F95D67" w:rsidRDefault="00ED13A8">
      <w:pPr>
        <w:pStyle w:val="afb"/>
        <w:numPr>
          <w:ilvl w:val="0"/>
          <w:numId w:val="20"/>
        </w:numPr>
        <w:rPr>
          <w:color w:val="0070C0"/>
          <w:lang w:val="en-US"/>
          <w:rPrChange w:id="477"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rPrChange w:id="478"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w:t>
      </w:r>
      <w:r>
        <w:rPr>
          <w:color w:val="0070C0"/>
        </w:rPr>
        <w:t xml:space="preserve">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Default="00ED13A8">
      <w:pPr>
        <w:rPr>
          <w:color w:val="0070C0"/>
        </w:rPr>
      </w:pPr>
      <w:r>
        <w:rPr>
          <w:color w:val="0070C0"/>
        </w:rPr>
        <w:t xml:space="preserve">Since the benefit of DAPS is rather limited, the specification effort is </w:t>
      </w:r>
      <w:r>
        <w:rPr>
          <w:color w:val="0070C0"/>
        </w:rPr>
        <w:t xml:space="preserve">considered significant, and the majority of companies does not support the effort, it is proposed to deprioritize DAPS for backhaul. </w:t>
      </w:r>
    </w:p>
    <w:p w14:paraId="34DE3D6B" w14:textId="77777777" w:rsidR="00F95D67" w:rsidRDefault="00ED13A8">
      <w:pPr>
        <w:rPr>
          <w:b/>
          <w:bCs/>
          <w:color w:val="0070C0"/>
        </w:rPr>
      </w:pPr>
      <w:r>
        <w:rPr>
          <w:b/>
          <w:bCs/>
          <w:color w:val="0070C0"/>
        </w:rPr>
        <w:t xml:space="preserve">Proposal 2: DAPS is deprioritized for backhaul. </w:t>
      </w:r>
    </w:p>
    <w:p w14:paraId="4CE71227" w14:textId="77777777" w:rsidR="00F95D67" w:rsidRDefault="00F95D67">
      <w:pPr>
        <w:ind w:left="720"/>
      </w:pPr>
    </w:p>
    <w:p w14:paraId="57B04BAA" w14:textId="77777777" w:rsidR="00F95D67" w:rsidRDefault="00ED13A8">
      <w:pPr>
        <w:pStyle w:val="30"/>
      </w:pPr>
      <w:r>
        <w:t>2.2.3</w:t>
      </w:r>
      <w:r>
        <w:tab/>
        <w:t>CP redundancy via separate NR access link</w:t>
      </w:r>
    </w:p>
    <w:p w14:paraId="2153AF5F" w14:textId="77777777" w:rsidR="00F95D67" w:rsidRDefault="00ED13A8">
      <w:r>
        <w:t xml:space="preserve">Agreed by RAN3. </w:t>
      </w:r>
    </w:p>
    <w:p w14:paraId="227B9798" w14:textId="77777777" w:rsidR="00F95D67" w:rsidRDefault="00ED13A8">
      <w:r>
        <w:t>This en</w:t>
      </w:r>
      <w:r>
        <w:t xml:space="preserve">hancement defines the analogue of F1-C routing via LTE/X2 for standalone, i.e., for IAB-nodes that use NR-DC instead of EN-DC. </w:t>
      </w:r>
    </w:p>
    <w:p w14:paraId="7A737204" w14:textId="77777777" w:rsidR="00F95D67" w:rsidRDefault="00ED13A8">
      <w:r>
        <w:t xml:space="preserve">RAN3 agreed on the following functionality: </w:t>
      </w:r>
    </w:p>
    <w:p w14:paraId="39E9EE74" w14:textId="77777777" w:rsidR="00F95D67" w:rsidRDefault="00ED13A8">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lastRenderedPageBreak/>
        <w:t xml:space="preserve">Scenario 1: F1-C via M-NG-RAN node </w:t>
      </w:r>
      <w:r>
        <w:rPr>
          <w:rFonts w:ascii="Calibri" w:hAnsi="Calibri" w:cs="Calibri"/>
          <w:b/>
          <w:bCs/>
          <w:color w:val="00B050"/>
          <w:sz w:val="18"/>
        </w:rPr>
        <w:t>(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Default="00ED13A8">
      <w:r>
        <w:t>Please capture the RAN2-related aspects for this enhancement.</w:t>
      </w:r>
    </w:p>
    <w:p w14:paraId="70D4C103" w14:textId="77777777" w:rsidR="00F95D67" w:rsidRDefault="00ED13A8">
      <w:pPr>
        <w:rPr>
          <w:b/>
          <w:bCs/>
        </w:rPr>
      </w:pPr>
      <w:r>
        <w:rPr>
          <w:b/>
          <w:bCs/>
        </w:rPr>
        <w:t>Q3: Please provide your views on purpose/benefit</w:t>
      </w:r>
      <w:r>
        <w:rPr>
          <w:b/>
          <w:bCs/>
        </w:rPr>
        <w:t xml:space="preserve">,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14:paraId="7B7D3C86" w14:textId="77777777">
        <w:tc>
          <w:tcPr>
            <w:tcW w:w="1972" w:type="dxa"/>
            <w:shd w:val="clear" w:color="auto" w:fill="auto"/>
          </w:tcPr>
          <w:p w14:paraId="6E57A6F2" w14:textId="77777777" w:rsidR="00F95D67" w:rsidRDefault="00ED13A8">
            <w:ins w:id="479" w:author="Kyocera - Masato Fujishiro" w:date="2020-09-28T15:30:00Z">
              <w:r>
                <w:rPr>
                  <w:rFonts w:eastAsia="Yu Mincho" w:hint="eastAsia"/>
                </w:rPr>
                <w:t>K</w:t>
              </w:r>
              <w:r>
                <w:rPr>
                  <w:rFonts w:eastAsia="Yu Mincho"/>
                </w:rPr>
                <w:t>yocera</w:t>
              </w:r>
            </w:ins>
          </w:p>
        </w:tc>
        <w:tc>
          <w:tcPr>
            <w:tcW w:w="7657" w:type="dxa"/>
            <w:shd w:val="clear" w:color="auto" w:fill="auto"/>
          </w:tcPr>
          <w:p w14:paraId="33AC7E7C" w14:textId="77777777" w:rsidR="00F95D67" w:rsidRDefault="00ED13A8">
            <w:ins w:id="480"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14:paraId="4BC9A0A9" w14:textId="77777777">
        <w:tc>
          <w:tcPr>
            <w:tcW w:w="1972" w:type="dxa"/>
            <w:shd w:val="clear" w:color="auto" w:fill="auto"/>
          </w:tcPr>
          <w:p w14:paraId="0E87ECF3" w14:textId="77777777" w:rsidR="00F95D67" w:rsidRDefault="00ED13A8">
            <w:ins w:id="481" w:author="LG" w:date="2020-09-28T16:29:00Z">
              <w:r>
                <w:rPr>
                  <w:rFonts w:eastAsia="맑은 고딕" w:hint="eastAsia"/>
                </w:rPr>
                <w:t>LG</w:t>
              </w:r>
            </w:ins>
          </w:p>
        </w:tc>
        <w:tc>
          <w:tcPr>
            <w:tcW w:w="7657" w:type="dxa"/>
            <w:shd w:val="clear" w:color="auto" w:fill="auto"/>
          </w:tcPr>
          <w:p w14:paraId="0F99DAF5" w14:textId="77777777" w:rsidR="00F95D67" w:rsidRDefault="00ED13A8">
            <w:pPr>
              <w:rPr>
                <w:ins w:id="482" w:author="LG" w:date="2020-09-28T16:29:00Z"/>
                <w:rFonts w:eastAsia="맑은 고딕"/>
              </w:rPr>
            </w:pPr>
            <w:ins w:id="483" w:author="LG" w:date="2020-09-28T16:29:00Z">
              <w:r>
                <w:t xml:space="preserve">Not prefer to </w:t>
              </w:r>
              <w:r>
                <w:t>discuss this issue in this email discussion and want to wait more RAN3 progress.</w:t>
              </w:r>
            </w:ins>
          </w:p>
          <w:p w14:paraId="1C7190B8" w14:textId="77777777" w:rsidR="00F95D67" w:rsidRDefault="00ED13A8">
            <w:ins w:id="484" w:author="LG" w:date="2020-09-28T16:29:00Z">
              <w:r>
                <w:rPr>
                  <w:rFonts w:eastAsia="맑은 고딕"/>
                </w:rPr>
                <w:t>It’s too early to figure out clearly what the RAN3 identified issue and we also think it is not urgent from RAN2 point of view and the RAN2 discussion/conclusion may be differ</w:t>
              </w:r>
              <w:r>
                <w:rPr>
                  <w:rFonts w:eastAsia="맑은 고딕"/>
                </w:rPr>
                <w:t>ent depending on RAN3 decision/progress. Thus, we would like to discuss other RAN2 originated issues first, which are based on the contributions submitted in the last RAN2 meeting and it would be better to wait RAN3 progress on it and then RAN2 can start t</w:t>
              </w:r>
              <w:r>
                <w:rPr>
                  <w:rFonts w:eastAsia="맑은 고딕"/>
                </w:rPr>
                <w:t xml:space="preserve">o discuss this issue based on </w:t>
              </w:r>
              <w:r>
                <w:t xml:space="preserve">more concrete </w:t>
              </w:r>
              <w:r>
                <w:rPr>
                  <w:rFonts w:eastAsia="맑은 고딕"/>
                </w:rPr>
                <w:t>RAN3 conclusion/progress.</w:t>
              </w:r>
            </w:ins>
          </w:p>
        </w:tc>
      </w:tr>
      <w:tr w:rsidR="00F95D67" w14:paraId="013D5E19" w14:textId="77777777">
        <w:tc>
          <w:tcPr>
            <w:tcW w:w="1972" w:type="dxa"/>
            <w:shd w:val="clear" w:color="auto" w:fill="auto"/>
          </w:tcPr>
          <w:p w14:paraId="1125479E" w14:textId="77777777" w:rsidR="00F95D67" w:rsidRDefault="00ED13A8">
            <w:ins w:id="485" w:author="Huawei" w:date="2020-09-28T17:53:00Z">
              <w:r>
                <w:rPr>
                  <w:rFonts w:hint="eastAsia"/>
                </w:rPr>
                <w:t>H</w:t>
              </w:r>
              <w:r>
                <w:t>uawei</w:t>
              </w:r>
            </w:ins>
          </w:p>
        </w:tc>
        <w:tc>
          <w:tcPr>
            <w:tcW w:w="7657" w:type="dxa"/>
            <w:shd w:val="clear" w:color="auto" w:fill="auto"/>
          </w:tcPr>
          <w:p w14:paraId="5E39322B" w14:textId="77777777" w:rsidR="00F95D67" w:rsidRDefault="00ED13A8">
            <w:pPr>
              <w:rPr>
                <w:ins w:id="486" w:author="Huawei" w:date="2020-09-28T17:53:00Z"/>
              </w:rPr>
            </w:pPr>
            <w:ins w:id="487" w:author="Huawei" w:date="2020-09-28T17:53:00Z">
              <w:r>
                <w:t>Not support the scenario 1 and 2</w:t>
              </w:r>
            </w:ins>
          </w:p>
          <w:p w14:paraId="5346772F" w14:textId="77777777" w:rsidR="00F95D67" w:rsidRDefault="00ED13A8">
            <w:pPr>
              <w:rPr>
                <w:ins w:id="488" w:author="Huawei" w:date="2020-09-28T17:53:00Z"/>
              </w:rPr>
            </w:pPr>
            <w:ins w:id="489" w:author="Huawei" w:date="2020-09-28T17:53:00Z">
              <w:r>
                <w:rPr>
                  <w:b/>
                </w:rPr>
                <w:t>Purpose/benefit</w:t>
              </w:r>
              <w:r>
                <w:t xml:space="preserve">: We supported the EN-DC </w:t>
              </w:r>
            </w:ins>
            <w:ins w:id="490" w:author="Huawei" w:date="2020-09-29T16:43:00Z">
              <w:r>
                <w:t xml:space="preserve">case </w:t>
              </w:r>
            </w:ins>
            <w:ins w:id="491" w:author="Huawei" w:date="2020-09-28T17:53:00Z">
              <w:r>
                <w:t>in R16. If we want to support the F1-C on FR1 but F1-U on FR2, we can also reuse the NR-DC in R16, w</w:t>
              </w:r>
              <w:r>
                <w:t>ith F1-C on one FR1 BH path while F1-U on another FR2 BH path. We need to clarify if any purpose/benefit is not supported in R16.</w:t>
              </w:r>
            </w:ins>
          </w:p>
          <w:p w14:paraId="51571E90" w14:textId="77777777" w:rsidR="00F95D67" w:rsidRDefault="00ED13A8">
            <w:pPr>
              <w:rPr>
                <w:ins w:id="492" w:author="Huawei" w:date="2020-09-28T17:53:00Z"/>
              </w:rPr>
            </w:pPr>
            <w:ins w:id="493" w:author="Huawei" w:date="2020-09-28T17:53:00Z">
              <w:r>
                <w:t>For the new deployment case, where F1-C is on the non-backhaul NR link of FR1, we are not sure if this is explicitly under WID</w:t>
              </w:r>
              <w:r>
                <w:t xml:space="preserve"> scope. “support of CP/UP separation” is in the scope, which is already supported by R16. But “CP redundancy via separate NR access link” may require the update of WID.</w:t>
              </w:r>
            </w:ins>
          </w:p>
          <w:p w14:paraId="163C6803" w14:textId="77777777" w:rsidR="00F95D67" w:rsidRDefault="00ED13A8">
            <w:pPr>
              <w:rPr>
                <w:ins w:id="494" w:author="Huawei" w:date="2020-09-28T17:53:00Z"/>
              </w:rPr>
            </w:pPr>
            <w:ins w:id="495" w:author="Huawei" w:date="2020-09-28T17:53:00Z">
              <w:r>
                <w:rPr>
                  <w:b/>
                </w:rPr>
                <w:t>Technical solution</w:t>
              </w:r>
              <w:r>
                <w:t>: reuse R16 F1-C over LTE (only if the scenario is agreed by R2)</w:t>
              </w:r>
            </w:ins>
          </w:p>
          <w:p w14:paraId="266EEB92" w14:textId="77777777" w:rsidR="00F95D67" w:rsidRDefault="00ED13A8">
            <w:pPr>
              <w:rPr>
                <w:ins w:id="496" w:author="Huawei" w:date="2020-09-28T17:53:00Z"/>
              </w:rPr>
            </w:pPr>
            <w:ins w:id="497" w:author="Huawei" w:date="2020-09-28T17:53:00Z">
              <w:r>
                <w:rPr>
                  <w:b/>
                </w:rPr>
                <w:t>Pote</w:t>
              </w:r>
              <w:r>
                <w:rPr>
                  <w:b/>
                </w:rPr>
                <w:t>ntial shortcomings</w:t>
              </w:r>
              <w:r>
                <w:t>: less benefits but require new discussion.</w:t>
              </w:r>
            </w:ins>
          </w:p>
          <w:p w14:paraId="08500786" w14:textId="77777777" w:rsidR="00F95D67" w:rsidRDefault="00ED13A8">
            <w:ins w:id="498" w:author="Huawei" w:date="2020-09-28T17:53:00Z">
              <w:r>
                <w:rPr>
                  <w:b/>
                </w:rPr>
                <w:t>Specification effort</w:t>
              </w:r>
              <w:r>
                <w:t xml:space="preserve">: This may also open </w:t>
              </w:r>
            </w:ins>
            <w:ins w:id="499" w:author="Huawei" w:date="2020-09-29T17:05:00Z">
              <w:r>
                <w:t xml:space="preserve">more </w:t>
              </w:r>
            </w:ins>
            <w:ins w:id="500" w:author="Huawei" w:date="2020-09-28T17:53:00Z">
              <w:r>
                <w:t xml:space="preserve">discussion </w:t>
              </w:r>
            </w:ins>
            <w:ins w:id="501" w:author="Huawei" w:date="2020-09-29T17:05:00Z">
              <w:r>
                <w:t>on how</w:t>
              </w:r>
            </w:ins>
            <w:ins w:id="502" w:author="Huawei" w:date="2020-09-28T17:53:00Z">
              <w:r>
                <w:t xml:space="preserve"> IAB-MT integrate</w:t>
              </w:r>
            </w:ins>
            <w:ins w:id="503" w:author="Huawei" w:date="2020-09-29T17:05:00Z">
              <w:r>
                <w:t>s</w:t>
              </w:r>
            </w:ins>
            <w:ins w:id="504" w:author="Huawei" w:date="2020-09-28T17:53:00Z">
              <w:r>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505" w:author="황준/5G/6G표준Lab(SR)/Staff Engineer/삼성전자" w:date="2020-09-29T19:14:00Z">
              <w:r>
                <w:t>S</w:t>
              </w:r>
              <w:r>
                <w:rPr>
                  <w:rFonts w:hint="eastAsia"/>
                </w:rPr>
                <w:t xml:space="preserve">amsung </w:t>
              </w:r>
            </w:ins>
          </w:p>
        </w:tc>
        <w:tc>
          <w:tcPr>
            <w:tcW w:w="7657" w:type="dxa"/>
            <w:shd w:val="clear" w:color="auto" w:fill="auto"/>
          </w:tcPr>
          <w:p w14:paraId="4C5FC351" w14:textId="77777777" w:rsidR="00F95D67" w:rsidRDefault="00ED13A8">
            <w:pPr>
              <w:pStyle w:val="afb"/>
              <w:numPr>
                <w:ilvl w:val="0"/>
                <w:numId w:val="20"/>
              </w:numPr>
              <w:rPr>
                <w:ins w:id="506" w:author="황준/5G/6G표준Lab(SR)/Staff Engineer/삼성전자" w:date="2020-09-29T19:14:00Z"/>
                <w:lang w:val="en-GB"/>
              </w:rPr>
            </w:pPr>
            <w:ins w:id="507"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508" w:author="황준/5G/6G표준Lab(SR)/Staff Engineer/삼성전자" w:date="2020-09-29T19:17:00Z">
              <w:r>
                <w:rPr>
                  <w:lang w:val="en-GB"/>
                </w:rPr>
                <w:t xml:space="preserve">for scenario 2, it is also effective to have more reliability of control signalling if </w:t>
              </w:r>
              <w:r>
                <w:rPr>
                  <w:lang w:val="en-GB"/>
                </w:rPr>
                <w:t>different FR is used with ENDC.</w:t>
              </w:r>
            </w:ins>
          </w:p>
          <w:p w14:paraId="10D4E47D" w14:textId="77777777" w:rsidR="00F95D67" w:rsidRDefault="00ED13A8">
            <w:pPr>
              <w:pStyle w:val="afb"/>
              <w:numPr>
                <w:ilvl w:val="0"/>
                <w:numId w:val="20"/>
              </w:numPr>
              <w:rPr>
                <w:ins w:id="509" w:author="황준/5G/6G표준Lab(SR)/Staff Engineer/삼성전자" w:date="2020-09-29T19:14:00Z"/>
                <w:lang w:val="en-GB"/>
              </w:rPr>
            </w:pPr>
            <w:ins w:id="510" w:author="황준/5G/6G표준Lab(SR)/Staff Engineer/삼성전자" w:date="2020-09-29T19:14:00Z">
              <w:r>
                <w:rPr>
                  <w:lang w:val="en-GB"/>
                </w:rPr>
                <w:t>Technical solution: as described by rapporteur</w:t>
              </w:r>
            </w:ins>
          </w:p>
          <w:p w14:paraId="524E5A56" w14:textId="77777777" w:rsidR="00F95D67" w:rsidRDefault="00ED13A8">
            <w:pPr>
              <w:pStyle w:val="afb"/>
              <w:numPr>
                <w:ilvl w:val="0"/>
                <w:numId w:val="20"/>
              </w:numPr>
              <w:rPr>
                <w:ins w:id="511" w:author="황준/5G/6G표준Lab(SR)/Staff Engineer/삼성전자" w:date="2020-09-29T19:14:00Z"/>
                <w:lang w:val="en-GB"/>
              </w:rPr>
            </w:pPr>
            <w:ins w:id="512" w:author="황준/5G/6G표준Lab(SR)/Staff Engineer/삼성전자" w:date="2020-09-29T19:14:00Z">
              <w:r>
                <w:rPr>
                  <w:lang w:val="en-GB"/>
                </w:rPr>
                <w:t xml:space="preserve">Potential shortcoming: </w:t>
              </w:r>
            </w:ins>
          </w:p>
          <w:p w14:paraId="22EC87A9" w14:textId="77777777" w:rsidR="00F95D67" w:rsidRDefault="00ED13A8">
            <w:pPr>
              <w:pStyle w:val="afb"/>
              <w:numPr>
                <w:ilvl w:val="0"/>
                <w:numId w:val="20"/>
              </w:numPr>
              <w:rPr>
                <w:lang w:val="en-GB"/>
              </w:rPr>
            </w:pPr>
            <w:ins w:id="513"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514"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515" w:author="Ericsson" w:date="2020-09-29T12:58:00Z"/>
                <w:rFonts w:cs="Arial"/>
              </w:rPr>
            </w:pPr>
            <w:ins w:id="516"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afb"/>
              <w:ind w:left="43"/>
              <w:rPr>
                <w:ins w:id="517" w:author="Ericsson" w:date="2020-09-29T12:58:00Z"/>
                <w:rFonts w:ascii="Arial" w:hAnsi="Arial" w:cs="Arial"/>
                <w:szCs w:val="20"/>
                <w:lang w:val="en-GB"/>
              </w:rPr>
            </w:pPr>
            <w:ins w:id="518" w:author="Ericsson" w:date="2020-09-29T13:00:00Z">
              <w:r>
                <w:rPr>
                  <w:rFonts w:ascii="Arial" w:hAnsi="Arial" w:cs="Arial"/>
                  <w:szCs w:val="20"/>
                  <w:lang w:val="en-GB"/>
                </w:rPr>
                <w:t>We don’t have a strong opinion on this topic but RAN2 should first wait for RAN3 prog</w:t>
              </w:r>
              <w:r>
                <w:rPr>
                  <w:rFonts w:ascii="Arial" w:hAnsi="Arial" w:cs="Arial"/>
                  <w:szCs w:val="20"/>
                  <w:lang w:val="en-GB"/>
                </w:rPr>
                <w:t>ress.</w:t>
              </w:r>
            </w:ins>
          </w:p>
        </w:tc>
      </w:tr>
      <w:tr w:rsidR="00F95D67" w14:paraId="2F78BDF3" w14:textId="77777777">
        <w:trPr>
          <w:ins w:id="519"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520" w:author="Intel - Li, Ziyi" w:date="2020-09-30T09:11:00Z"/>
                <w:rFonts w:cs="Arial"/>
              </w:rPr>
            </w:pPr>
            <w:ins w:id="521" w:author="Intel - Li, Ziyi" w:date="2020-09-30T09:11: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afb"/>
              <w:ind w:left="43"/>
              <w:rPr>
                <w:ins w:id="522" w:author="Intel - Li, Ziyi" w:date="2020-09-30T09:11:00Z"/>
                <w:rFonts w:ascii="Arial" w:hAnsi="Arial" w:cs="Arial"/>
                <w:szCs w:val="20"/>
                <w:lang w:val="en-GB"/>
              </w:rPr>
            </w:pPr>
            <w:ins w:id="523"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Of the two enhancement candidates we see Scenario 1 is meaningful. It helps improve the signalling robustness, e.g. when MN is macro gNB and micro gNB can provide high data rate over SN link.</w:t>
            </w:r>
          </w:p>
          <w:p w14:paraId="1D4EB6C7" w14:textId="77777777" w:rsidR="00F95D67" w:rsidRDefault="00ED13A8">
            <w:pPr>
              <w:pStyle w:val="afb"/>
              <w:ind w:left="43"/>
              <w:rPr>
                <w:lang w:val="en-GB"/>
              </w:rPr>
            </w:pPr>
            <w:r>
              <w:rPr>
                <w:lang w:val="en-GB"/>
              </w:rPr>
              <w:t xml:space="preserve">Good use </w:t>
            </w:r>
            <w:r>
              <w:rPr>
                <w:lang w:val="en-GB"/>
              </w:rPr>
              <w:t>cases need to be found for Scenario 2.</w:t>
            </w:r>
          </w:p>
          <w:p w14:paraId="6FC6BF57" w14:textId="77777777" w:rsidR="00F95D67" w:rsidRDefault="00ED13A8">
            <w:pPr>
              <w:pStyle w:val="afb"/>
              <w:ind w:left="43"/>
              <w:rPr>
                <w:lang w:val="en-GB"/>
              </w:rPr>
            </w:pPr>
            <w:r>
              <w:rPr>
                <w:lang w:val="en-GB"/>
              </w:rPr>
              <w:t>Maybe we should wait for further RAN3 progress</w:t>
            </w:r>
          </w:p>
        </w:tc>
      </w:tr>
      <w:tr w:rsidR="00F95D67" w14:paraId="07B7FE11" w14:textId="77777777">
        <w:trPr>
          <w:ins w:id="524"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525" w:author="ZTE" w:date="2020-09-30T15:16:00Z"/>
                <w:rFonts w:eastAsia="DengXian"/>
              </w:rPr>
            </w:pPr>
            <w:ins w:id="526"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Default="00ED13A8">
            <w:pPr>
              <w:rPr>
                <w:ins w:id="527" w:author="ZTE" w:date="2020-09-30T15:16:00Z"/>
              </w:rPr>
            </w:pPr>
            <w:ins w:id="528" w:author="ZTE" w:date="2020-09-30T15:16:00Z">
              <w:r>
                <w:t xml:space="preserve">These two scenarios are similar to the F1-C over LTE scenario discussed in R16 IAB. </w:t>
              </w:r>
            </w:ins>
          </w:p>
          <w:p w14:paraId="0446B11B" w14:textId="77777777" w:rsidR="00F95D67" w:rsidRDefault="00ED13A8">
            <w:pPr>
              <w:rPr>
                <w:ins w:id="529" w:author="ZTE" w:date="2020-09-30T15:16:00Z"/>
              </w:rPr>
            </w:pPr>
            <w:ins w:id="530" w:author="ZTE" w:date="2020-09-30T15:17:00Z">
              <w:r>
                <w:t>In</w:t>
              </w:r>
            </w:ins>
            <w:ins w:id="531" w:author="ZTE" w:date="2020-09-30T15:16:00Z">
              <w:r>
                <w:t xml:space="preserve"> R16 IAB, RAN2 discussed how to transfer F1-C traffic over LTE Uu interface. It was agreed to encapsulate F1-C traffic in LTE RRC. </w:t>
              </w:r>
              <w:r>
                <w:rPr>
                  <w:rFonts w:eastAsia="SimSun"/>
                </w:rPr>
                <w:t xml:space="preserve">SRB2 is used for transporting the F1-C traffic </w:t>
              </w:r>
            </w:ins>
          </w:p>
          <w:p w14:paraId="27050C5C" w14:textId="77777777" w:rsidR="00F95D67" w:rsidRDefault="00ED13A8">
            <w:pPr>
              <w:pStyle w:val="afb"/>
              <w:ind w:left="43"/>
              <w:rPr>
                <w:ins w:id="532" w:author="ZTE" w:date="2020-09-30T15:16:00Z"/>
                <w:lang w:val="en-GB"/>
              </w:rPr>
            </w:pPr>
            <w:ins w:id="533" w:author="ZTE" w:date="2020-09-30T15:16:00Z">
              <w:r>
                <w:rPr>
                  <w:rFonts w:ascii="Arial" w:hAnsi="Arial" w:cs="Arial"/>
                  <w:szCs w:val="20"/>
                  <w:lang w:val="en-US"/>
                </w:rPr>
                <w:t>Similarly, In R17 IAB, RAN2 may consider how to transmit the F1-C traffic ove</w:t>
              </w:r>
              <w:r>
                <w:rPr>
                  <w:rFonts w:ascii="Arial" w:hAnsi="Arial" w:cs="Arial"/>
                  <w:szCs w:val="20"/>
                  <w:lang w:val="en-US"/>
                </w:rPr>
                <w:t xml:space="preserve">r NR Uu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534" w:author="ZTE" w:date="2020-09-30T15:20:00Z">
              <w:r>
                <w:rPr>
                  <w:rFonts w:ascii="Arial" w:hAnsi="Arial" w:cs="Arial" w:hint="eastAsia"/>
                  <w:szCs w:val="20"/>
                  <w:lang w:val="en-US"/>
                </w:rPr>
                <w:t xml:space="preserve"> as much as possible</w:t>
              </w:r>
            </w:ins>
            <w:ins w:id="535" w:author="ZTE" w:date="2020-09-30T15:16:00Z">
              <w:r>
                <w:rPr>
                  <w:rFonts w:ascii="Arial" w:hAnsi="Arial" w:cs="Arial"/>
                  <w:szCs w:val="20"/>
                  <w:lang w:val="en-US"/>
                </w:rPr>
                <w:t>.</w:t>
              </w:r>
            </w:ins>
          </w:p>
        </w:tc>
      </w:tr>
      <w:tr w:rsidR="00F95D67" w14:paraId="0FA58CAB" w14:textId="77777777">
        <w:trPr>
          <w:ins w:id="536"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537" w:author="Sharma, Vivek" w:date="2020-09-30T12:02:00Z"/>
                <w:rFonts w:eastAsia="DengXian"/>
              </w:rPr>
            </w:pPr>
            <w:ins w:id="538"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Default="00ED13A8">
            <w:pPr>
              <w:rPr>
                <w:ins w:id="539" w:author="Sharma, Vivek" w:date="2020-09-30T12:02:00Z"/>
              </w:rPr>
            </w:pPr>
            <w:ins w:id="540" w:author="Sharma, Vivek" w:date="2020-09-30T12:02:00Z">
              <w:r>
                <w:t>We think CP redundancy can improve the topology robustness and need to wait RAN3’s progress on this.</w:t>
              </w:r>
            </w:ins>
          </w:p>
        </w:tc>
      </w:tr>
      <w:tr w:rsidR="00F95D67" w14:paraId="1022C41F" w14:textId="77777777">
        <w:trPr>
          <w:ins w:id="541"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542" w:author="李　ヤンウェイ" w:date="2020-09-30T20:33:00Z"/>
              </w:rPr>
            </w:pPr>
            <w:ins w:id="543"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Default="00ED13A8">
            <w:pPr>
              <w:rPr>
                <w:ins w:id="544" w:author="李　ヤンウェイ" w:date="2020-09-30T20:33:00Z"/>
              </w:rPr>
            </w:pPr>
            <w:ins w:id="545" w:author="李　ヤンウェイ" w:date="2020-09-30T20:33:00Z">
              <w:r>
                <w:t xml:space="preserve">We are fine to discuss </w:t>
              </w:r>
              <w:r>
                <w:t>this redundancy aspect, and let us share our considerations for use cases and its requirement below.</w:t>
              </w:r>
            </w:ins>
          </w:p>
          <w:p w14:paraId="3CB46351" w14:textId="77777777" w:rsidR="00F95D67" w:rsidRDefault="00ED13A8">
            <w:pPr>
              <w:rPr>
                <w:ins w:id="546" w:author="李　ヤンウェイ" w:date="2020-09-30T20:33:00Z"/>
              </w:rPr>
            </w:pPr>
            <w:ins w:id="547" w:author="李　ヤンウェイ" w:date="2020-09-30T20:33:00Z">
              <w:r>
                <w:t>We think that 2.2.3 and 2.2.4 should be discussed together. With the following figure, we can consider the following use cases.</w:t>
              </w:r>
            </w:ins>
          </w:p>
          <w:p w14:paraId="6F52FC21" w14:textId="77777777" w:rsidR="00F95D67" w:rsidRDefault="00ED13A8">
            <w:pPr>
              <w:rPr>
                <w:ins w:id="548" w:author="李　ヤンウェイ" w:date="2020-09-30T20:33:00Z"/>
              </w:rPr>
            </w:pPr>
            <w:ins w:id="549" w:author="李　ヤンウェイ" w:date="2020-09-30T20:33:00Z">
              <w:r>
                <w:t>CU separation : (Leg1=F1-C,</w:t>
              </w:r>
              <w:r>
                <w:t xml:space="preserve"> Leg2=F1-U) or (Leg1=F1-U, Leg2=F1-C)</w:t>
              </w:r>
            </w:ins>
          </w:p>
          <w:p w14:paraId="5D9F78CB" w14:textId="77777777" w:rsidR="00F95D67" w:rsidRDefault="00ED13A8">
            <w:pPr>
              <w:rPr>
                <w:ins w:id="550" w:author="李　ヤンウェイ" w:date="2020-09-30T20:33:00Z"/>
              </w:rPr>
            </w:pPr>
            <w:ins w:id="551" w:author="李　ヤンウェイ" w:date="2020-09-30T20:33:00Z">
              <w:r>
                <w:t>U-plane redundancy: (F1-U on only Leg1) or (F1-U on only Leg2) or (F1-U on both Leg1 and Leg2)</w:t>
              </w:r>
            </w:ins>
          </w:p>
          <w:p w14:paraId="49E9F8DC" w14:textId="77777777" w:rsidR="00F95D67" w:rsidRDefault="00ED13A8">
            <w:pPr>
              <w:rPr>
                <w:ins w:id="552" w:author="李　ヤンウェイ" w:date="2020-09-30T20:33:00Z"/>
              </w:rPr>
            </w:pPr>
            <w:ins w:id="553" w:author="李　ヤンウェイ" w:date="2020-09-30T20:33:00Z">
              <w:r>
                <w:t>C-plane redundancy: (F1-C on only Leg1) or (F1-C on only Leg2) or (F1-C on both Leg1 and Leg2)</w:t>
              </w:r>
            </w:ins>
          </w:p>
          <w:p w14:paraId="2FFCE617" w14:textId="77777777" w:rsidR="00F95D67" w:rsidRDefault="00ED13A8">
            <w:pPr>
              <w:rPr>
                <w:ins w:id="554" w:author="李　ヤンウェイ" w:date="2020-09-30T20:33:00Z"/>
              </w:rPr>
            </w:pPr>
            <w:ins w:id="555" w:author="李　ヤンウェイ" w:date="2020-09-30T20:33:00Z">
              <w:r>
                <w:t xml:space="preserve">Furthermore RAN2/3 may want </w:t>
              </w:r>
              <w:r>
                <w:t>to be tasked to design the above redundancy/CU split settings can be configured by the donor CU(maybe primary CU)</w:t>
              </w:r>
            </w:ins>
          </w:p>
          <w:p w14:paraId="1413D5DA" w14:textId="77777777" w:rsidR="00F95D67" w:rsidRDefault="00F95D67">
            <w:pPr>
              <w:rPr>
                <w:ins w:id="556" w:author="李　ヤンウェイ" w:date="2020-09-30T20:33:00Z"/>
              </w:rPr>
            </w:pPr>
          </w:p>
          <w:p w14:paraId="57FFC956" w14:textId="77777777" w:rsidR="00F95D67" w:rsidRDefault="00ED13A8">
            <w:pPr>
              <w:pStyle w:val="aa"/>
              <w:rPr>
                <w:ins w:id="557" w:author="李　ヤンウェイ" w:date="2020-09-30T20:33:00Z"/>
              </w:rPr>
            </w:pPr>
            <w:ins w:id="558" w:author="李　ヤンウェイ" w:date="2020-09-30T20:33:00Z">
              <w:r>
                <w:rPr>
                  <w:noProof/>
                </w:rPr>
                <w:lastRenderedPageBreak/>
                <w:drawing>
                  <wp:inline distT="0" distB="0" distL="0" distR="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aa"/>
              <w:rPr>
                <w:ins w:id="559" w:author="李　ヤンウェイ" w:date="2020-09-30T20:33:00Z"/>
              </w:rPr>
            </w:pPr>
          </w:p>
          <w:p w14:paraId="2CF362D1" w14:textId="77777777" w:rsidR="00F95D67" w:rsidRDefault="00F95D67">
            <w:pPr>
              <w:rPr>
                <w:ins w:id="560" w:author="李　ヤンウェイ" w:date="2020-09-30T20:33:00Z"/>
              </w:rPr>
            </w:pPr>
          </w:p>
        </w:tc>
      </w:tr>
      <w:tr w:rsidR="00F95D67" w14:paraId="32F71D99" w14:textId="77777777">
        <w:trPr>
          <w:ins w:id="561"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562" w:author="CATT" w:date="2020-09-30T22:24:00Z"/>
                <w:rFonts w:eastAsia="SimSun"/>
              </w:rPr>
            </w:pPr>
            <w:ins w:id="563"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Default="00ED13A8">
            <w:pPr>
              <w:rPr>
                <w:ins w:id="564" w:author="CATT" w:date="2020-09-30T22:28:00Z"/>
                <w:rFonts w:eastAsia="SimSun"/>
              </w:rPr>
            </w:pPr>
            <w:ins w:id="565" w:author="CATT" w:date="2020-09-30T22:25:00Z">
              <w:r>
                <w:rPr>
                  <w:rFonts w:eastAsia="SimSun"/>
                </w:rPr>
                <w:t>We wonder whether this scenario 1/2 is in the scope of R17 IAB WID.</w:t>
              </w:r>
            </w:ins>
            <w:ins w:id="566" w:author="CATT" w:date="2020-09-30T22:26:00Z">
              <w:r>
                <w:rPr>
                  <w:rFonts w:eastAsia="SimSun"/>
                </w:rPr>
                <w:t xml:space="preserve"> To specify scenario 1/2 may need more spec efforts. Due </w:t>
              </w:r>
            </w:ins>
            <w:ins w:id="567" w:author="CATT" w:date="2020-09-30T22:27:00Z">
              <w:r>
                <w:rPr>
                  <w:rFonts w:eastAsia="SimSun"/>
                </w:rPr>
                <w:t xml:space="preserve">to the time limitation of R17, we </w:t>
              </w:r>
            </w:ins>
            <w:ins w:id="568" w:author="CATT" w:date="2020-09-30T22:28:00Z">
              <w:r>
                <w:rPr>
                  <w:rFonts w:eastAsia="SimSun"/>
                </w:rPr>
                <w:t>don’t</w:t>
              </w:r>
            </w:ins>
            <w:ins w:id="569" w:author="CATT" w:date="2020-09-30T22:27:00Z">
              <w:r>
                <w:rPr>
                  <w:rFonts w:eastAsia="SimSun"/>
                </w:rPr>
                <w:t xml:space="preserve"> </w:t>
              </w:r>
            </w:ins>
            <w:ins w:id="570" w:author="CATT" w:date="2020-09-30T22:28:00Z">
              <w:r>
                <w:rPr>
                  <w:rFonts w:eastAsia="SimSun"/>
                </w:rPr>
                <w:t>think there is enough time to enlarge the WID scope to support this scenario 1/2.</w:t>
              </w:r>
            </w:ins>
          </w:p>
          <w:p w14:paraId="395953F8" w14:textId="77777777" w:rsidR="00F95D67" w:rsidRDefault="00ED13A8">
            <w:pPr>
              <w:rPr>
                <w:ins w:id="571" w:author="CATT" w:date="2020-09-30T22:24:00Z"/>
                <w:rFonts w:eastAsia="SimSun"/>
              </w:rPr>
            </w:pPr>
            <w:ins w:id="572" w:author="CATT" w:date="2020-09-30T22:29:00Z">
              <w:r>
                <w:rPr>
                  <w:rFonts w:eastAsia="SimSun"/>
                </w:rPr>
                <w:t xml:space="preserve">We need to wait until RAN3/RANP have a clear progress on this. </w:t>
              </w:r>
            </w:ins>
          </w:p>
        </w:tc>
      </w:tr>
      <w:tr w:rsidR="00F95D67" w14:paraId="3A79062D" w14:textId="77777777">
        <w:trPr>
          <w:ins w:id="573"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574" w:author="Ishii, Art" w:date="2020-09-30T11:08:00Z"/>
                <w:rFonts w:eastAsia="SimSun"/>
              </w:rPr>
            </w:pPr>
            <w:ins w:id="575"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Default="00ED13A8">
            <w:pPr>
              <w:rPr>
                <w:ins w:id="576" w:author="Ishii, Art" w:date="2020-09-30T11:08:00Z"/>
                <w:rFonts w:eastAsia="SimSun"/>
              </w:rPr>
            </w:pPr>
            <w:ins w:id="577" w:author="Ishii, Art" w:date="2020-09-30T11:08:00Z">
              <w:r>
                <w:rPr>
                  <w:rFonts w:eastAsia="SimSun"/>
                </w:rPr>
                <w:t>Agree on waiting for RAN3 inputs.</w:t>
              </w:r>
            </w:ins>
          </w:p>
        </w:tc>
      </w:tr>
      <w:tr w:rsidR="00F95D67" w14:paraId="5C1037B3" w14:textId="77777777">
        <w:trPr>
          <w:ins w:id="578"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579" w:author="Mazin Al-Shalash" w:date="2020-09-30T17:06:00Z"/>
                <w:rFonts w:eastAsia="SimSun"/>
              </w:rPr>
            </w:pPr>
            <w:ins w:id="580"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afb"/>
              <w:ind w:left="43"/>
              <w:rPr>
                <w:ins w:id="581" w:author="Mazin Al-Shalash" w:date="2020-09-30T17:06:00Z"/>
                <w:rFonts w:ascii="Arial" w:hAnsi="Arial" w:cs="Arial"/>
                <w:szCs w:val="20"/>
                <w:lang w:val="en-GB"/>
              </w:rPr>
            </w:pPr>
            <w:ins w:id="582" w:author="Mazin Al-Shalash" w:date="2020-09-30T17:06:00Z">
              <w:r>
                <w:rPr>
                  <w:rFonts w:ascii="Arial" w:hAnsi="Arial" w:cs="Arial"/>
                  <w:szCs w:val="20"/>
                  <w:lang w:val="en-GB"/>
                </w:rPr>
                <w:t xml:space="preserve">Our understanding </w:t>
              </w:r>
              <w:r>
                <w:rPr>
                  <w:rFonts w:ascii="Arial" w:hAnsi="Arial" w:cs="Arial"/>
                  <w:szCs w:val="20"/>
                  <w:lang w:val="en-GB"/>
                </w:rPr>
                <w:t>is that both scenarios 1 &amp; 2 above can already be addressed with the existing Rel. 16 IAB solution. The only thing new here seems to be the designation of the gNB providing F1-C to the IAB node as a “non-donor” node.</w:t>
              </w:r>
            </w:ins>
          </w:p>
          <w:p w14:paraId="2695CE18" w14:textId="77777777" w:rsidR="00F95D67" w:rsidRDefault="00ED13A8">
            <w:pPr>
              <w:rPr>
                <w:ins w:id="583" w:author="Mazin Al-Shalash" w:date="2020-09-30T17:06:00Z"/>
                <w:rFonts w:eastAsia="SimSun"/>
              </w:rPr>
            </w:pPr>
            <w:ins w:id="584" w:author="Mazin Al-Shalash" w:date="2020-09-30T17:06:00Z">
              <w:r>
                <w:rPr>
                  <w:rFonts w:ascii="Arial" w:hAnsi="Arial" w:cs="Arial"/>
                  <w:szCs w:val="20"/>
                </w:rPr>
                <w:t xml:space="preserve">As such, we think that before </w:t>
              </w:r>
              <w:r>
                <w:rPr>
                  <w:rFonts w:ascii="Arial" w:hAnsi="Arial" w:cs="Arial"/>
                  <w:szCs w:val="20"/>
                </w:rPr>
                <w:t>discussing such scenarios we need to first understand what functionality is lacking with the current Rel. 16 solution. If there is an issue that needs to be addressed, then we can discuss potential solutions. If there is no issue that is not addressed with</w:t>
              </w:r>
              <w:r>
                <w:rPr>
                  <w:rFonts w:ascii="Arial" w:hAnsi="Arial" w:cs="Arial"/>
                  <w:szCs w:val="20"/>
                </w:rPr>
                <w:t xml:space="preserve"> the current solution, then we don’t see any value to add redundant solutions that do not provide new functionality.</w:t>
              </w:r>
            </w:ins>
          </w:p>
        </w:tc>
      </w:tr>
      <w:tr w:rsidR="00F95D67" w14:paraId="76F8E0C5" w14:textId="77777777">
        <w:trPr>
          <w:ins w:id="585"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586" w:author="Milap Majmundar (AT&amp;T)" w:date="2020-09-30T18:04:00Z"/>
                <w:rFonts w:eastAsia="SimSun"/>
              </w:rPr>
            </w:pPr>
            <w:ins w:id="587"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Default="00ED13A8">
            <w:pPr>
              <w:rPr>
                <w:ins w:id="588" w:author="Milap Majmundar (AT&amp;T)" w:date="2020-09-30T18:04:00Z"/>
                <w:rFonts w:eastAsia="SimSun"/>
              </w:rPr>
            </w:pPr>
            <w:ins w:id="589" w:author="Milap Majmundar (AT&amp;T)" w:date="2020-09-30T18:04:00Z">
              <w:r>
                <w:rPr>
                  <w:rFonts w:eastAsia="SimSun"/>
                </w:rPr>
                <w:t>We are aligned with RAN3 agreement. CP redundancy via NR-DC can provide control plane robustness. The same principles as R16 solution</w:t>
              </w:r>
              <w:r>
                <w:rPr>
                  <w:rFonts w:eastAsia="SimSun"/>
                </w:rPr>
                <w:t xml:space="preserve"> for EN-DC should be reused here.</w:t>
              </w:r>
            </w:ins>
          </w:p>
        </w:tc>
      </w:tr>
      <w:tr w:rsidR="00F95D67" w14:paraId="5D722B33" w14:textId="77777777">
        <w:trPr>
          <w:ins w:id="59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591" w:author="Apple Inc" w:date="2020-09-30T17:46:00Z"/>
              </w:rPr>
            </w:pPr>
            <w:ins w:id="59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Default="00ED13A8">
            <w:pPr>
              <w:rPr>
                <w:ins w:id="593" w:author="Apple Inc" w:date="2020-09-30T17:46:00Z"/>
              </w:rPr>
            </w:pPr>
            <w:ins w:id="594" w:author="Apple Inc" w:date="2020-09-30T17:46:00Z">
              <w:r>
                <w:t xml:space="preserve">No strong opinion and can wait for RAN3 outcome to discuss further. </w:t>
              </w:r>
            </w:ins>
          </w:p>
        </w:tc>
      </w:tr>
      <w:tr w:rsidR="00F95D67" w14:paraId="369EA246" w14:textId="77777777">
        <w:trPr>
          <w:ins w:id="59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596" w:author="Apple Inc" w:date="2020-09-30T17:46:00Z"/>
                <w:rFonts w:eastAsia="SimSun"/>
              </w:rPr>
            </w:pPr>
            <w:ins w:id="597"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Default="00ED13A8">
            <w:pPr>
              <w:rPr>
                <w:ins w:id="598" w:author="Apple Inc" w:date="2020-09-30T17:46:00Z"/>
                <w:rFonts w:eastAsia="SimSun"/>
              </w:rPr>
            </w:pPr>
            <w:ins w:id="599" w:author="Nokia" w:date="2020-10-01T06:29:00Z">
              <w:r>
                <w:rPr>
                  <w:rFonts w:eastAsia="SimSun"/>
                </w:rPr>
                <w:t xml:space="preserve">For IAB in EN-DC, </w:t>
              </w:r>
              <w:r>
                <w:rPr>
                  <w:rFonts w:eastAsia="SimSun"/>
                  <w:i/>
                  <w:iCs/>
                </w:rPr>
                <w:t>dedicatedInfoF1AP</w:t>
              </w:r>
              <w:r>
                <w:rPr>
                  <w:rFonts w:eastAsia="SimSun"/>
                </w:rPr>
                <w:t xml:space="preserve"> was introduced in DLInformationTransfer and</w:t>
              </w:r>
            </w:ins>
            <w:ins w:id="600" w:author="Nokia" w:date="2020-10-01T06:30:00Z">
              <w:r>
                <w:rPr>
                  <w:rFonts w:eastAsia="SimSun"/>
                </w:rPr>
                <w:t xml:space="preserve"> ULInformationTransfer in36.331. Consid</w:t>
              </w:r>
              <w:r>
                <w:rPr>
                  <w:rFonts w:eastAsia="SimSun"/>
                </w:rPr>
                <w:t>ering the RAN3 agreement on the CP redundancy, for NR-DC, we would need to define similar so</w:t>
              </w:r>
            </w:ins>
            <w:ins w:id="601" w:author="Nokia" w:date="2020-10-01T06:31:00Z">
              <w:r>
                <w:rPr>
                  <w:rFonts w:eastAsia="SimSun"/>
                </w:rPr>
                <w:t>lution in 38.331</w:t>
              </w:r>
            </w:ins>
          </w:p>
        </w:tc>
      </w:tr>
    </w:tbl>
    <w:p w14:paraId="7EC415EB" w14:textId="77777777" w:rsidR="00F95D67" w:rsidRDefault="00F95D67">
      <w:pPr>
        <w:ind w:left="720"/>
        <w:rPr>
          <w:ins w:id="602" w:author="QC-111e3" w:date="2020-10-01T13:34:00Z"/>
        </w:rPr>
      </w:pPr>
    </w:p>
    <w:p w14:paraId="4389C4F1" w14:textId="77777777" w:rsidR="00F95D67" w:rsidRDefault="00ED13A8">
      <w:pPr>
        <w:rPr>
          <w:b/>
          <w:bCs/>
          <w:color w:val="0070C0"/>
        </w:rPr>
      </w:pPr>
      <w:r>
        <w:rPr>
          <w:b/>
          <w:bCs/>
          <w:color w:val="0070C0"/>
        </w:rPr>
        <w:t>Summary:</w:t>
      </w:r>
    </w:p>
    <w:p w14:paraId="17553309" w14:textId="77777777" w:rsidR="00F95D67" w:rsidRDefault="00ED13A8">
      <w:pPr>
        <w:rPr>
          <w:color w:val="0070C0"/>
        </w:rPr>
      </w:pPr>
      <w:r>
        <w:rPr>
          <w:b/>
          <w:bCs/>
          <w:color w:val="0070C0"/>
        </w:rPr>
        <w:t xml:space="preserve">Support: </w:t>
      </w:r>
      <w:r>
        <w:rPr>
          <w:color w:val="0070C0"/>
        </w:rPr>
        <w:t xml:space="preserve">7 companies expressed favorable views, 1 company unfavorable views, 7 companies believe that more progress needs to be made in RAN3. </w:t>
      </w:r>
    </w:p>
    <w:p w14:paraId="3A939FCF" w14:textId="77777777" w:rsidR="00F95D67" w:rsidRDefault="00ED13A8">
      <w:pPr>
        <w:rPr>
          <w:color w:val="0070C0"/>
        </w:rPr>
      </w:pPr>
      <w:r>
        <w:rPr>
          <w:b/>
          <w:bCs/>
          <w:color w:val="0070C0"/>
        </w:rPr>
        <w:t>Purpose/benefit</w:t>
      </w:r>
      <w:r>
        <w:rPr>
          <w:color w:val="0070C0"/>
        </w:rPr>
        <w:t>: Same as for equivalent ENDC solution in Rel-16 (which is enhanced robustness).</w:t>
      </w:r>
    </w:p>
    <w:p w14:paraId="4C66A33D" w14:textId="77777777" w:rsidR="00F95D67" w:rsidRPr="00F95D67" w:rsidRDefault="00ED13A8">
      <w:pPr>
        <w:rPr>
          <w:color w:val="0070C0"/>
          <w:rPrChange w:id="603" w:author="Intel - Li, Ziyi" w:date="2020-10-15T09:06:00Z">
            <w:rPr>
              <w:color w:val="0070C0"/>
              <w:lang w:val="zh-CN"/>
            </w:rPr>
          </w:rPrChange>
        </w:rPr>
      </w:pPr>
      <w:r>
        <w:rPr>
          <w:b/>
          <w:bCs/>
          <w:color w:val="0070C0"/>
        </w:rPr>
        <w:lastRenderedPageBreak/>
        <w:t>Technical solution</w:t>
      </w:r>
      <w:r>
        <w:rPr>
          <w:color w:val="0070C0"/>
        </w:rPr>
        <w:t>: Very c</w:t>
      </w:r>
      <w:r>
        <w:rPr>
          <w:color w:val="0070C0"/>
        </w:rPr>
        <w:t>lose to equivalent ENDC solution in Rel-16.</w:t>
      </w:r>
    </w:p>
    <w:p w14:paraId="1891293D" w14:textId="77777777" w:rsidR="00F95D67" w:rsidRDefault="00ED13A8">
      <w:pPr>
        <w:rPr>
          <w:color w:val="0070C0"/>
        </w:rPr>
      </w:pPr>
      <w:r>
        <w:rPr>
          <w:b/>
          <w:bCs/>
          <w:color w:val="0070C0"/>
        </w:rPr>
        <w:t>Potential shortcomings</w:t>
      </w:r>
      <w:r>
        <w:rPr>
          <w:color w:val="0070C0"/>
        </w:rPr>
        <w:t>: Nothing obvious.</w:t>
      </w:r>
    </w:p>
    <w:p w14:paraId="13E7C6FB" w14:textId="77777777" w:rsidR="00F95D67" w:rsidRDefault="00ED13A8">
      <w:pPr>
        <w:rPr>
          <w:color w:val="0070C0"/>
        </w:rPr>
      </w:pPr>
      <w:r>
        <w:rPr>
          <w:b/>
          <w:bCs/>
          <w:color w:val="0070C0"/>
        </w:rPr>
        <w:t>Specification effort</w:t>
      </w:r>
      <w:r>
        <w:rPr>
          <w:color w:val="0070C0"/>
        </w:rPr>
        <w:t>: Many companies claim that the specification effort is rather small.</w:t>
      </w:r>
    </w:p>
    <w:p w14:paraId="3DC9390A" w14:textId="77777777" w:rsidR="00F95D67" w:rsidRDefault="00ED13A8">
      <w:pPr>
        <w:rPr>
          <w:color w:val="0070C0"/>
        </w:rPr>
      </w:pPr>
      <w:r>
        <w:rPr>
          <w:b/>
          <w:bCs/>
          <w:color w:val="0070C0"/>
        </w:rPr>
        <w:t>The rapporteur’s view:</w:t>
      </w:r>
      <w:r>
        <w:rPr>
          <w:color w:val="0070C0"/>
        </w:rPr>
        <w:t xml:space="preserve"> </w:t>
      </w:r>
    </w:p>
    <w:p w14:paraId="6B9E14C3" w14:textId="77777777" w:rsidR="00F95D67" w:rsidRDefault="00ED13A8">
      <w:pPr>
        <w:rPr>
          <w:color w:val="0070C0"/>
        </w:rPr>
      </w:pPr>
      <w:r>
        <w:rPr>
          <w:color w:val="0070C0"/>
        </w:rPr>
        <w:t>There is a lot of support for this feature. The benefit i</w:t>
      </w:r>
      <w:r>
        <w:rPr>
          <w:color w:val="0070C0"/>
        </w:rPr>
        <w:t xml:space="preserve">s obvious. The specification effort is believed to be rather small. The main question is if RAN3 should make more progress before RAN2 picks up. </w:t>
      </w:r>
    </w:p>
    <w:p w14:paraId="2A8F7EC4" w14:textId="77777777" w:rsidR="00F95D67" w:rsidRDefault="00ED13A8">
      <w:pPr>
        <w:rPr>
          <w:color w:val="0070C0"/>
        </w:rPr>
      </w:pPr>
      <w:r>
        <w:rPr>
          <w:color w:val="0070C0"/>
        </w:rPr>
        <w:t>RAN3 has already determined that the feature can be used, and it can be expected that they to do their part of</w:t>
      </w:r>
      <w:r>
        <w:rPr>
          <w:color w:val="0070C0"/>
        </w:rPr>
        <w:t xml:space="preserve"> the effort. Further, the specification can be expected straightforward since the functionality is very close to what RAN2 has already done for ENDC in Rel-16. It is therefore not clear why RAN2 would have to wait for RAN3. Instead, RAN2 should go ahead an</w:t>
      </w:r>
      <w:r>
        <w:rPr>
          <w:color w:val="0070C0"/>
        </w:rPr>
        <w:t>d do their part of the work.</w:t>
      </w:r>
    </w:p>
    <w:p w14:paraId="5DFEFDD7" w14:textId="77777777" w:rsidR="00F95D67" w:rsidRDefault="00ED13A8">
      <w:pPr>
        <w:rPr>
          <w:b/>
          <w:bCs/>
          <w:color w:val="0070C0"/>
        </w:rPr>
      </w:pPr>
      <w:r>
        <w:rPr>
          <w:b/>
          <w:bCs/>
          <w:color w:val="0070C0"/>
        </w:rPr>
        <w:t>Proposal 3: RAN2 to support CP redundancy via separate NR access link.</w:t>
      </w:r>
    </w:p>
    <w:p w14:paraId="1A5D1CBD" w14:textId="77777777" w:rsidR="00F95D67" w:rsidRDefault="00F95D67">
      <w:pPr>
        <w:ind w:left="720"/>
      </w:pPr>
    </w:p>
    <w:p w14:paraId="01244D44" w14:textId="77777777" w:rsidR="00F95D67" w:rsidRPr="00F95D67" w:rsidRDefault="00ED13A8">
      <w:pPr>
        <w:pStyle w:val="30"/>
        <w:rPr>
          <w:lang w:val="sv-SE"/>
          <w:rPrChange w:id="604" w:author="Ericsson" w:date="2020-10-14T10:50:00Z">
            <w:rPr/>
          </w:rPrChange>
        </w:rPr>
      </w:pPr>
      <w:r>
        <w:rPr>
          <w:lang w:val="sv-SE"/>
          <w:rPrChange w:id="605" w:author="Ericsson" w:date="2020-10-14T10:50:00Z">
            <w:rPr/>
          </w:rPrChange>
        </w:rPr>
        <w:t>2.2.4</w:t>
      </w:r>
      <w:r>
        <w:rPr>
          <w:lang w:val="sv-SE"/>
          <w:rPrChange w:id="606" w:author="Ericsson" w:date="2020-10-14T10:50:00Z">
            <w:rPr/>
          </w:rPrChange>
        </w:rPr>
        <w:tab/>
        <w:t>Redundancy via inter-donor NR-DC</w:t>
      </w:r>
    </w:p>
    <w:p w14:paraId="68B4CB92" w14:textId="77777777" w:rsidR="00F95D67" w:rsidRDefault="00ED13A8">
      <w:r>
        <w:t xml:space="preserve">Agreed by RAN3. </w:t>
      </w:r>
    </w:p>
    <w:p w14:paraId="7AF27DC6" w14:textId="77777777" w:rsidR="00F95D67" w:rsidRDefault="00ED13A8">
      <w:r>
        <w:t xml:space="preserve">RAN3 agreed on the following functionality: </w:t>
      </w:r>
    </w:p>
    <w:p w14:paraId="43D00326" w14:textId="77777777" w:rsidR="00F95D67" w:rsidRDefault="00ED13A8">
      <w:pPr>
        <w:ind w:left="288"/>
        <w:rPr>
          <w:rFonts w:ascii="Calibri" w:hAnsi="Calibri" w:cs="Calibri"/>
          <w:b/>
          <w:bCs/>
          <w:color w:val="00B050"/>
          <w:sz w:val="18"/>
        </w:rPr>
      </w:pPr>
      <w:r>
        <w:rPr>
          <w:rFonts w:ascii="Calibri" w:hAnsi="Calibri" w:cs="Calibri"/>
          <w:b/>
          <w:bCs/>
          <w:color w:val="00B050"/>
          <w:sz w:val="18"/>
        </w:rPr>
        <w:t>Analyze Scenario 1 and Scenario 2 for inter-Donor Topo</w:t>
      </w:r>
      <w:r>
        <w:rPr>
          <w:rFonts w:ascii="Calibri" w:hAnsi="Calibri" w:cs="Calibri"/>
          <w:b/>
          <w:bCs/>
          <w:color w:val="00B050"/>
          <w:sz w:val="18"/>
        </w:rPr>
        <w:t>logy Redundancy, with the principle that an IAB-DU only have F1 interface with one Donor-CU:</w:t>
      </w:r>
    </w:p>
    <w:p w14:paraId="1E15AA24" w14:textId="77777777" w:rsidR="00F95D67" w:rsidRDefault="00ED13A8">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402CD8AE" w14:textId="77777777" w:rsidR="00F95D67" w:rsidRDefault="00ED13A8">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13816E7E" w14:textId="77777777" w:rsidR="00F95D67" w:rsidRDefault="00F95D67">
      <w:pPr>
        <w:rPr>
          <w:b/>
          <w:bCs/>
        </w:rPr>
      </w:pPr>
    </w:p>
    <w:p w14:paraId="6778A519" w14:textId="77777777" w:rsidR="00F95D67" w:rsidRDefault="00ED13A8">
      <w:r>
        <w:t>Please capture the RAN2-relat</w:t>
      </w:r>
      <w:r>
        <w:t xml:space="preserve">ed aspects for this enhancement. </w:t>
      </w:r>
    </w:p>
    <w:p w14:paraId="1A629B4F" w14:textId="77777777" w:rsidR="00F95D67" w:rsidRDefault="00ED13A8">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607"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608"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609" w:author="LG" w:date="2020-09-28T16:29:00Z">
              <w:r>
                <w:rPr>
                  <w:rFonts w:eastAsia="맑은 고딕" w:hint="eastAsia"/>
                </w:rPr>
                <w:t>LG</w:t>
              </w:r>
            </w:ins>
          </w:p>
        </w:tc>
        <w:tc>
          <w:tcPr>
            <w:tcW w:w="7657" w:type="dxa"/>
            <w:shd w:val="clear" w:color="auto" w:fill="auto"/>
          </w:tcPr>
          <w:p w14:paraId="45A1C2D0" w14:textId="77777777" w:rsidR="00F95D67" w:rsidRDefault="00ED13A8">
            <w:pPr>
              <w:rPr>
                <w:ins w:id="610" w:author="LG" w:date="2020-09-28T16:29:00Z"/>
                <w:rFonts w:eastAsia="맑은 고딕"/>
              </w:rPr>
            </w:pPr>
            <w:ins w:id="611" w:author="LG" w:date="2020-09-28T16:29:00Z">
              <w:r>
                <w:t>Not prefer to discuss this issue in this email discussion and want to</w:t>
              </w:r>
              <w:r>
                <w:t xml:space="preserve"> wait more RAN3 progress.</w:t>
              </w:r>
            </w:ins>
          </w:p>
          <w:p w14:paraId="69BB8518" w14:textId="77777777" w:rsidR="00F95D67" w:rsidRDefault="00ED13A8">
            <w:ins w:id="612" w:author="LG" w:date="2020-09-28T16:29:00Z">
              <w:r>
                <w:rPr>
                  <w:rFonts w:eastAsia="맑은 고딕"/>
                </w:rPr>
                <w:t>It’s too early to figure out clearly what the RAN3 identified issue and we also think it is not urgent from RAN2 point of view and the RAN2 discussion/conclusion may be different depending on RAN3 decision/progress. Thus, we would</w:t>
              </w:r>
              <w:r>
                <w:rPr>
                  <w:rFonts w:eastAsia="맑은 고딕"/>
                </w:rPr>
                <w:t xml:space="preserve">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맑은 고딕"/>
                </w:rPr>
                <w:t>RAN3 conclu</w:t>
              </w:r>
              <w:r>
                <w:rPr>
                  <w:rFonts w:eastAsia="맑은 고딕"/>
                </w:rPr>
                <w:t xml:space="preserve">sion/progress. </w:t>
              </w:r>
            </w:ins>
          </w:p>
        </w:tc>
      </w:tr>
      <w:tr w:rsidR="00F95D67" w14:paraId="1DDFBD8D" w14:textId="77777777">
        <w:tc>
          <w:tcPr>
            <w:tcW w:w="1972" w:type="dxa"/>
            <w:shd w:val="clear" w:color="auto" w:fill="auto"/>
          </w:tcPr>
          <w:p w14:paraId="14DB0F70" w14:textId="77777777" w:rsidR="00F95D67" w:rsidRDefault="00ED13A8">
            <w:ins w:id="613" w:author="Huawei" w:date="2020-09-28T17:53:00Z">
              <w:r>
                <w:rPr>
                  <w:rFonts w:hint="eastAsia"/>
                </w:rPr>
                <w:t>H</w:t>
              </w:r>
              <w:r>
                <w:t>uawei</w:t>
              </w:r>
            </w:ins>
          </w:p>
        </w:tc>
        <w:tc>
          <w:tcPr>
            <w:tcW w:w="7657" w:type="dxa"/>
            <w:shd w:val="clear" w:color="auto" w:fill="auto"/>
          </w:tcPr>
          <w:p w14:paraId="32EC0006" w14:textId="77777777" w:rsidR="00F95D67" w:rsidRDefault="00ED13A8">
            <w:pPr>
              <w:rPr>
                <w:ins w:id="614" w:author="Huawei" w:date="2020-09-28T17:53:00Z"/>
              </w:rPr>
            </w:pPr>
            <w:ins w:id="615" w:author="Huawei" w:date="2020-09-29T16:33:00Z">
              <w:r>
                <w:t xml:space="preserve">We prefer to first identify the R2 impacts before </w:t>
              </w:r>
            </w:ins>
            <w:ins w:id="616" w:author="Huawei" w:date="2020-09-29T16:34:00Z">
              <w:r>
                <w:t xml:space="preserve">we </w:t>
              </w:r>
            </w:ins>
            <w:ins w:id="617" w:author="Huawei" w:date="2020-09-29T16:33:00Z">
              <w:r>
                <w:t xml:space="preserve">agree </w:t>
              </w:r>
            </w:ins>
            <w:ins w:id="618" w:author="Huawei" w:date="2020-09-29T17:06:00Z">
              <w:r>
                <w:t xml:space="preserve">on </w:t>
              </w:r>
            </w:ins>
            <w:ins w:id="619" w:author="Huawei" w:date="2020-09-29T16:33:00Z">
              <w:r>
                <w:t xml:space="preserve">any </w:t>
              </w:r>
            </w:ins>
            <w:ins w:id="620" w:author="Huawei" w:date="2020-09-29T17:06:00Z">
              <w:r>
                <w:t>of th</w:t>
              </w:r>
            </w:ins>
            <w:ins w:id="621" w:author="Huawei" w:date="2020-09-29T17:07:00Z">
              <w:r>
                <w:t xml:space="preserve">ose </w:t>
              </w:r>
            </w:ins>
            <w:ins w:id="622" w:author="Huawei" w:date="2020-09-29T16:33:00Z">
              <w:r>
                <w:t>scenario</w:t>
              </w:r>
            </w:ins>
            <w:ins w:id="623" w:author="Huawei" w:date="2020-09-29T17:07:00Z">
              <w:r>
                <w:t>s</w:t>
              </w:r>
            </w:ins>
            <w:ins w:id="624" w:author="Huawei" w:date="2020-09-29T16:36:00Z">
              <w:r>
                <w:t xml:space="preserve">. We </w:t>
              </w:r>
            </w:ins>
            <w:ins w:id="625" w:author="Huawei" w:date="2020-09-29T17:07:00Z">
              <w:r>
                <w:t xml:space="preserve">also </w:t>
              </w:r>
            </w:ins>
            <w:ins w:id="626" w:author="Huawei" w:date="2020-09-29T16:36:00Z">
              <w:r>
                <w:t>prefer to</w:t>
              </w:r>
            </w:ins>
            <w:ins w:id="627" w:author="Huawei" w:date="2020-09-29T16:33:00Z">
              <w:r>
                <w:t xml:space="preserve"> discuss this later after we have </w:t>
              </w:r>
            </w:ins>
            <w:ins w:id="628" w:author="Huawei" w:date="2020-09-29T17:07:00Z">
              <w:r>
                <w:t xml:space="preserve">some </w:t>
              </w:r>
            </w:ins>
            <w:ins w:id="629" w:author="Huawei" w:date="2020-09-29T16:33:00Z">
              <w:r>
                <w:t>progress on the basic inter-CU migration procedure.</w:t>
              </w:r>
            </w:ins>
            <w:ins w:id="630" w:author="Huawei" w:date="2020-09-28T17:53:00Z">
              <w:r>
                <w:t xml:space="preserve"> Note that this was not agreed by R3 ye</w:t>
              </w:r>
              <w:r>
                <w:t xml:space="preserve">t (it is only to </w:t>
              </w:r>
              <w:r>
                <w:rPr>
                  <w:b/>
                </w:rPr>
                <w:t>analyse</w:t>
              </w:r>
              <w:r>
                <w:t>).</w:t>
              </w:r>
            </w:ins>
            <w:ins w:id="631" w:author="Huawei" w:date="2020-09-29T16:30:00Z">
              <w:r>
                <w:t xml:space="preserve"> </w:t>
              </w:r>
            </w:ins>
          </w:p>
          <w:p w14:paraId="22C9B2D5" w14:textId="77777777" w:rsidR="00F95D67" w:rsidRDefault="00ED13A8">
            <w:pPr>
              <w:rPr>
                <w:ins w:id="632" w:author="Huawei" w:date="2020-09-28T17:53:00Z"/>
              </w:rPr>
            </w:pPr>
            <w:ins w:id="633" w:author="Huawei" w:date="2020-09-28T17:53:00Z">
              <w:r>
                <w:rPr>
                  <w:b/>
                </w:rPr>
                <w:t>Purpose/benefit</w:t>
              </w:r>
              <w:r>
                <w:t xml:space="preserve">: </w:t>
              </w:r>
            </w:ins>
          </w:p>
          <w:p w14:paraId="2EDE6840" w14:textId="77777777" w:rsidR="00F95D67" w:rsidRDefault="00ED13A8">
            <w:pPr>
              <w:rPr>
                <w:ins w:id="634" w:author="Huawei" w:date="2020-09-28T17:53:00Z"/>
              </w:rPr>
            </w:pPr>
            <w:ins w:id="635" w:author="Huawei" w:date="2020-09-28T17:53:00Z">
              <w:r>
                <w:t xml:space="preserve">1) For the case of inter-CU migration, the service interruption reduction can be achieved. </w:t>
              </w:r>
            </w:ins>
            <w:ins w:id="636" w:author="Huawei" w:date="2020-09-29T16:31:00Z">
              <w:r>
                <w:t>W</w:t>
              </w:r>
            </w:ins>
            <w:ins w:id="637" w:author="Huawei" w:date="2020-09-28T17:53:00Z">
              <w:r>
                <w:t xml:space="preserve">e </w:t>
              </w:r>
              <w:r>
                <w:lastRenderedPageBreak/>
                <w:t>need to finalize how the inter-CU migration procedure works before we agree on the support of the above two scenario</w:t>
              </w:r>
              <w:r>
                <w:t>s. It seems we already have sufficient interruption reduction with the agreed R3 cases “IAB-MT is simultaneously connected to two IAB-donors + IAB-DU is simultaneously connected to 2 donor-CUs”;</w:t>
              </w:r>
            </w:ins>
          </w:p>
          <w:p w14:paraId="2552350B" w14:textId="77777777" w:rsidR="00F95D67" w:rsidRDefault="00ED13A8">
            <w:pPr>
              <w:rPr>
                <w:ins w:id="638" w:author="Huawei" w:date="2020-09-28T17:53:00Z"/>
              </w:rPr>
            </w:pPr>
            <w:ins w:id="639" w:author="Huawei" w:date="2020-09-28T17:53:00Z">
              <w:r>
                <w:t>2) For the case of F1-U redundancy when there is no migration</w:t>
              </w:r>
              <w:r>
                <w:t>, this could bring the topology redundancy for the IAB node in the middle of two donors. Not sure if this is the common deployment.</w:t>
              </w:r>
            </w:ins>
          </w:p>
          <w:p w14:paraId="5DC9C002" w14:textId="77777777" w:rsidR="00F95D67" w:rsidRDefault="00ED13A8">
            <w:pPr>
              <w:rPr>
                <w:ins w:id="640" w:author="Huawei" w:date="2020-09-28T17:53:00Z"/>
              </w:rPr>
            </w:pPr>
            <w:ins w:id="641" w:author="Huawei" w:date="2020-09-28T17:53:00Z">
              <w:r>
                <w:rPr>
                  <w:b/>
                </w:rPr>
                <w:t>Technical solution</w:t>
              </w:r>
              <w:r>
                <w:t>: To be discussed</w:t>
              </w:r>
            </w:ins>
          </w:p>
          <w:p w14:paraId="1FD804D7" w14:textId="77777777" w:rsidR="00F95D67" w:rsidRDefault="00ED13A8">
            <w:pPr>
              <w:rPr>
                <w:ins w:id="642" w:author="Huawei" w:date="2020-09-28T17:53:00Z"/>
              </w:rPr>
            </w:pPr>
            <w:ins w:id="643" w:author="Huawei" w:date="2020-09-28T17:53:00Z">
              <w:r>
                <w:rPr>
                  <w:b/>
                </w:rPr>
                <w:t>Potential shortcomings</w:t>
              </w:r>
              <w:r>
                <w:t xml:space="preserve">: </w:t>
              </w:r>
            </w:ins>
            <w:ins w:id="644" w:author="Huawei" w:date="2020-09-29T16:35:00Z">
              <w:r>
                <w:t>not clear on the</w:t>
              </w:r>
            </w:ins>
            <w:ins w:id="645" w:author="Huawei" w:date="2020-09-28T17:53:00Z">
              <w:r>
                <w:t xml:space="preserve"> benefits but require more standard impact and e</w:t>
              </w:r>
              <w:r>
                <w:t>fforts.</w:t>
              </w:r>
            </w:ins>
          </w:p>
          <w:p w14:paraId="3D3E661A" w14:textId="77777777" w:rsidR="00F95D67" w:rsidRDefault="00ED13A8">
            <w:ins w:id="646" w:author="Huawei" w:date="2020-09-28T17:53:00Z">
              <w:r>
                <w:rPr>
                  <w:b/>
                </w:rPr>
                <w:t>Specification effort</w:t>
              </w:r>
              <w:r>
                <w:t>: How the BAP path</w:t>
              </w:r>
            </w:ins>
            <w:ins w:id="647" w:author="Huawei" w:date="2020-09-29T16:35:00Z">
              <w:r>
                <w:t>/BH RLC</w:t>
              </w:r>
            </w:ins>
            <w:ins w:id="648" w:author="Huawei" w:date="2020-09-28T17:53:00Z">
              <w:r>
                <w:t xml:space="preserve"> under </w:t>
              </w:r>
            </w:ins>
            <w:ins w:id="649" w:author="Huawei" w:date="2020-09-29T16:35:00Z">
              <w:r>
                <w:t xml:space="preserve">the </w:t>
              </w:r>
            </w:ins>
            <w:ins w:id="650" w:author="Huawei" w:date="2020-09-28T17:53:00Z">
              <w:r>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651"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Default="00ED13A8">
            <w:pPr>
              <w:rPr>
                <w:ins w:id="652" w:author="황준/5G/6G표준Lab(SR)/Staff Engineer/삼성전자" w:date="2020-09-29T19:20:00Z"/>
              </w:rPr>
            </w:pPr>
            <w:ins w:id="653" w:author="황준/5G/6G표준Lab(SR)/Staff Engineer/삼성전자" w:date="2020-09-29T19:20:00Z">
              <w:r>
                <w:t xml:space="preserve">- Purpose/benefit: there must be a physical </w:t>
              </w:r>
              <w:r>
                <w:t xml:space="preserve">boundary of a single donor CU due to the propagation delay and physical maintenance on connection between CU and IAB nodes. Therefore, in the border area of two different donor CUs, keep connection with two different donor CUs at IAB node seems reasonable </w:t>
              </w:r>
              <w:r>
                <w:t>for link vulnerability.</w:t>
              </w:r>
            </w:ins>
          </w:p>
          <w:p w14:paraId="2E7E7B72" w14:textId="77777777" w:rsidR="00F95D67" w:rsidRDefault="00ED13A8">
            <w:pPr>
              <w:rPr>
                <w:ins w:id="654" w:author="황준/5G/6G표준Lab(SR)/Staff Engineer/삼성전자" w:date="2020-09-29T19:20:00Z"/>
              </w:rPr>
            </w:pPr>
            <w:ins w:id="655" w:author="황준/5G/6G표준Lab(SR)/Staff Engineer/삼성전자" w:date="2020-09-29T19:20:00Z">
              <w:r>
                <w:t>- technical solution: described by rapporteur</w:t>
              </w:r>
            </w:ins>
          </w:p>
          <w:p w14:paraId="45529ACE" w14:textId="77777777" w:rsidR="00F95D67" w:rsidRDefault="00ED13A8">
            <w:pPr>
              <w:rPr>
                <w:ins w:id="656" w:author="황준/5G/6G표준Lab(SR)/Staff Engineer/삼성전자" w:date="2020-09-29T19:20:00Z"/>
              </w:rPr>
            </w:pPr>
            <w:ins w:id="657" w:author="황준/5G/6G표준Lab(SR)/Staff Engineer/삼성전자" w:date="2020-09-29T19:20:00Z">
              <w:r>
                <w:t>- potential shortcoming: any specific shortcoming found</w:t>
              </w:r>
            </w:ins>
          </w:p>
          <w:p w14:paraId="0D09BB3D" w14:textId="77777777" w:rsidR="00F95D67" w:rsidRDefault="00ED13A8">
            <w:pPr>
              <w:rPr>
                <w:ins w:id="658" w:author="황준/5G/6G표준Lab(SR)/Staff Engineer/삼성전자" w:date="2020-09-29T19:20:00Z"/>
              </w:rPr>
            </w:pPr>
            <w:ins w:id="659" w:author="황준/5G/6G표준Lab(SR)/Staff Engineer/삼성전자" w:date="2020-09-29T19:20:00Z">
              <w:r>
                <w:t xml:space="preserve">- specification effort: in the initial estimate, not much since current RRC signalling on MRDC can be used for this i.e., separation of MN/SN is assumed. The main impact may be at RAN3. </w:t>
              </w:r>
            </w:ins>
          </w:p>
          <w:p w14:paraId="4960C3F0" w14:textId="77777777" w:rsidR="00F95D67" w:rsidRDefault="00F95D67"/>
        </w:tc>
      </w:tr>
      <w:tr w:rsidR="00F95D67" w14:paraId="7783C57C" w14:textId="77777777">
        <w:trPr>
          <w:ins w:id="660"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661" w:author="Ericsson" w:date="2020-09-29T12:59:00Z"/>
              </w:rPr>
            </w:pPr>
            <w:ins w:id="662"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Default="00ED13A8">
            <w:pPr>
              <w:rPr>
                <w:ins w:id="663" w:author="Ericsson" w:date="2020-09-29T12:59:00Z"/>
              </w:rPr>
            </w:pPr>
            <w:ins w:id="664" w:author="Ericsson" w:date="2020-09-29T12:59:00Z">
              <w:r>
                <w:t xml:space="preserve">The RAN3 agreement is too vague and can be interpreted in </w:t>
              </w:r>
              <w:r>
                <w:t xml:space="preserve">different ways. So, this makes it difficult for us to assess the RAN2-related aspects of this agreement. </w:t>
              </w:r>
            </w:ins>
          </w:p>
        </w:tc>
      </w:tr>
      <w:tr w:rsidR="00F95D67" w14:paraId="1A7E344A" w14:textId="77777777">
        <w:trPr>
          <w:ins w:id="665"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666" w:author="Intel - Li, Ziyi" w:date="2020-09-30T09:10:00Z"/>
              </w:rPr>
            </w:pPr>
            <w:ins w:id="667"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Default="00ED13A8">
            <w:pPr>
              <w:rPr>
                <w:ins w:id="668" w:author="Intel - Li, Ziyi" w:date="2020-09-30T09:10:00Z"/>
              </w:rPr>
            </w:pPr>
            <w:ins w:id="669" w:author="Intel - Li, Ziyi" w:date="2020-09-30T09:10:00Z">
              <w:r>
                <w:t>We agree with RAN3’s agreement and RAN2 should consider redundancy enhancement of local routing and configuration maintenance of descendent IAB</w:t>
              </w:r>
              <w:r>
                <w:t xml:space="preserve"> nodes during inter-donor NR-DC migration</w:t>
              </w:r>
            </w:ins>
            <w:ins w:id="670" w:author="Intel - Li, Ziyi" w:date="2020-09-30T09:11:00Z">
              <w:r>
                <w:t xml:space="preserve"> after RAN3 further progress.</w:t>
              </w:r>
            </w:ins>
          </w:p>
        </w:tc>
      </w:tr>
      <w:tr w:rsidR="00F95D67"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Default="00ED13A8">
            <w:r>
              <w:t xml:space="preserve">This seems the scope of RAN3. </w:t>
            </w:r>
          </w:p>
          <w:p w14:paraId="51B2A735" w14:textId="77777777" w:rsidR="00F95D67" w:rsidRDefault="00ED13A8">
            <w:r>
              <w:t>For scenario 1, the IAB node itself can perform local-rerouting according to preconfigured conditions.</w:t>
            </w:r>
          </w:p>
          <w:p w14:paraId="4DC5884D" w14:textId="77777777" w:rsidR="00F95D67" w:rsidRDefault="00ED13A8">
            <w:r>
              <w:t xml:space="preserve">For scenario 2, it is preferred that it can be achieved by means of local-rerouting of the parent/ancestor IAB nodes, i.e. the IAB node itself is transparent to path selection/rerouting of its parent/ancestor IAB nodes. </w:t>
            </w:r>
          </w:p>
        </w:tc>
      </w:tr>
      <w:tr w:rsidR="00F95D67" w14:paraId="6AB9CF08" w14:textId="77777777">
        <w:trPr>
          <w:ins w:id="671"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672" w:author="ZTE" w:date="2020-09-30T15:20:00Z"/>
              </w:rPr>
            </w:pPr>
            <w:ins w:id="673"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Default="00ED13A8">
            <w:ins w:id="674" w:author="ZTE" w:date="2020-09-30T15:27:00Z">
              <w:r>
                <w:rPr>
                  <w:iCs/>
                </w:rPr>
                <w:t>RAN3 firstly discussed these t</w:t>
              </w:r>
              <w:r>
                <w:rPr>
                  <w:iCs/>
                </w:rPr>
                <w:t>wo scenarios during last meeting. No more details w</w:t>
              </w:r>
            </w:ins>
            <w:ins w:id="675" w:author="ZTE" w:date="2020-09-30T15:28:00Z">
              <w:r>
                <w:rPr>
                  <w:iCs/>
                </w:rPr>
                <w:t>ere</w:t>
              </w:r>
            </w:ins>
            <w:ins w:id="676" w:author="ZTE" w:date="2020-09-30T15:27:00Z">
              <w:r>
                <w:rPr>
                  <w:iCs/>
                </w:rPr>
                <w:t xml:space="preserve"> given. RAN2 is suggested to wait for more RAN3 progress before </w:t>
              </w:r>
            </w:ins>
            <w:ins w:id="677" w:author="ZTE" w:date="2020-09-30T15:39:00Z">
              <w:r>
                <w:rPr>
                  <w:iCs/>
                </w:rPr>
                <w:t>discussing</w:t>
              </w:r>
            </w:ins>
            <w:ins w:id="678" w:author="ZTE" w:date="2020-09-30T15:27:00Z">
              <w:r>
                <w:rPr>
                  <w:iCs/>
                </w:rPr>
                <w:t xml:space="preserve"> the RAN2 impacts. </w:t>
              </w:r>
            </w:ins>
          </w:p>
        </w:tc>
      </w:tr>
      <w:tr w:rsidR="00F95D67" w14:paraId="51C1B9F7" w14:textId="77777777">
        <w:trPr>
          <w:ins w:id="679"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680" w:author="Sharma, Vivek" w:date="2020-09-30T12:02:00Z"/>
              </w:rPr>
            </w:pPr>
            <w:ins w:id="681"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Default="00ED13A8">
            <w:pPr>
              <w:rPr>
                <w:ins w:id="682" w:author="Sharma, Vivek" w:date="2020-09-30T12:02:00Z"/>
                <w:iCs/>
              </w:rPr>
            </w:pPr>
            <w:ins w:id="683" w:author="Sharma, Vivek" w:date="2020-09-30T12:02:00Z">
              <w:r>
                <w:t>It’s better to clarify scenario 1 is from an IAB-MT or IAB-DU point of view.</w:t>
              </w:r>
            </w:ins>
          </w:p>
        </w:tc>
      </w:tr>
      <w:tr w:rsidR="00F95D67" w14:paraId="1A5E796C" w14:textId="77777777">
        <w:trPr>
          <w:ins w:id="684"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685" w:author="李　ヤンウェイ" w:date="2020-09-30T20:34:00Z"/>
              </w:rPr>
            </w:pPr>
            <w:ins w:id="686"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Default="00ED13A8">
            <w:pPr>
              <w:pBdr>
                <w:bottom w:val="single" w:sz="12" w:space="1" w:color="auto"/>
              </w:pBdr>
              <w:overflowPunct w:val="0"/>
              <w:adjustRightInd w:val="0"/>
              <w:textAlignment w:val="baseline"/>
              <w:rPr>
                <w:ins w:id="687" w:author="李　ヤンウェイ" w:date="2020-09-30T20:34:00Z"/>
              </w:rPr>
            </w:pPr>
            <w:ins w:id="688" w:author="李　ヤンウェイ" w:date="2020-09-30T20:34:00Z">
              <w:r>
                <w:rPr>
                  <w:iCs/>
                </w:rPr>
                <w:t xml:space="preserve">Please find our </w:t>
              </w:r>
              <w:r>
                <w:rPr>
                  <w:iCs/>
                </w:rPr>
                <w:t>comment on 2.2.3</w:t>
              </w:r>
            </w:ins>
          </w:p>
        </w:tc>
      </w:tr>
      <w:tr w:rsidR="00F95D67" w14:paraId="74652944" w14:textId="77777777">
        <w:trPr>
          <w:ins w:id="689"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690" w:author="CATT" w:date="2020-09-30T22:32:00Z"/>
                <w:rFonts w:eastAsia="SimSun"/>
              </w:rPr>
            </w:pPr>
            <w:ins w:id="691"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Default="00ED13A8">
            <w:pPr>
              <w:pBdr>
                <w:bottom w:val="single" w:sz="12" w:space="1" w:color="auto"/>
              </w:pBdr>
              <w:overflowPunct w:val="0"/>
              <w:adjustRightInd w:val="0"/>
              <w:textAlignment w:val="baseline"/>
              <w:rPr>
                <w:ins w:id="692" w:author="CATT" w:date="2020-09-30T22:32:00Z"/>
                <w:iCs/>
              </w:rPr>
            </w:pPr>
            <w:ins w:id="693" w:author="CATT" w:date="2020-09-30T22:32:00Z">
              <w:r>
                <w:rPr>
                  <w:rFonts w:eastAsia="SimSun"/>
                  <w:iCs/>
                </w:rPr>
                <w:t xml:space="preserve">We </w:t>
              </w:r>
            </w:ins>
            <w:ins w:id="694" w:author="CATT" w:date="2020-09-30T22:33:00Z">
              <w:r>
                <w:rPr>
                  <w:rFonts w:eastAsia="SimSun"/>
                  <w:iCs/>
                </w:rPr>
                <w:t>prefer to wait RAN3 progress on this issues.</w:t>
              </w:r>
            </w:ins>
          </w:p>
        </w:tc>
      </w:tr>
      <w:tr w:rsidR="00F95D67" w14:paraId="2EDBD547" w14:textId="77777777">
        <w:trPr>
          <w:ins w:id="695"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696" w:author="Ishii, Art" w:date="2020-09-30T11:09:00Z"/>
                <w:rFonts w:eastAsia="SimSun"/>
              </w:rPr>
            </w:pPr>
            <w:ins w:id="697"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Default="00ED13A8">
            <w:pPr>
              <w:pBdr>
                <w:bottom w:val="single" w:sz="12" w:space="1" w:color="auto"/>
              </w:pBdr>
              <w:overflowPunct w:val="0"/>
              <w:adjustRightInd w:val="0"/>
              <w:textAlignment w:val="baseline"/>
              <w:rPr>
                <w:ins w:id="698" w:author="Ishii, Art" w:date="2020-09-30T11:09:00Z"/>
                <w:rFonts w:eastAsia="SimSun"/>
                <w:iCs/>
              </w:rPr>
            </w:pPr>
            <w:ins w:id="699" w:author="Ishii, Art" w:date="2020-09-30T11:09:00Z">
              <w:r>
                <w:rPr>
                  <w:rFonts w:eastAsia="SimSun"/>
                </w:rPr>
                <w:t>Agree on waiting for RAN3 inputs.</w:t>
              </w:r>
            </w:ins>
          </w:p>
        </w:tc>
      </w:tr>
      <w:tr w:rsidR="00F95D67" w14:paraId="4BD6B9E9" w14:textId="77777777">
        <w:trPr>
          <w:ins w:id="700"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701" w:author="Mazin Al-Shalash" w:date="2020-09-30T17:07:00Z"/>
                <w:rFonts w:eastAsia="SimSun"/>
              </w:rPr>
            </w:pPr>
            <w:ins w:id="702"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Default="00ED13A8">
            <w:pPr>
              <w:pBdr>
                <w:bottom w:val="single" w:sz="12" w:space="1" w:color="auto"/>
              </w:pBdr>
              <w:overflowPunct w:val="0"/>
              <w:adjustRightInd w:val="0"/>
              <w:textAlignment w:val="baseline"/>
              <w:rPr>
                <w:ins w:id="703" w:author="Mazin Al-Shalash" w:date="2020-09-30T17:07:00Z"/>
                <w:rFonts w:eastAsia="SimSun"/>
              </w:rPr>
            </w:pPr>
            <w:ins w:id="704" w:author="Mazin Al-Shalash" w:date="2020-09-30T17:07:00Z">
              <w:r>
                <w:t xml:space="preserve">We tend to agree with E///, in that the statement of this RAN3 agreement seems to be very vague. The first statement talks about the </w:t>
              </w:r>
              <w:r>
                <w:t xml:space="preserve">IAB-DU having an F1 with one donor-CU, but </w:t>
              </w:r>
              <w:r>
                <w:lastRenderedPageBreak/>
                <w:t xml:space="preserve">subsequent description of the scenarios 1 &amp; 2 talks about connectivity to 2 donors. It is not clear what the intent here. What is the exact meaning of a donor that does not have an F1 interface with the IAB node? </w:t>
              </w:r>
              <w:r>
                <w:t>This needs to be clarified before potential RAN2 impacts can be evaluated.</w:t>
              </w:r>
            </w:ins>
          </w:p>
        </w:tc>
      </w:tr>
      <w:tr w:rsidR="00F95D67" w14:paraId="0C54ED4C" w14:textId="77777777">
        <w:trPr>
          <w:ins w:id="705"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706" w:author="Milap Majmundar (AT&amp;T)" w:date="2020-09-30T18:04:00Z"/>
                <w:rFonts w:eastAsia="SimSun"/>
              </w:rPr>
            </w:pPr>
            <w:ins w:id="707"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Default="00ED13A8">
            <w:pPr>
              <w:pBdr>
                <w:bottom w:val="single" w:sz="12" w:space="1" w:color="auto"/>
              </w:pBdr>
              <w:overflowPunct w:val="0"/>
              <w:adjustRightInd w:val="0"/>
              <w:textAlignment w:val="baseline"/>
              <w:rPr>
                <w:ins w:id="708" w:author="Milap Majmundar (AT&amp;T)" w:date="2020-09-30T18:04:00Z"/>
                <w:rFonts w:eastAsia="SimSun"/>
                <w:iCs/>
              </w:rPr>
            </w:pPr>
            <w:ins w:id="709" w:author="Milap Majmundar (AT&amp;T)" w:date="2020-09-30T18:04:00Z">
              <w:r>
                <w:rPr>
                  <w:rFonts w:eastAsia="SimSun"/>
                  <w:iCs/>
                </w:rPr>
                <w:t xml:space="preserve">We support Scenarios 1 and 2. However, additional discussions are needed regarding solutions to support these scenarios. </w:t>
              </w:r>
            </w:ins>
          </w:p>
        </w:tc>
      </w:tr>
      <w:tr w:rsidR="00F95D67" w14:paraId="1BAFF169" w14:textId="77777777">
        <w:trPr>
          <w:ins w:id="71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711" w:author="Apple Inc" w:date="2020-09-30T17:46:00Z"/>
              </w:rPr>
            </w:pPr>
            <w:ins w:id="71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Default="00ED13A8">
            <w:pPr>
              <w:rPr>
                <w:ins w:id="713" w:author="Apple Inc" w:date="2020-09-30T17:46:00Z"/>
                <w:iCs/>
              </w:rPr>
            </w:pPr>
            <w:ins w:id="714" w:author="Apple Inc" w:date="2020-09-30T17:46:00Z">
              <w:r>
                <w:rPr>
                  <w:iCs/>
                </w:rPr>
                <w:t>Agree with others that we should wait for more</w:t>
              </w:r>
              <w:r>
                <w:rPr>
                  <w:iCs/>
                </w:rPr>
                <w:t xml:space="preserve"> details from RAN3. </w:t>
              </w:r>
            </w:ins>
          </w:p>
        </w:tc>
      </w:tr>
      <w:tr w:rsidR="00F95D67" w14:paraId="2E1C5622" w14:textId="77777777">
        <w:trPr>
          <w:ins w:id="71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716" w:author="Apple Inc" w:date="2020-09-30T17:46:00Z"/>
                <w:rFonts w:eastAsia="SimSun"/>
              </w:rPr>
            </w:pPr>
            <w:ins w:id="717" w:author="Nokia" w:date="2020-10-01T06:31:00Z">
              <w:r>
                <w:rPr>
                  <w:rFonts w:eastAsia="SimSun"/>
                </w:rPr>
                <w:t xml:space="preserve">Nokia, Nokia </w:t>
              </w:r>
            </w:ins>
            <w:ins w:id="718"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Default="00ED13A8">
            <w:pPr>
              <w:pStyle w:val="paragraph"/>
              <w:spacing w:before="0" w:beforeAutospacing="0" w:after="0" w:afterAutospacing="0"/>
              <w:textAlignment w:val="baseline"/>
              <w:rPr>
                <w:ins w:id="719" w:author="Nokia" w:date="2020-10-01T06:32:00Z"/>
                <w:rFonts w:asciiTheme="minorHAnsi" w:hAnsiTheme="minorHAnsi" w:cstheme="minorHAnsi"/>
                <w:sz w:val="18"/>
                <w:szCs w:val="18"/>
              </w:rPr>
            </w:pPr>
            <w:ins w:id="720" w:author="Nokia" w:date="2020-10-01T06:32:00Z">
              <w:r>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Pr>
                  <w:rStyle w:val="normaltextrun"/>
                  <w:rFonts w:asciiTheme="minorHAnsi" w:hAnsiTheme="minorHAnsi" w:cstheme="minorHAnsi"/>
                  <w:color w:val="881798"/>
                  <w:sz w:val="22"/>
                  <w:szCs w:val="22"/>
                  <w:u w:val="single"/>
                </w:rPr>
                <w:t>BAP routing</w:t>
              </w:r>
              <w:r>
                <w:rPr>
                  <w:rStyle w:val="normaltextrun"/>
                  <w:rFonts w:asciiTheme="minorHAnsi" w:hAnsiTheme="minorHAnsi" w:cstheme="minorHAnsi"/>
                  <w:color w:val="0078D4"/>
                  <w:sz w:val="22"/>
                  <w:szCs w:val="22"/>
                  <w:u w:val="single"/>
                </w:rPr>
                <w:t> needs to be</w:t>
              </w:r>
              <w:r>
                <w:rPr>
                  <w:rStyle w:val="normaltextrun"/>
                  <w:rFonts w:asciiTheme="minorHAnsi" w:hAnsiTheme="minorHAnsi" w:cstheme="minorHAnsi"/>
                  <w:color w:val="881798"/>
                  <w:sz w:val="22"/>
                  <w:szCs w:val="22"/>
                  <w:u w:val="single"/>
                </w:rPr>
                <w:t xml:space="preserve"> configured to an IAB node by </w:t>
              </w:r>
              <w:r>
                <w:rPr>
                  <w:rStyle w:val="normaltextrun"/>
                  <w:rFonts w:asciiTheme="minorHAnsi" w:hAnsiTheme="minorHAnsi" w:cstheme="minorHAnsi"/>
                  <w:color w:val="881798"/>
                  <w:sz w:val="22"/>
                  <w:szCs w:val="22"/>
                  <w:u w:val="single"/>
                </w:rPr>
                <w:t>different donors.</w:t>
              </w:r>
              <w:r>
                <w:rPr>
                  <w:rStyle w:val="normaltextrun"/>
                  <w:rFonts w:asciiTheme="minorHAnsi" w:hAnsiTheme="minorHAnsi" w:cstheme="minorHAnsi"/>
                  <w:color w:val="0078D4"/>
                  <w:sz w:val="22"/>
                  <w:szCs w:val="22"/>
                  <w:u w:val="single"/>
                </w:rPr>
                <w:t> </w:t>
              </w:r>
              <w:r>
                <w:rPr>
                  <w:rStyle w:val="eop"/>
                  <w:rFonts w:asciiTheme="minorHAnsi" w:hAnsiTheme="minorHAnsi" w:cstheme="minorHAnsi"/>
                  <w:color w:val="0078D4"/>
                  <w:sz w:val="22"/>
                  <w:szCs w:val="22"/>
                </w:rPr>
                <w:t> </w:t>
              </w:r>
            </w:ins>
          </w:p>
          <w:p w14:paraId="1F47B603" w14:textId="77777777" w:rsidR="00F95D67" w:rsidRDefault="00ED13A8">
            <w:pPr>
              <w:pStyle w:val="paragraph"/>
              <w:spacing w:before="0" w:beforeAutospacing="0" w:after="0" w:afterAutospacing="0"/>
              <w:textAlignment w:val="baseline"/>
              <w:rPr>
                <w:ins w:id="721" w:author="Nokia" w:date="2020-10-01T06:32:00Z"/>
                <w:rFonts w:asciiTheme="minorHAnsi" w:hAnsiTheme="minorHAnsi" w:cstheme="minorHAnsi"/>
                <w:sz w:val="18"/>
                <w:szCs w:val="18"/>
              </w:rPr>
            </w:pPr>
            <w:ins w:id="722" w:author="Nokia" w:date="2020-10-01T06:32:00Z">
              <w:r>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Pr>
                  <w:rStyle w:val="normaltextrun"/>
                  <w:rFonts w:asciiTheme="minorHAnsi" w:hAnsiTheme="minorHAnsi" w:cstheme="minorHAnsi"/>
                  <w:color w:val="0078D4"/>
                  <w:sz w:val="16"/>
                  <w:szCs w:val="16"/>
                  <w:u w:val="single"/>
                </w:rPr>
                <w:t>  </w:t>
              </w:r>
              <w:r>
                <w:rPr>
                  <w:rStyle w:val="eop"/>
                  <w:rFonts w:asciiTheme="minorHAnsi" w:hAnsiTheme="minorHAnsi" w:cstheme="minorHAnsi"/>
                  <w:color w:val="0078D4"/>
                  <w:sz w:val="16"/>
                  <w:szCs w:val="16"/>
                </w:rPr>
                <w:t> </w:t>
              </w:r>
            </w:ins>
          </w:p>
          <w:p w14:paraId="1D1E4A7D" w14:textId="77777777" w:rsidR="00F95D67" w:rsidRDefault="00F95D67">
            <w:pPr>
              <w:pBdr>
                <w:bottom w:val="single" w:sz="12" w:space="1" w:color="auto"/>
              </w:pBdr>
              <w:overflowPunct w:val="0"/>
              <w:adjustRightInd w:val="0"/>
              <w:textAlignment w:val="baseline"/>
              <w:rPr>
                <w:ins w:id="723" w:author="Apple Inc" w:date="2020-09-30T17:46:00Z"/>
                <w:rFonts w:eastAsia="SimSun" w:cstheme="minorHAnsi"/>
                <w:iCs/>
              </w:rPr>
            </w:pPr>
          </w:p>
        </w:tc>
      </w:tr>
    </w:tbl>
    <w:p w14:paraId="10211D16" w14:textId="77777777" w:rsidR="00F95D67" w:rsidRDefault="00F95D67">
      <w:pPr>
        <w:rPr>
          <w:ins w:id="724" w:author="QC-111e3" w:date="2020-10-01T13:59:00Z"/>
          <w:b/>
          <w:bCs/>
        </w:rPr>
      </w:pPr>
    </w:p>
    <w:p w14:paraId="61659A73" w14:textId="77777777" w:rsidR="00F95D67" w:rsidRDefault="00ED13A8">
      <w:pPr>
        <w:rPr>
          <w:b/>
          <w:bCs/>
          <w:color w:val="0070C0"/>
        </w:rPr>
      </w:pPr>
      <w:r>
        <w:rPr>
          <w:b/>
          <w:bCs/>
          <w:color w:val="0070C0"/>
        </w:rPr>
        <w:t>Summary:</w:t>
      </w:r>
    </w:p>
    <w:p w14:paraId="11E3163B" w14:textId="77777777" w:rsidR="00F95D67" w:rsidRDefault="00ED13A8">
      <w:pPr>
        <w:rPr>
          <w:color w:val="0070C0"/>
        </w:rPr>
      </w:pPr>
      <w:r>
        <w:rPr>
          <w:b/>
          <w:bCs/>
          <w:color w:val="0070C0"/>
        </w:rPr>
        <w:t xml:space="preserve">Support: </w:t>
      </w:r>
      <w:r>
        <w:rPr>
          <w:color w:val="0070C0"/>
        </w:rPr>
        <w:t>3 companies expressed favorable views, 9 companies believ</w:t>
      </w:r>
      <w:r>
        <w:rPr>
          <w:color w:val="0070C0"/>
        </w:rPr>
        <w:t>e that more RAN3 work is needed, 4 companies do not understand the feature. One of the companies, who does not understand the feature, actually promoted it in RAN3. It was further pointed out by that RAN3 had not really agreed to support this feature but t</w:t>
      </w:r>
      <w:r>
        <w:rPr>
          <w:color w:val="0070C0"/>
        </w:rPr>
        <w:t xml:space="preserve">o rather analyze the above two scenarios. Some companies promoted specific technical solutions, e.g., such as local rerouting, which were not considered since they were out of scope. </w:t>
      </w:r>
    </w:p>
    <w:p w14:paraId="4FD890DA" w14:textId="77777777" w:rsidR="00F95D67" w:rsidRDefault="00ED13A8">
      <w:pPr>
        <w:rPr>
          <w:color w:val="0070C0"/>
        </w:rPr>
      </w:pPr>
      <w:r>
        <w:rPr>
          <w:b/>
          <w:bCs/>
          <w:color w:val="0070C0"/>
        </w:rPr>
        <w:t>Purpose/benefit</w:t>
      </w:r>
      <w:r>
        <w:rPr>
          <w:color w:val="0070C0"/>
        </w:rPr>
        <w:t xml:space="preserve">: Robustness and fine-granular inter-donor load </w:t>
      </w:r>
      <w:r>
        <w:rPr>
          <w:color w:val="0070C0"/>
        </w:rPr>
        <w:t>balancing. Note that only few companies addressed the potential benefit.</w:t>
      </w:r>
    </w:p>
    <w:p w14:paraId="4239D69C" w14:textId="77777777" w:rsidR="00F95D67" w:rsidRPr="00F95D67" w:rsidRDefault="00ED13A8">
      <w:pPr>
        <w:rPr>
          <w:color w:val="0070C0"/>
          <w:rPrChange w:id="725" w:author="Intel - Li, Ziyi" w:date="2020-10-15T09:06:00Z">
            <w:rPr>
              <w:color w:val="0070C0"/>
              <w:lang w:val="zh-CN"/>
            </w:rPr>
          </w:rPrChange>
        </w:rPr>
      </w:pPr>
      <w:r>
        <w:rPr>
          <w:b/>
          <w:bCs/>
          <w:color w:val="0070C0"/>
        </w:rPr>
        <w:t>Technical solution</w:t>
      </w:r>
      <w:r>
        <w:rPr>
          <w:color w:val="0070C0"/>
        </w:rPr>
        <w:t>: Many companies believe that more RAN3 work is needed. Coordination between both donors for transport and resource allocation between adjacent topologies is needed.</w:t>
      </w:r>
    </w:p>
    <w:p w14:paraId="3FEAE93A" w14:textId="77777777" w:rsidR="00F95D67" w:rsidRDefault="00ED13A8">
      <w:pPr>
        <w:rPr>
          <w:color w:val="0070C0"/>
        </w:rPr>
      </w:pPr>
      <w:r>
        <w:rPr>
          <w:b/>
          <w:bCs/>
          <w:color w:val="0070C0"/>
        </w:rPr>
        <w:t>Potential shortcomings</w:t>
      </w:r>
      <w:r>
        <w:rPr>
          <w:color w:val="0070C0"/>
        </w:rPr>
        <w:t>: Not clear without more detailed technical solution.</w:t>
      </w:r>
    </w:p>
    <w:p w14:paraId="320225A5" w14:textId="77777777" w:rsidR="00F95D67" w:rsidRDefault="00ED13A8">
      <w:pPr>
        <w:rPr>
          <w:color w:val="0070C0"/>
        </w:rPr>
      </w:pPr>
      <w:r>
        <w:rPr>
          <w:b/>
          <w:bCs/>
          <w:color w:val="0070C0"/>
        </w:rPr>
        <w:t>Specification effort</w:t>
      </w:r>
      <w:r>
        <w:rPr>
          <w:color w:val="0070C0"/>
        </w:rPr>
        <w:t>: Not obvious in absence of further progress in RAN3.</w:t>
      </w:r>
    </w:p>
    <w:p w14:paraId="176B0109" w14:textId="77777777" w:rsidR="00F95D67" w:rsidRDefault="00ED13A8">
      <w:pPr>
        <w:rPr>
          <w:color w:val="0070C0"/>
        </w:rPr>
      </w:pPr>
      <w:r>
        <w:rPr>
          <w:b/>
          <w:bCs/>
          <w:color w:val="0070C0"/>
        </w:rPr>
        <w:t>The rapporteur’s view:</w:t>
      </w:r>
      <w:r>
        <w:rPr>
          <w:color w:val="0070C0"/>
        </w:rPr>
        <w:t xml:space="preserve"> There is no doubt that this feature is beneficial for robustness and load balancin</w:t>
      </w:r>
      <w:r>
        <w:rPr>
          <w:color w:val="0070C0"/>
        </w:rPr>
        <w:t>g. There are multiple technical issues related to coordination between both donors, which presently reside in the realm of RAN3. It therefore seems that RAN2 should wait for more progress in RAN3.</w:t>
      </w:r>
    </w:p>
    <w:p w14:paraId="7F1384CA" w14:textId="77777777" w:rsidR="00F95D67" w:rsidRDefault="00ED13A8">
      <w:pPr>
        <w:rPr>
          <w:b/>
          <w:bCs/>
          <w:color w:val="0070C0"/>
        </w:rPr>
      </w:pPr>
      <w:r>
        <w:rPr>
          <w:b/>
          <w:bCs/>
          <w:color w:val="0070C0"/>
        </w:rPr>
        <w:t xml:space="preserve">Proposal 4: For redundancy via inter-donor NR-DC, RAN2 to </w:t>
      </w:r>
      <w:r>
        <w:rPr>
          <w:b/>
          <w:bCs/>
          <w:color w:val="0070C0"/>
        </w:rPr>
        <w:t>wait for further progress by RAN3.</w:t>
      </w:r>
    </w:p>
    <w:p w14:paraId="2ADA4760" w14:textId="77777777" w:rsidR="00F95D67" w:rsidRDefault="00F95D67">
      <w:pPr>
        <w:rPr>
          <w:b/>
          <w:bCs/>
        </w:rPr>
      </w:pPr>
    </w:p>
    <w:p w14:paraId="12F0E972" w14:textId="77777777" w:rsidR="00F95D67" w:rsidRDefault="00ED13A8">
      <w:pPr>
        <w:pStyle w:val="30"/>
      </w:pPr>
      <w:r>
        <w:t>2.2.5</w:t>
      </w:r>
      <w:r>
        <w:tab/>
        <w:t>Redundancy using routing via descendant nodes</w:t>
      </w:r>
    </w:p>
    <w:p w14:paraId="3F387D66" w14:textId="77777777" w:rsidR="00F95D67" w:rsidRDefault="00ED13A8">
      <w:r>
        <w:t>Proposed by R2-2006967, R2-2007023, RAN3 agreement</w:t>
      </w:r>
    </w:p>
    <w:p w14:paraId="752F9ABA" w14:textId="77777777" w:rsidR="00F95D67" w:rsidRDefault="00ED13A8">
      <w:r>
        <w:t xml:space="preserve">RAN3 agreed that: </w:t>
      </w:r>
    </w:p>
    <w:p w14:paraId="3E4FC842"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15C25B07" w14:textId="77777777" w:rsidR="00F95D67" w:rsidRDefault="00F95D67">
      <w:pPr>
        <w:ind w:left="432" w:hanging="144"/>
        <w:rPr>
          <w:rFonts w:ascii="Calibri" w:hAnsi="Calibri" w:cs="Calibri"/>
          <w:b/>
          <w:bCs/>
          <w:color w:val="00B050"/>
          <w:sz w:val="18"/>
        </w:rPr>
      </w:pPr>
    </w:p>
    <w:p w14:paraId="5C2AE738" w14:textId="77777777" w:rsidR="00F95D67" w:rsidRDefault="00ED13A8">
      <w:r>
        <w:t>This enhan</w:t>
      </w:r>
      <w:r>
        <w:t xml:space="preserve">cement aims to leverage route redundancy via a dual-connected descendant node, e.g., in case of upstream RLF. </w:t>
      </w:r>
    </w:p>
    <w:p w14:paraId="74F53AB7" w14:textId="77777777" w:rsidR="00F95D67" w:rsidRDefault="00ED13A8">
      <w:r>
        <w:t>Please include the following aspects:</w:t>
      </w:r>
    </w:p>
    <w:p w14:paraId="7EDA637B" w14:textId="77777777" w:rsidR="00F95D67" w:rsidRDefault="00ED13A8">
      <w:pPr>
        <w:numPr>
          <w:ilvl w:val="0"/>
          <w:numId w:val="20"/>
        </w:numPr>
      </w:pPr>
      <w:r>
        <w:lastRenderedPageBreak/>
        <w:t>Applicability to CP vs. UP</w:t>
      </w:r>
    </w:p>
    <w:p w14:paraId="1B276032" w14:textId="77777777" w:rsidR="00F95D67" w:rsidRDefault="00ED13A8">
      <w:pPr>
        <w:numPr>
          <w:ilvl w:val="0"/>
          <w:numId w:val="20"/>
        </w:numPr>
      </w:pPr>
      <w:r>
        <w:t>Conditions to use descendant-node path, e.g., only at upstream RLF or also for o</w:t>
      </w:r>
      <w:r>
        <w:t xml:space="preserve">ther reasons </w:t>
      </w:r>
    </w:p>
    <w:p w14:paraId="50A2110A" w14:textId="77777777" w:rsidR="00F95D67" w:rsidRDefault="00ED13A8">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14:paraId="3ED0ABD8" w14:textId="77777777">
        <w:tc>
          <w:tcPr>
            <w:tcW w:w="1973" w:type="dxa"/>
            <w:shd w:val="clear" w:color="auto" w:fill="auto"/>
          </w:tcPr>
          <w:p w14:paraId="5B39D681" w14:textId="77777777" w:rsidR="00F95D67" w:rsidRDefault="00ED13A8">
            <w:ins w:id="726"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Default="00ED13A8">
            <w:pPr>
              <w:rPr>
                <w:ins w:id="727" w:author="Kyocera - Masato Fujishiro" w:date="2020-09-28T15:31:00Z"/>
                <w:rFonts w:eastAsia="Yu Mincho"/>
              </w:rPr>
            </w:pPr>
            <w:ins w:id="728" w:author="Kyocera - Masato Fujishiro" w:date="2020-09-28T15:31:00Z">
              <w:r>
                <w:rPr>
                  <w:rFonts w:eastAsia="Yu Mincho"/>
                </w:rPr>
                <w:t>In Rel-16, the IAB-node, experiencing upstream BH RLF, first tries</w:t>
              </w:r>
              <w:r>
                <w:rPr>
                  <w:rFonts w:eastAsia="Yu Mincho"/>
                </w:rPr>
                <w:t xml:space="preserve"> RRC Reestablishment to the descendant node (if selected), and then it transmits UP data to the new parent. If Rel-17 still follows this principle, we think it ends up the enhancements of cell selection. The descendant node can be the candidate of cell sel</w:t>
              </w:r>
              <w:r>
                <w:rPr>
                  <w:rFonts w:eastAsia="Yu Mincho"/>
                </w:rPr>
                <w:t xml:space="preserve">ection unless its RRC connection (i.e. CP path) goes through the concerned IAB-node (i.e., the one experiencing BH RLF).  </w:t>
              </w:r>
            </w:ins>
          </w:p>
          <w:p w14:paraId="3ED6503B" w14:textId="77777777" w:rsidR="00F95D67" w:rsidRDefault="00ED13A8">
            <w:ins w:id="729"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14:paraId="0CB017FB" w14:textId="77777777">
        <w:tc>
          <w:tcPr>
            <w:tcW w:w="1973" w:type="dxa"/>
            <w:shd w:val="clear" w:color="auto" w:fill="auto"/>
          </w:tcPr>
          <w:p w14:paraId="665D5116" w14:textId="77777777" w:rsidR="00F95D67" w:rsidRDefault="00ED13A8">
            <w:ins w:id="730" w:author="LG" w:date="2020-09-28T16:30:00Z">
              <w:r>
                <w:rPr>
                  <w:rFonts w:eastAsia="맑은 고딕" w:hint="eastAsia"/>
                </w:rPr>
                <w:t>LG</w:t>
              </w:r>
            </w:ins>
          </w:p>
        </w:tc>
        <w:tc>
          <w:tcPr>
            <w:tcW w:w="7656" w:type="dxa"/>
            <w:shd w:val="clear" w:color="auto" w:fill="auto"/>
          </w:tcPr>
          <w:p w14:paraId="24FCAE1B" w14:textId="77777777" w:rsidR="00F95D67" w:rsidRDefault="00ED13A8">
            <w:ins w:id="731" w:author="LG" w:date="2020-09-28T16:30:00Z">
              <w:r>
                <w:rPr>
                  <w:rFonts w:eastAsia="맑은 고딕"/>
                </w:rPr>
                <w:t xml:space="preserve">This requires complex </w:t>
              </w:r>
              <w:r>
                <w:rPr>
                  <w:rFonts w:eastAsia="맑은 고딕"/>
                </w:rPr>
                <w:t>operation unnecessarily. For example, the IAB node should know the descendant IAB node has a route to the intended destination IAB node in advance because if there is no path to the intended IAB node in the descendant node, the IAB node cannot use this des</w:t>
              </w:r>
              <w:r>
                <w:rPr>
                  <w:rFonts w:eastAsia="맑은 고딕"/>
                </w:rPr>
                <w:t>cendant IAB node as redundancy. Furthermore, in Rel-17, two different IAB donors may be used to transmit CP/UP data. In this condition, if the descendant IAB node has a path to only one IAB donor, the IAB node should select packets which can be forwarded t</w:t>
              </w:r>
              <w:r>
                <w:rPr>
                  <w:rFonts w:eastAsia="맑은 고딕"/>
                </w:rPr>
                <w:t>o the descendant IAB node. Another point is that when the routing configuration or channel condition is changed in the descendant IAB node, this information should be indicated to the parent IAB node to avoid unnecessary data forwarding from the parent IAB</w:t>
              </w:r>
              <w:r>
                <w:rPr>
                  <w:rFonts w:eastAsia="맑은 고딕"/>
                </w:rPr>
                <w:t xml:space="preserve"> node. Given this aspects, we doubt whether there is much gain to overcome this complex and how frequently use this redundancy route.</w:t>
              </w:r>
            </w:ins>
          </w:p>
        </w:tc>
      </w:tr>
      <w:tr w:rsidR="00F95D67" w14:paraId="0D0E3BBC" w14:textId="77777777">
        <w:tc>
          <w:tcPr>
            <w:tcW w:w="1973" w:type="dxa"/>
            <w:shd w:val="clear" w:color="auto" w:fill="auto"/>
          </w:tcPr>
          <w:p w14:paraId="5A94A750" w14:textId="77777777" w:rsidR="00F95D67" w:rsidRDefault="00ED13A8">
            <w:ins w:id="732" w:author="Huawei" w:date="2020-09-28T17:54:00Z">
              <w:r>
                <w:rPr>
                  <w:rFonts w:hint="eastAsia"/>
                </w:rPr>
                <w:t>H</w:t>
              </w:r>
              <w:r>
                <w:t>uawei</w:t>
              </w:r>
            </w:ins>
          </w:p>
        </w:tc>
        <w:tc>
          <w:tcPr>
            <w:tcW w:w="7656" w:type="dxa"/>
            <w:shd w:val="clear" w:color="auto" w:fill="auto"/>
          </w:tcPr>
          <w:p w14:paraId="13E38B92" w14:textId="77777777" w:rsidR="00F95D67" w:rsidRDefault="00ED13A8">
            <w:pPr>
              <w:rPr>
                <w:ins w:id="733" w:author="Huawei" w:date="2020-09-28T17:54:00Z"/>
              </w:rPr>
            </w:pPr>
            <w:ins w:id="734" w:author="Huawei" w:date="2020-09-28T17:54:00Z">
              <w:r>
                <w:t>Agree to support this for both CP and UP. The condition to use this can be same as the R17 condition for local re-</w:t>
              </w:r>
              <w:r>
                <w:t>routing.</w:t>
              </w:r>
            </w:ins>
          </w:p>
          <w:p w14:paraId="1B6E1BE9" w14:textId="77777777" w:rsidR="00F95D67" w:rsidRDefault="00ED13A8">
            <w:pPr>
              <w:rPr>
                <w:ins w:id="735" w:author="Huawei" w:date="2020-09-28T17:54:00Z"/>
              </w:rPr>
            </w:pPr>
            <w:ins w:id="736" w:author="Huawei" w:date="2020-09-28T17:54:00Z">
              <w:r>
                <w:rPr>
                  <w:b/>
                </w:rPr>
                <w:t>Purpose/benefit</w:t>
              </w:r>
              <w:r>
                <w:t xml:space="preserve">: </w:t>
              </w:r>
            </w:ins>
          </w:p>
          <w:p w14:paraId="6A317223" w14:textId="77777777" w:rsidR="00F95D67" w:rsidRDefault="00ED13A8">
            <w:pPr>
              <w:rPr>
                <w:ins w:id="737" w:author="Huawei" w:date="2020-09-28T17:54:00Z"/>
              </w:rPr>
            </w:pPr>
            <w:ins w:id="738" w:author="Huawei" w:date="2020-09-28T17:54:00Z">
              <w:r>
                <w:t xml:space="preserve">This is for service interruption reduction in case at least RLF, and for robustness, topology redundancy. This is to support the missing upstream topology redundancy in R16, where parent IAB node has no DC but child IAB node has </w:t>
              </w:r>
              <w:r>
                <w:t>DC.</w:t>
              </w:r>
            </w:ins>
          </w:p>
          <w:p w14:paraId="05F4A746" w14:textId="77777777" w:rsidR="00F95D67" w:rsidRDefault="00ED13A8">
            <w:pPr>
              <w:rPr>
                <w:ins w:id="739" w:author="Huawei" w:date="2020-09-28T17:54:00Z"/>
              </w:rPr>
            </w:pPr>
            <w:ins w:id="740" w:author="Huawei" w:date="2020-09-28T17:54:00Z">
              <w:r>
                <w:rPr>
                  <w:b/>
                </w:rPr>
                <w:t>Technical solution</w:t>
              </w:r>
              <w:r>
                <w:t>: allow IAB node forwards the upstream data to its child node in case at least for RLF. No need to change the topology between parent and child node.</w:t>
              </w:r>
            </w:ins>
            <w:ins w:id="741" w:author="Huawei" w:date="2020-09-29T17:16:00Z">
              <w:r>
                <w:t xml:space="preserve"> The backup BAP path via descendant node is configured by CU as ususal.</w:t>
              </w:r>
            </w:ins>
          </w:p>
          <w:p w14:paraId="15C1D3E4" w14:textId="77777777" w:rsidR="00F95D67" w:rsidRDefault="00ED13A8">
            <w:pPr>
              <w:rPr>
                <w:ins w:id="742" w:author="Huawei" w:date="2020-09-28T17:54:00Z"/>
              </w:rPr>
            </w:pPr>
            <w:ins w:id="743" w:author="Huawei" w:date="2020-09-28T17:54:00Z">
              <w:r>
                <w:rPr>
                  <w:b/>
                </w:rPr>
                <w:t>Potential sho</w:t>
              </w:r>
              <w:r>
                <w:rPr>
                  <w:b/>
                </w:rPr>
                <w:t>rtcomings</w:t>
              </w:r>
              <w:r>
                <w:t>: N/A.</w:t>
              </w:r>
            </w:ins>
          </w:p>
          <w:p w14:paraId="47EA92CA" w14:textId="77777777" w:rsidR="00F95D67" w:rsidRDefault="00ED13A8">
            <w:ins w:id="744" w:author="Huawei" w:date="2020-09-28T17:54:00Z">
              <w:r>
                <w:rPr>
                  <w:b/>
                </w:rPr>
                <w:t>Specification effort</w:t>
              </w:r>
              <w:r>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745" w:author="황준/5G/6G표준Lab(SR)/Staff Engineer/삼성전자" w:date="2020-09-29T19:22:00Z">
              <w:r>
                <w:t>S</w:t>
              </w:r>
              <w:r>
                <w:rPr>
                  <w:rFonts w:hint="eastAsia"/>
                </w:rPr>
                <w:t xml:space="preserve">amsung </w:t>
              </w:r>
            </w:ins>
          </w:p>
        </w:tc>
        <w:tc>
          <w:tcPr>
            <w:tcW w:w="7656" w:type="dxa"/>
            <w:shd w:val="clear" w:color="auto" w:fill="auto"/>
          </w:tcPr>
          <w:p w14:paraId="4ED92A9F" w14:textId="77777777" w:rsidR="00F95D67" w:rsidRDefault="00ED13A8">
            <w:pPr>
              <w:rPr>
                <w:ins w:id="746" w:author="황준/5G/6G표준Lab(SR)/Staff Engineer/삼성전자" w:date="2020-09-29T19:22:00Z"/>
              </w:rPr>
            </w:pPr>
            <w:ins w:id="747" w:author="황준/5G/6G표준Lab(SR)/Staff Engineer/삼성전자" w:date="2020-09-29T19:22:00Z">
              <w:r>
                <w:t>First of all, this seems to be a sub category of mesh network that only UL broken triggers the detour. We first to check this topolo</w:t>
              </w:r>
              <w:r>
                <w:t>gy can be agreed in RAN2.</w:t>
              </w:r>
            </w:ins>
          </w:p>
          <w:p w14:paraId="7C44F3CB" w14:textId="77777777" w:rsidR="00F95D67" w:rsidRDefault="00ED13A8">
            <w:pPr>
              <w:pStyle w:val="afb"/>
              <w:numPr>
                <w:ilvl w:val="0"/>
                <w:numId w:val="20"/>
              </w:numPr>
              <w:rPr>
                <w:ins w:id="748" w:author="황준/5G/6G표준Lab(SR)/Staff Engineer/삼성전자" w:date="2020-09-29T19:22:00Z"/>
                <w:lang w:val="en-GB"/>
              </w:rPr>
            </w:pPr>
            <w:ins w:id="749"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e enhanced, and reduce the interruption time.</w:t>
              </w:r>
            </w:ins>
          </w:p>
          <w:p w14:paraId="7C49B15F" w14:textId="77777777" w:rsidR="00F95D67" w:rsidRDefault="00ED13A8">
            <w:pPr>
              <w:pStyle w:val="afb"/>
              <w:numPr>
                <w:ilvl w:val="0"/>
                <w:numId w:val="20"/>
              </w:numPr>
              <w:rPr>
                <w:ins w:id="750" w:author="황준/5G/6G표준Lab(SR)/Staff Engineer/삼성전자" w:date="2020-09-29T19:22:00Z"/>
                <w:lang w:val="en-GB"/>
              </w:rPr>
            </w:pPr>
            <w:ins w:id="751"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afb"/>
              <w:numPr>
                <w:ilvl w:val="0"/>
                <w:numId w:val="20"/>
              </w:numPr>
              <w:rPr>
                <w:ins w:id="752" w:author="황준/5G/6G표준Lab(SR)/Staff Engineer/삼성전자" w:date="2020-09-29T19:22:00Z"/>
                <w:lang w:val="en-GB"/>
              </w:rPr>
            </w:pPr>
            <w:ins w:id="753"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w:t>
              </w:r>
              <w:r>
                <w:rPr>
                  <w:lang w:val="en-GB"/>
                </w:rPr>
                <w:lastRenderedPageBreak/>
                <w:t>information also should be signalled to reflect the latest one. Also, packet those been rerout</w:t>
              </w:r>
              <w:r>
                <w:rPr>
                  <w:lang w:val="en-GB"/>
                </w:rPr>
                <w:t xml:space="preserve">ed can have uncontrolled delay. To resolve this, there should be a longevity metric for packet handling in each IAB node. </w:t>
              </w:r>
            </w:ins>
          </w:p>
          <w:p w14:paraId="0B5B84C8" w14:textId="77777777" w:rsidR="00F95D67" w:rsidRDefault="00ED13A8">
            <w:pPr>
              <w:pStyle w:val="afb"/>
              <w:rPr>
                <w:ins w:id="754" w:author="황준/5G/6G표준Lab(SR)/Staff Engineer/삼성전자" w:date="2020-09-29T19:22:00Z"/>
                <w:lang w:val="en-GB"/>
              </w:rPr>
            </w:pPr>
            <w:ins w:id="755"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w:t>
              </w:r>
              <w:r>
                <w:rPr>
                  <w:lang w:val="en-GB"/>
                </w:rPr>
                <w:t>n IAB node 3 resends the packets to IAB node 2. This causes the data transmission re-direction, i.e., IAB node 1 redirect its UL data to DL, and IAB node 3 redirects its DL data to UL. Is this redirection technically feasible currently? To achieve redirect</w:t>
              </w:r>
              <w:r>
                <w:rPr>
                  <w:lang w:val="en-GB"/>
                </w:rPr>
                <w:t>ion, the BAP routing ID should be changed by IAB node, is this aligned with Rel-16 design?</w:t>
              </w:r>
            </w:ins>
          </w:p>
          <w:p w14:paraId="5101B1BD" w14:textId="77777777" w:rsidR="00F95D67" w:rsidRDefault="00ED13A8">
            <w:pPr>
              <w:pStyle w:val="afb"/>
              <w:rPr>
                <w:ins w:id="756" w:author="황준/5G/6G표준Lab(SR)/Staff Engineer/삼성전자" w:date="2020-09-29T19:22:00Z"/>
                <w:lang w:val="en-GB"/>
              </w:rPr>
            </w:pPr>
            <w:ins w:id="757"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afb"/>
              <w:rPr>
                <w:ins w:id="758" w:author="황준/5G/6G표준Lab(SR)/Staff Engineer/삼성전자" w:date="2020-09-29T19:22:00Z"/>
                <w:lang w:val="en-GB"/>
              </w:rPr>
            </w:pPr>
            <w:ins w:id="759" w:author="황준/5G/6G표준Lab(SR)/Staff Engineer/삼성전자" w:date="2020-09-29T19:22:00Z">
              <w:r>
                <w:rPr>
                  <w:lang w:val="en-GB"/>
                </w:rPr>
                <w:t>Considering the limi</w:t>
              </w:r>
              <w:r>
                <w:rPr>
                  <w:lang w:val="en-GB"/>
                </w:rPr>
                <w:t>ted time unit, we think it is better to focus on the fundamental and important issues at this stage, and de-prioritize this scheme.</w:t>
              </w:r>
            </w:ins>
          </w:p>
          <w:p w14:paraId="015595E1" w14:textId="77777777" w:rsidR="00F95D67" w:rsidRDefault="00ED13A8">
            <w:ins w:id="760" w:author="황준/5G/6G표준Lab(SR)/Staff Engineer/삼성전자" w:date="2020-09-29T19:22:00Z">
              <w:r>
                <w:t>Specification effort: BAP spec needs to enhance this aspect, e.g., the BAP header change may be needed. Compared to the actu</w:t>
              </w:r>
              <w:r>
                <w:t xml:space="preserve">al signalling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761"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762" w:author="Ericsson" w:date="2020-09-29T13:00:00Z"/>
              </w:rPr>
            </w:pPr>
            <w:ins w:id="763" w:author="Ericsson" w:date="2020-09-29T13:00: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764" w:author="Ericsson" w:date="2020-09-29T13:00:00Z"/>
              </w:rPr>
            </w:pPr>
            <w:ins w:id="765" w:author="Ericsson" w:date="2020-09-29T13:00:00Z">
              <w:r>
                <w:t>We agree with LG analysis. In o</w:t>
              </w:r>
              <w:r>
                <w:t>ur view, this enhancement will require significant specification effort without any real benefits. Thus, RAN2 should de-prioritize this topic.</w:t>
              </w:r>
            </w:ins>
          </w:p>
        </w:tc>
      </w:tr>
      <w:tr w:rsidR="00F95D67" w14:paraId="0F1F8A59" w14:textId="77777777">
        <w:trPr>
          <w:ins w:id="766"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767" w:author="Intel - Li, Ziyi" w:date="2020-09-30T09:10:00Z"/>
              </w:rPr>
            </w:pPr>
            <w:ins w:id="768"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769" w:author="Intel - Li, Ziyi" w:date="2020-09-30T09:10:00Z"/>
              </w:rPr>
            </w:pPr>
            <w:ins w:id="770" w:author="Intel - Li, Ziyi" w:date="2020-09-30T09:10:00Z">
              <w:r>
                <w:t xml:space="preserve">It is not clear to us how to reuse descendant nodes in this case, 1) whether IAB-MT at parent node access </w:t>
              </w:r>
              <w:r>
                <w:t>to IAB-DU at child node (the previous child node is now parent node), or 2) previous upstream traffic is sent as downstream data to child node indicating it’s upstream data from parent node, and child node forwards the data via another existing path throug</w:t>
              </w:r>
              <w:r>
                <w:t>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It may not be the case that each IAB node in the IAB network knows the alternative ways to an</w:t>
            </w:r>
            <w:r>
              <w:t>y donor IAB node in the network. There could be ping-pong transmissions of packets if wrong next hop is selected in complex topology cases. Furthermore, in case of RLF, the stalled transmission during long RLF detection period must probably already trigger</w:t>
            </w:r>
            <w:r>
              <w:t xml:space="preserve">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14:paraId="3977B48C" w14:textId="77777777">
        <w:trPr>
          <w:ins w:id="771"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772" w:author="ZTE" w:date="2020-09-30T15:39:00Z"/>
              </w:rPr>
            </w:pPr>
            <w:ins w:id="773"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Default="00ED13A8">
            <w:pPr>
              <w:rPr>
                <w:ins w:id="774" w:author="ZTE" w:date="2020-09-30T15:54:00Z"/>
              </w:rPr>
            </w:pPr>
            <w:ins w:id="775" w:author="ZTE" w:date="2020-09-30T15:42:00Z">
              <w:r>
                <w:t xml:space="preserve">The re-routing via </w:t>
              </w:r>
            </w:ins>
            <w:ins w:id="776" w:author="ZTE" w:date="2020-09-30T15:43:00Z">
              <w:r>
                <w:t xml:space="preserve">descendant node may </w:t>
              </w:r>
            </w:ins>
            <w:ins w:id="777" w:author="ZTE" w:date="2020-09-30T15:46:00Z">
              <w:r>
                <w:t xml:space="preserve">exploit new </w:t>
              </w:r>
            </w:ins>
            <w:ins w:id="778" w:author="ZTE" w:date="2020-09-30T15:47:00Z">
              <w:r>
                <w:t xml:space="preserve">available </w:t>
              </w:r>
            </w:ins>
            <w:ins w:id="779" w:author="ZTE" w:date="2020-09-30T15:46:00Z">
              <w:r>
                <w:t>path during RLF and thus improve service cont</w:t>
              </w:r>
              <w:r>
                <w:t>inuity.</w:t>
              </w:r>
            </w:ins>
            <w:ins w:id="780" w:author="ZTE" w:date="2020-09-30T15:47:00Z">
              <w:r>
                <w:t xml:space="preserve"> However, it</w:t>
              </w:r>
            </w:ins>
            <w:ins w:id="781" w:author="ZTE" w:date="2020-09-30T15:46:00Z">
              <w:r>
                <w:t xml:space="preserve"> </w:t>
              </w:r>
            </w:ins>
            <w:ins w:id="782" w:author="ZTE" w:date="2020-09-30T15:43:00Z">
              <w:r>
                <w:t xml:space="preserve">introduce </w:t>
              </w:r>
            </w:ins>
            <w:ins w:id="783" w:author="ZTE" w:date="2020-09-30T15:47:00Z">
              <w:r>
                <w:t>more</w:t>
              </w:r>
            </w:ins>
            <w:ins w:id="784" w:author="ZTE" w:date="2020-09-30T15:45:00Z">
              <w:r>
                <w:t xml:space="preserve"> hops and </w:t>
              </w:r>
            </w:ins>
            <w:ins w:id="785" w:author="ZTE" w:date="2020-09-30T15:47:00Z">
              <w:r>
                <w:t xml:space="preserve">thus </w:t>
              </w:r>
            </w:ins>
            <w:ins w:id="786" w:author="ZTE" w:date="2020-09-30T15:45:00Z">
              <w:r>
                <w:t>longer delay for backhaul traffi</w:t>
              </w:r>
            </w:ins>
            <w:ins w:id="787" w:author="ZTE" w:date="2020-09-30T15:46:00Z">
              <w:r>
                <w:t>c</w:t>
              </w:r>
            </w:ins>
            <w:ins w:id="788" w:author="ZTE" w:date="2020-09-30T15:53:00Z">
              <w:r>
                <w:t xml:space="preserve"> for</w:t>
              </w:r>
            </w:ins>
            <w:ins w:id="789" w:author="ZTE" w:date="2020-09-30T15:54:00Z">
              <w:r>
                <w:t>warding</w:t>
              </w:r>
            </w:ins>
            <w:ins w:id="790" w:author="ZTE" w:date="2020-09-30T15:46:00Z">
              <w:r>
                <w:t xml:space="preserve">. </w:t>
              </w:r>
            </w:ins>
            <w:ins w:id="791" w:author="ZTE" w:date="2020-09-30T15:47:00Z">
              <w:r>
                <w:t xml:space="preserve">In addition, the </w:t>
              </w:r>
            </w:ins>
            <w:ins w:id="792" w:author="ZTE" w:date="2020-09-30T15:48:00Z">
              <w:r>
                <w:t xml:space="preserve">same data packet might be re-routed to and from a </w:t>
              </w:r>
            </w:ins>
            <w:ins w:id="793" w:author="ZTE" w:date="2020-09-30T15:57:00Z">
              <w:r>
                <w:t xml:space="preserve">intermediate IAB </w:t>
              </w:r>
            </w:ins>
            <w:ins w:id="794" w:author="ZTE" w:date="2020-09-30T15:49:00Z">
              <w:r>
                <w:t xml:space="preserve">node multiple times. </w:t>
              </w:r>
            </w:ins>
            <w:ins w:id="795" w:author="ZTE" w:date="2020-09-30T15:57:00Z">
              <w:r>
                <w:t xml:space="preserve">New </w:t>
              </w:r>
            </w:ins>
            <w:ins w:id="796" w:author="ZTE" w:date="2020-09-30T15:51:00Z">
              <w:r>
                <w:t xml:space="preserve">BAP header </w:t>
              </w:r>
            </w:ins>
            <w:ins w:id="797" w:author="ZTE" w:date="2020-09-30T15:57:00Z">
              <w:r>
                <w:t>might be designed to</w:t>
              </w:r>
            </w:ins>
            <w:ins w:id="798" w:author="ZTE" w:date="2020-09-30T15:52:00Z">
              <w:r>
                <w:t xml:space="preserve"> avoid this problem. </w:t>
              </w:r>
            </w:ins>
          </w:p>
          <w:p w14:paraId="4A04E951" w14:textId="77777777" w:rsidR="00F95D67" w:rsidRDefault="00ED13A8">
            <w:pPr>
              <w:rPr>
                <w:ins w:id="799" w:author="ZTE" w:date="2020-09-30T15:39:00Z"/>
              </w:rPr>
            </w:pPr>
            <w:ins w:id="800" w:author="ZTE" w:date="2020-09-30T15:53:00Z">
              <w:r>
                <w:t>Nevertheless, we think</w:t>
              </w:r>
            </w:ins>
            <w:ins w:id="801" w:author="ZTE" w:date="2020-09-30T16:00:00Z">
              <w:r>
                <w:t xml:space="preserve"> the benefits are trivial and</w:t>
              </w:r>
            </w:ins>
            <w:ins w:id="802" w:author="ZTE" w:date="2020-09-30T15:53:00Z">
              <w:r>
                <w:t xml:space="preserve"> it is better to de-prioritize this re-routing scenario.</w:t>
              </w:r>
            </w:ins>
          </w:p>
        </w:tc>
      </w:tr>
      <w:tr w:rsidR="00F95D67" w14:paraId="7F10F866" w14:textId="77777777">
        <w:trPr>
          <w:ins w:id="803"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804" w:author="Sharma, Vivek" w:date="2020-09-30T12:03:00Z"/>
              </w:rPr>
            </w:pPr>
            <w:ins w:id="805"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Default="00ED13A8">
            <w:pPr>
              <w:rPr>
                <w:ins w:id="806" w:author="Sharma, Vivek" w:date="2020-09-30T12:03:00Z"/>
              </w:rPr>
            </w:pPr>
            <w:ins w:id="807" w:author="Sharma, Vivek" w:date="2020-09-30T12:03:00Z">
              <w:r>
                <w:t>We think the benefits needs more discussion, as it’s not obvious e.g. why via descendant nodes has more advantages than any other nodes.</w:t>
              </w:r>
            </w:ins>
          </w:p>
        </w:tc>
      </w:tr>
      <w:tr w:rsidR="00F95D67" w14:paraId="49772672" w14:textId="77777777">
        <w:trPr>
          <w:ins w:id="808"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809" w:author="CATT" w:date="2020-09-30T22:36:00Z"/>
                <w:rFonts w:eastAsia="SimSun"/>
              </w:rPr>
            </w:pPr>
            <w:ins w:id="810" w:author="CATT" w:date="2020-09-30T22:37:00Z">
              <w:r>
                <w:rPr>
                  <w:rFonts w:eastAsia="SimSun" w:hint="eastAsia"/>
                </w:rPr>
                <w:t>CAT</w:t>
              </w:r>
              <w:r>
                <w:rPr>
                  <w:rFonts w:eastAsia="SimSun" w:hint="eastAsia"/>
                </w:rPr>
                <w: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Default="00ED13A8">
            <w:pPr>
              <w:rPr>
                <w:ins w:id="811" w:author="CATT" w:date="2020-09-30T22:36:00Z"/>
                <w:rFonts w:eastAsia="SimSun"/>
              </w:rPr>
            </w:pPr>
            <w:ins w:id="812" w:author="CATT" w:date="2020-09-30T22:37:00Z">
              <w:r>
                <w:rPr>
                  <w:rFonts w:eastAsia="SimSun"/>
                </w:rPr>
                <w:t xml:space="preserve">For routing enhancement, we </w:t>
              </w:r>
            </w:ins>
            <w:ins w:id="813" w:author="CATT" w:date="2020-09-30T22:38:00Z">
              <w:r>
                <w:rPr>
                  <w:rFonts w:eastAsia="SimSun"/>
                </w:rPr>
                <w:t xml:space="preserve">think the most important issue is to discuss whether/how to enhance local re-routing on another BH link based on R16 routing </w:t>
              </w:r>
            </w:ins>
            <w:ins w:id="814" w:author="CATT" w:date="2020-09-30T22:39:00Z">
              <w:r>
                <w:rPr>
                  <w:rFonts w:eastAsia="SimSun"/>
                </w:rPr>
                <w:t xml:space="preserve">mechanism. </w:t>
              </w:r>
            </w:ins>
            <w:ins w:id="815" w:author="CATT" w:date="2020-09-30T22:40:00Z">
              <w:r>
                <w:rPr>
                  <w:rFonts w:eastAsia="SimSun"/>
                </w:rPr>
                <w:t>Then</w:t>
              </w:r>
            </w:ins>
            <w:ins w:id="816" w:author="CATT" w:date="2020-09-30T22:39:00Z">
              <w:r>
                <w:rPr>
                  <w:rFonts w:eastAsia="SimSun"/>
                </w:rPr>
                <w:t xml:space="preserve">, if R17 time allow, we can further </w:t>
              </w:r>
            </w:ins>
            <w:ins w:id="817" w:author="CATT" w:date="2020-09-30T22:40:00Z">
              <w:r>
                <w:rPr>
                  <w:rFonts w:eastAsia="SimSun"/>
                </w:rPr>
                <w:t xml:space="preserve">discuss </w:t>
              </w:r>
            </w:ins>
            <w:ins w:id="818" w:author="CATT" w:date="2020-09-30T22:41:00Z">
              <w:r>
                <w:rPr>
                  <w:rFonts w:eastAsia="SimSun"/>
                </w:rPr>
                <w:t xml:space="preserve">the enhancement on routing via descendant </w:t>
              </w:r>
              <w:r>
                <w:rPr>
                  <w:rFonts w:eastAsia="SimSun"/>
                </w:rPr>
                <w:t xml:space="preserve">nodes. Thus, </w:t>
              </w:r>
              <w:r>
                <w:rPr>
                  <w:rFonts w:eastAsia="SimSun"/>
                </w:rPr>
                <w:lastRenderedPageBreak/>
                <w:t>we prefer to de-prioritize this scenario at current stage.</w:t>
              </w:r>
            </w:ins>
          </w:p>
        </w:tc>
      </w:tr>
      <w:tr w:rsidR="00F95D67" w14:paraId="26797F2E" w14:textId="77777777">
        <w:trPr>
          <w:ins w:id="819"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820" w:author="Ishii, Art" w:date="2020-09-30T11:09:00Z"/>
                <w:rFonts w:eastAsia="SimSun"/>
              </w:rPr>
            </w:pPr>
            <w:ins w:id="821" w:author="Ishii, Art" w:date="2020-09-30T11:10: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822" w:author="Ishii, Art" w:date="2020-09-30T11:09:00Z"/>
                <w:rFonts w:eastAsia="SimSun"/>
              </w:rPr>
            </w:pPr>
            <w:ins w:id="823" w:author="Ishii, Art" w:date="2020-09-30T11:10:00Z">
              <w:r>
                <w:t>Agree on LG’s analysis.</w:t>
              </w:r>
            </w:ins>
          </w:p>
        </w:tc>
      </w:tr>
      <w:tr w:rsidR="00F95D67" w14:paraId="2D2C39C8" w14:textId="77777777">
        <w:trPr>
          <w:ins w:id="824"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825" w:author="Mazin Al-Shalash" w:date="2020-09-30T17:09:00Z"/>
                <w:rFonts w:eastAsia="SimSun"/>
              </w:rPr>
            </w:pPr>
            <w:ins w:id="826" w:author="Mazin Al-Shalash" w:date="2020-09-30T17:09: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827" w:author="Mazin Al-Shalash" w:date="2020-09-30T17:09:00Z"/>
              </w:rPr>
            </w:pPr>
            <w:ins w:id="828" w:author="Mazin Al-Shalash" w:date="2020-09-30T17:09:00Z">
              <w:r>
                <w:t xml:space="preserve">I’m wondering what enhancements compared to Rel. 16 are really needed in order to support this. Would it not suffice for the donor to simply </w:t>
              </w:r>
              <w:r>
                <w:t>provide a BH Routing Configuration that maps the Destination address (i.e. donor DU address) towards the downstream node? In that case, if there was a BH RLF to the upstream node, the current BAP routing procedure can simply select to route the packets tow</w:t>
              </w:r>
              <w:r>
                <w:t>ards the downstream direction instead?</w:t>
              </w:r>
            </w:ins>
          </w:p>
          <w:p w14:paraId="632029D0" w14:textId="77777777" w:rsidR="00F95D67" w:rsidRDefault="00ED13A8">
            <w:pPr>
              <w:rPr>
                <w:ins w:id="829" w:author="Mazin Al-Shalash" w:date="2020-09-30T17:09:00Z"/>
              </w:rPr>
            </w:pPr>
            <w:ins w:id="830"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831" w:author="Mazin Al-Shalash" w:date="2020-09-30T17:09:00Z"/>
              </w:rPr>
            </w:pPr>
            <w:ins w:id="832" w:author="Mazin Al-Shalash" w:date="2020-09-30T17:09:00Z">
              <w:r>
                <w:t xml:space="preserve">In general, it seems appropriate to address this in </w:t>
              </w:r>
              <w:r>
                <w:t>conjunction with enhancements for local routing (Q11 below).</w:t>
              </w:r>
            </w:ins>
          </w:p>
        </w:tc>
      </w:tr>
      <w:tr w:rsidR="00F95D67" w14:paraId="2BEFB05B" w14:textId="77777777">
        <w:trPr>
          <w:ins w:id="83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834" w:author="Apple Inc" w:date="2020-09-30T17:47:00Z"/>
              </w:rPr>
            </w:pPr>
            <w:ins w:id="835"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836" w:author="Apple Inc" w:date="2020-09-30T17:47:00Z"/>
              </w:rPr>
            </w:pPr>
            <w:ins w:id="837"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83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839" w:author="Apple Inc" w:date="2020-09-30T17:47:00Z"/>
              </w:rPr>
            </w:pPr>
            <w:ins w:id="840" w:author="Nokia" w:date="2020-10-01T06:33:00Z">
              <w:r>
                <w:t>Nokia,</w:t>
              </w:r>
              <w:r>
                <w:t xml:space="preserve">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841" w:author="Apple Inc" w:date="2020-09-30T17:47:00Z"/>
              </w:rPr>
            </w:pPr>
            <w:ins w:id="842" w:author="Nokia" w:date="2020-10-01T06:33:00Z">
              <w:r>
                <w:t xml:space="preserve">We think that </w:t>
              </w:r>
            </w:ins>
            <w:ins w:id="843"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3 companies expressed fa</w:t>
      </w:r>
      <w:r>
        <w:rPr>
          <w:color w:val="0070C0"/>
        </w:rPr>
        <w:t xml:space="preserve">vorable views, 6 companies unfavorable, 4 companies think that more discussion is necessary, and 1 company believes it should be left up to implementation. </w:t>
      </w:r>
    </w:p>
    <w:p w14:paraId="65F0073E" w14:textId="77777777" w:rsidR="00F95D67" w:rsidRDefault="00ED13A8">
      <w:pPr>
        <w:rPr>
          <w:color w:val="0070C0"/>
        </w:rPr>
      </w:pPr>
      <w:r>
        <w:rPr>
          <w:color w:val="0070C0"/>
        </w:rPr>
        <w:t xml:space="preserve">There seems to be lack of understanding how this feature would work. For instance, several </w:t>
      </w:r>
      <w:r>
        <w:rPr>
          <w:color w:val="0070C0"/>
        </w:rPr>
        <w:t>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w:t>
      </w:r>
      <w:r>
        <w:rPr>
          <w:color w:val="0070C0"/>
        </w:rPr>
        <w:t xml:space="preserve">in case of RLF. </w:t>
      </w:r>
    </w:p>
    <w:p w14:paraId="36D2E9C8" w14:textId="77777777" w:rsidR="00F95D67" w:rsidRPr="00F95D67" w:rsidRDefault="00ED13A8">
      <w:pPr>
        <w:rPr>
          <w:color w:val="0070C0"/>
          <w:rPrChange w:id="844"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xml:space="preserve">: Not clear if </w:t>
      </w:r>
      <w:r>
        <w:rPr>
          <w:color w:val="0070C0"/>
        </w:rPr>
        <w:t>there are actual shortcomings or misunderstanding on how the feature works.</w:t>
      </w:r>
    </w:p>
    <w:p w14:paraId="6AD1B354" w14:textId="77777777" w:rsidR="00F95D67" w:rsidRDefault="00ED13A8">
      <w:pPr>
        <w:rPr>
          <w:color w:val="0070C0"/>
        </w:rPr>
      </w:pPr>
      <w:r>
        <w:rPr>
          <w:b/>
          <w:bCs/>
          <w:color w:val="0070C0"/>
        </w:rPr>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w:t>
      </w:r>
      <w:r>
        <w:rPr>
          <w:color w:val="0070C0"/>
        </w:rPr>
        <w:t>ature is obvious. However, it seems that there is quite some confusion on how this feature would work, and therefore, the views are spread on how much specification effort is needed. Promoters of the features should be given the chance to clarify in more d</w:t>
      </w:r>
      <w:r>
        <w:rPr>
          <w:color w:val="0070C0"/>
        </w:rPr>
        <w:t>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30"/>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lastRenderedPageBreak/>
        <w:t>Mul</w:t>
      </w:r>
      <w:r>
        <w:rPr>
          <w:rFonts w:ascii="Calibri" w:hAnsi="Calibri" w:cs="Calibri"/>
          <w:b/>
          <w:bCs/>
          <w:color w:val="00B050"/>
          <w:sz w:val="18"/>
        </w:rPr>
        <w:t>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 xml:space="preserve">This enhancement was already discussed during Rel-15 SI. Please provide a brief outline on the technical solution with an emphasis on what could be accomplished via implementation and where specification would be </w:t>
      </w:r>
      <w:r>
        <w:t>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845"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846" w:author="Kyocera - Masato Fujishiro" w:date="2020-09-28T15:31:00Z">
              <w:r>
                <w:t>We’re wondering what impacts is foreseen from RAN2’s perspective</w:t>
              </w:r>
              <w:r>
                <w:rPr>
                  <w:rFonts w:eastAsia="Yu Mincho"/>
                </w:rPr>
                <w:t xml:space="preserve">, </w:t>
              </w:r>
              <w:r>
                <w:rPr>
                  <w:rFonts w:eastAsia="Yu Mincho"/>
                </w:rPr>
                <w:t>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w:t>
              </w:r>
              <w:r>
                <w:rPr>
                  <w:i/>
                  <w:iCs/>
                </w:rPr>
                <w:t>T setup).</w:t>
              </w:r>
              <w:r>
                <w:t>”</w:t>
              </w:r>
            </w:ins>
          </w:p>
        </w:tc>
      </w:tr>
      <w:tr w:rsidR="00F95D67" w14:paraId="12213133" w14:textId="77777777">
        <w:tc>
          <w:tcPr>
            <w:tcW w:w="1974" w:type="dxa"/>
            <w:shd w:val="clear" w:color="auto" w:fill="auto"/>
          </w:tcPr>
          <w:p w14:paraId="6BB14C1A" w14:textId="77777777" w:rsidR="00F95D67" w:rsidRDefault="00ED13A8">
            <w:ins w:id="847" w:author="LG" w:date="2020-09-28T16:30:00Z">
              <w:r>
                <w:rPr>
                  <w:rFonts w:eastAsia="맑은 고딕" w:hint="eastAsia"/>
                </w:rPr>
                <w:t>LG</w:t>
              </w:r>
            </w:ins>
          </w:p>
        </w:tc>
        <w:tc>
          <w:tcPr>
            <w:tcW w:w="7655" w:type="dxa"/>
            <w:shd w:val="clear" w:color="auto" w:fill="auto"/>
          </w:tcPr>
          <w:p w14:paraId="0BC16F12" w14:textId="77777777" w:rsidR="00F95D67" w:rsidRDefault="00ED13A8">
            <w:pPr>
              <w:rPr>
                <w:ins w:id="848" w:author="LG" w:date="2020-09-28T16:30:00Z"/>
                <w:rFonts w:eastAsia="맑은 고딕"/>
              </w:rPr>
            </w:pPr>
            <w:ins w:id="849" w:author="LG" w:date="2020-09-28T16:30:00Z">
              <w:r>
                <w:rPr>
                  <w:rFonts w:eastAsia="맑은 고딕"/>
                </w:rPr>
                <w:t>Not prefer to support multi-MT.</w:t>
              </w:r>
            </w:ins>
          </w:p>
          <w:p w14:paraId="16CEAF21" w14:textId="77777777" w:rsidR="00F95D67" w:rsidRDefault="00ED13A8">
            <w:ins w:id="850" w:author="LG" w:date="2020-09-28T16:30:00Z">
              <w:r>
                <w:rPr>
                  <w:rFonts w:eastAsia="맑은 고딕"/>
                </w:rPr>
                <w:t xml:space="preserve">We think that this needs complex inter-operation between one IAB-DU and multiple IAB-MT and between multiple IAB-MTs. For example, given that IAB-MT is considered as sort of UE, if multiple IAB-MTs are </w:t>
              </w:r>
              <w:r>
                <w:rPr>
                  <w:rFonts w:eastAsia="맑은 고딕"/>
                </w:rPr>
                <w:t>supported, it should be clarified whether each IAB-MT has RRC connection or one RRC connection manages all multi-MTs in one IAB node. BAP specification may be impacted to handle the case of two IAB-MTs and one BAP SDU is given to be forwarded since each IA</w:t>
              </w:r>
              <w:r>
                <w:rPr>
                  <w:rFonts w:eastAsia="맑은 고딕"/>
                </w:rPr>
                <w:t>B-MT has one BAP entity which handles routing ID determination and selection of next hop IAB node. In addition, inter-operability between IAB nodes would be also complex.</w:t>
              </w:r>
            </w:ins>
          </w:p>
        </w:tc>
      </w:tr>
      <w:tr w:rsidR="00F95D67" w14:paraId="6A309975" w14:textId="77777777">
        <w:tc>
          <w:tcPr>
            <w:tcW w:w="1974" w:type="dxa"/>
            <w:shd w:val="clear" w:color="auto" w:fill="auto"/>
          </w:tcPr>
          <w:p w14:paraId="1E692B73" w14:textId="77777777" w:rsidR="00F95D67" w:rsidRDefault="00ED13A8">
            <w:ins w:id="851" w:author="Huawei" w:date="2020-09-28T17:54:00Z">
              <w:r>
                <w:rPr>
                  <w:rFonts w:hint="eastAsia"/>
                </w:rPr>
                <w:t>Huawei</w:t>
              </w:r>
            </w:ins>
          </w:p>
        </w:tc>
        <w:tc>
          <w:tcPr>
            <w:tcW w:w="7655" w:type="dxa"/>
            <w:shd w:val="clear" w:color="auto" w:fill="auto"/>
          </w:tcPr>
          <w:p w14:paraId="43B49DEA" w14:textId="77777777" w:rsidR="00F95D67" w:rsidRDefault="00ED13A8">
            <w:pPr>
              <w:rPr>
                <w:ins w:id="852" w:author="Huawei" w:date="2020-09-28T17:54:00Z"/>
              </w:rPr>
            </w:pPr>
            <w:ins w:id="853" w:author="Huawei" w:date="2020-09-28T17:54:00Z">
              <w:r>
                <w:t>Not to support this.</w:t>
              </w:r>
            </w:ins>
          </w:p>
          <w:p w14:paraId="031AEA43" w14:textId="77777777" w:rsidR="00F95D67" w:rsidRDefault="00ED13A8">
            <w:pPr>
              <w:rPr>
                <w:ins w:id="854" w:author="Huawei" w:date="2020-09-28T17:54:00Z"/>
              </w:rPr>
            </w:pPr>
            <w:ins w:id="855" w:author="Huawei" w:date="2020-09-28T17:54:00Z">
              <w:r>
                <w:rPr>
                  <w:b/>
                </w:rPr>
                <w:t>Purpose/benefit</w:t>
              </w:r>
              <w:r>
                <w:t>: The benefit seems for UL redundancy wit</w:t>
              </w:r>
              <w:r>
                <w:t>h more than 2 links. With single MT, we can support the 2 link redundancy. With two MTs, we can support the 4 link redundancy. However, the performance gain is small when we compare 4 links to 2 links. Since we do not support the BAP layer duplication, the</w:t>
              </w:r>
              <w:r>
                <w:t xml:space="preserve"> rest 3 backup links can only be used if the primary link is under RLF. Base on R16 design, only 1 backup link is sufficient, because there is no benefit to select among 3 or more than 3 backlinks if anyway we only support the BAP data via single path at a</w:t>
              </w:r>
              <w:r>
                <w:t xml:space="preserve"> give time.</w:t>
              </w:r>
            </w:ins>
          </w:p>
          <w:p w14:paraId="3A99AE0F" w14:textId="77777777" w:rsidR="00F95D67" w:rsidRDefault="00ED13A8">
            <w:pPr>
              <w:rPr>
                <w:ins w:id="856" w:author="Huawei" w:date="2020-09-28T17:54:00Z"/>
              </w:rPr>
            </w:pPr>
            <w:ins w:id="857" w:author="Huawei" w:date="2020-09-28T17:54:00Z">
              <w:r>
                <w:t>Anyway, multiple MT is not under the WID scope.</w:t>
              </w:r>
            </w:ins>
          </w:p>
          <w:p w14:paraId="34B74540" w14:textId="77777777" w:rsidR="00F95D67" w:rsidRDefault="00ED13A8">
            <w:pPr>
              <w:rPr>
                <w:ins w:id="858" w:author="Huawei" w:date="2020-09-28T17:54:00Z"/>
              </w:rPr>
            </w:pPr>
            <w:ins w:id="859" w:author="Huawei" w:date="2020-09-28T17:54:00Z">
              <w:r>
                <w:rPr>
                  <w:b/>
                </w:rPr>
                <w:t>Technical solution</w:t>
              </w:r>
              <w:r>
                <w:t>: In R16, we agree to use the multiple MT redundancy by implementation, by combin</w:t>
              </w:r>
            </w:ins>
            <w:ins w:id="860" w:author="Huawei" w:date="2020-09-29T17:18:00Z">
              <w:r>
                <w:t>ing the</w:t>
              </w:r>
            </w:ins>
            <w:ins w:id="861" w:author="Huawei" w:date="2020-09-28T17:54:00Z">
              <w:r>
                <w:t xml:space="preserve"> two pair of DU&amp;MT or two IAB nodes in one box. We see no big difference in R17.</w:t>
              </w:r>
            </w:ins>
          </w:p>
          <w:p w14:paraId="75E883E2" w14:textId="77777777" w:rsidR="00F95D67" w:rsidRDefault="00ED13A8">
            <w:pPr>
              <w:rPr>
                <w:ins w:id="862" w:author="Huawei" w:date="2020-09-28T17:54:00Z"/>
              </w:rPr>
            </w:pPr>
            <w:ins w:id="863" w:author="Huawei" w:date="2020-09-28T17:54:00Z">
              <w:r>
                <w:rPr>
                  <w:b/>
                </w:rPr>
                <w:t>Potential</w:t>
              </w:r>
              <w:r>
                <w:rPr>
                  <w:b/>
                </w:rPr>
                <w:t xml:space="preserve"> shortcomings</w:t>
              </w:r>
              <w:r>
                <w:t>: whether this works requires R1 analyses.</w:t>
              </w:r>
            </w:ins>
          </w:p>
          <w:p w14:paraId="74187AEC" w14:textId="77777777" w:rsidR="00F95D67" w:rsidRDefault="00ED13A8">
            <w:ins w:id="864" w:author="Huawei" w:date="2020-09-28T17:54:00Z">
              <w:r>
                <w:rPr>
                  <w:b/>
                </w:rPr>
                <w:t>Specification effort</w:t>
              </w:r>
              <w:r>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865" w:author="황준/5G/6G표준Lab(SR)/Staff Engineer/삼성전자" w:date="2020-09-29T19:22:00Z">
              <w:r>
                <w:t>S</w:t>
              </w:r>
              <w:r>
                <w:rPr>
                  <w:rFonts w:hint="eastAsia"/>
                </w:rPr>
                <w:t xml:space="preserve">amsung </w:t>
              </w:r>
            </w:ins>
          </w:p>
        </w:tc>
        <w:tc>
          <w:tcPr>
            <w:tcW w:w="7655" w:type="dxa"/>
            <w:shd w:val="clear" w:color="auto" w:fill="auto"/>
          </w:tcPr>
          <w:p w14:paraId="6181A8FB" w14:textId="77777777" w:rsidR="00F95D67" w:rsidRDefault="00F95D67">
            <w:pPr>
              <w:rPr>
                <w:ins w:id="866" w:author="황준/5G/6G표준Lab(SR)/Staff Engineer/삼성전자" w:date="2020-09-29T19:22:00Z"/>
              </w:rPr>
            </w:pPr>
          </w:p>
          <w:p w14:paraId="463C9859" w14:textId="77777777" w:rsidR="00F95D67" w:rsidRDefault="00ED13A8">
            <w:pPr>
              <w:rPr>
                <w:ins w:id="867" w:author="황준/5G/6G표준Lab(SR)/Staff Engineer/삼성전자" w:date="2020-09-29T19:22:00Z"/>
              </w:rPr>
            </w:pPr>
            <w:ins w:id="868" w:author="황준/5G/6G표준Lab(SR)/Staff Engineer/삼성전자" w:date="2020-09-29T19:22:00Z">
              <w:r>
                <w:rPr>
                  <w:b/>
                </w:rPr>
                <w:t>Purpose/benefit</w:t>
              </w:r>
              <w:r>
                <w:t xml:space="preserve">: </w:t>
              </w:r>
            </w:ins>
          </w:p>
          <w:p w14:paraId="1DAD6F24" w14:textId="77777777" w:rsidR="00F95D67" w:rsidRDefault="00ED13A8">
            <w:pPr>
              <w:rPr>
                <w:ins w:id="869" w:author="황준/5G/6G표준Lab(SR)/Staff Engineer/삼성전자" w:date="2020-09-29T19:22:00Z"/>
              </w:rPr>
            </w:pPr>
            <w:ins w:id="870" w:author="황준/5G/6G표준Lab(SR)/Staff Engineer/삼성전자" w:date="2020-09-29T19:22:00Z">
              <w:r>
                <w:t>the intention is to exten</w:t>
              </w:r>
              <w:r>
                <w:t>d the number of connectivity of an IAB node. So, the number of routing paths of an IAB node can be increased. However, we are wondering how much benefit can be brought by such method: 1) the number of available routing paths of an IAB node can be increased</w:t>
              </w:r>
              <w:r>
                <w:t xml:space="preserve"> with the increase of the number hops. Specifically, the parent node of an IAB node can have dual connectivity, and its grandparent can also have dual connectivity; 2) if multi-MT is introduced, the coverage of a logical IAB-MT would be reduced since the m</w:t>
              </w:r>
              <w:r>
                <w:t xml:space="preserve">aximum transmission power is limited. Thus, the increase of routing path number </w:t>
              </w:r>
              <w:r>
                <w:lastRenderedPageBreak/>
                <w:t xml:space="preserve">is reached at the cost of reducing the coverage of an IAB node. </w:t>
              </w:r>
            </w:ins>
          </w:p>
          <w:p w14:paraId="218D85A2" w14:textId="77777777" w:rsidR="00F95D67" w:rsidRDefault="00ED13A8">
            <w:pPr>
              <w:rPr>
                <w:ins w:id="871" w:author="황준/5G/6G표준Lab(SR)/Staff Engineer/삼성전자" w:date="2020-09-29T19:22:00Z"/>
                <w:b/>
              </w:rPr>
            </w:pPr>
            <w:ins w:id="872" w:author="황준/5G/6G표준Lab(SR)/Staff Engineer/삼성전자" w:date="2020-09-29T19:22:00Z">
              <w:r>
                <w:rPr>
                  <w:b/>
                </w:rPr>
                <w:t xml:space="preserve">Technical solution: </w:t>
              </w:r>
            </w:ins>
          </w:p>
          <w:p w14:paraId="4D4C4B40" w14:textId="77777777" w:rsidR="00F95D67" w:rsidRDefault="00ED13A8">
            <w:pPr>
              <w:rPr>
                <w:ins w:id="873" w:author="황준/5G/6G표준Lab(SR)/Staff Engineer/삼성전자" w:date="2020-09-29T19:22:00Z"/>
              </w:rPr>
            </w:pPr>
            <w:ins w:id="874" w:author="황준/5G/6G표준Lab(SR)/Staff Engineer/삼성전자" w:date="2020-09-29T19:22:00Z">
              <w:r>
                <w:t>as discussed in both Rel-15 and Rel-16</w:t>
              </w:r>
            </w:ins>
          </w:p>
          <w:p w14:paraId="02EFC752" w14:textId="77777777" w:rsidR="00F95D67" w:rsidRDefault="00ED13A8">
            <w:pPr>
              <w:rPr>
                <w:ins w:id="875" w:author="황준/5G/6G표준Lab(SR)/Staff Engineer/삼성전자" w:date="2020-09-29T19:22:00Z"/>
                <w:b/>
              </w:rPr>
            </w:pPr>
            <w:ins w:id="876" w:author="황준/5G/6G표준Lab(SR)/Staff Engineer/삼성전자" w:date="2020-09-29T19:22:00Z">
              <w:r>
                <w:rPr>
                  <w:b/>
                </w:rPr>
                <w:t>Potential shortcoming:</w:t>
              </w:r>
            </w:ins>
          </w:p>
          <w:p w14:paraId="43BE4BF0" w14:textId="77777777" w:rsidR="00F95D67" w:rsidRDefault="00ED13A8">
            <w:pPr>
              <w:pStyle w:val="afb"/>
              <w:numPr>
                <w:ilvl w:val="0"/>
                <w:numId w:val="20"/>
              </w:numPr>
              <w:rPr>
                <w:ins w:id="877" w:author="황준/5G/6G표준Lab(SR)/Staff Engineer/삼성전자" w:date="2020-09-29T19:22:00Z"/>
                <w:rFonts w:eastAsia="DengXian"/>
                <w:lang w:val="en-GB"/>
              </w:rPr>
            </w:pPr>
            <w:ins w:id="878" w:author="황준/5G/6G표준Lab(SR)/Staff Engineer/삼성전자" w:date="2020-09-29T19:22:00Z">
              <w:r>
                <w:rPr>
                  <w:rFonts w:eastAsia="DengXian"/>
                  <w:lang w:val="en-GB"/>
                </w:rPr>
                <w:t xml:space="preserve">Multi-MT may cause the </w:t>
              </w:r>
              <w:r>
                <w:rPr>
                  <w:rFonts w:eastAsia="DengXian"/>
                  <w:lang w:val="en-GB"/>
                </w:rPr>
                <w:t>coverage reduction of an IAB node since multiple MTs should share the same transmission power limitation</w:t>
              </w:r>
            </w:ins>
          </w:p>
          <w:p w14:paraId="7674040A" w14:textId="77777777" w:rsidR="00F95D67" w:rsidRDefault="00ED13A8">
            <w:pPr>
              <w:pStyle w:val="afb"/>
              <w:numPr>
                <w:ilvl w:val="0"/>
                <w:numId w:val="20"/>
              </w:numPr>
              <w:rPr>
                <w:ins w:id="879" w:author="황준/5G/6G표준Lab(SR)/Staff Engineer/삼성전자" w:date="2020-09-29T19:22:00Z"/>
                <w:rFonts w:eastAsia="DengXian"/>
                <w:lang w:val="en-GB"/>
              </w:rPr>
            </w:pPr>
            <w:ins w:id="880"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w:t>
              </w:r>
              <w:r>
                <w:rPr>
                  <w:rFonts w:eastAsia="DengXian"/>
                  <w:lang w:val="en-GB"/>
                </w:rPr>
                <w:t xml:space="preserve">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afb"/>
              <w:numPr>
                <w:ilvl w:val="0"/>
                <w:numId w:val="20"/>
              </w:numPr>
              <w:rPr>
                <w:ins w:id="881" w:author="황준/5G/6G표준Lab(SR)/Staff Engineer/삼성전자" w:date="2020-09-29T19:22:00Z"/>
                <w:rFonts w:eastAsia="DengXian"/>
                <w:lang w:val="en-GB"/>
              </w:rPr>
            </w:pPr>
            <w:ins w:id="882" w:author="황준/5G/6G표준Lab(SR)/Staff Engineer/삼성전자" w:date="2020-09-29T19:22:00Z">
              <w:r>
                <w:rPr>
                  <w:rFonts w:eastAsia="DengXian" w:hint="eastAsia"/>
                  <w:lang w:val="en-GB"/>
                </w:rPr>
                <w:t>T</w:t>
              </w:r>
              <w:r>
                <w:rPr>
                  <w:rFonts w:eastAsia="DengXian"/>
                  <w:lang w:val="en-GB"/>
                </w:rPr>
                <w:t xml:space="preserve">he specification impact is not </w:t>
              </w:r>
              <w:r>
                <w:rPr>
                  <w:rFonts w:eastAsia="DengXian"/>
                  <w:lang w:val="en-GB"/>
                </w:rPr>
                <w:t>neglected. It will introduce impacts among WGs, including RAN1/2/3.</w:t>
              </w:r>
            </w:ins>
          </w:p>
          <w:p w14:paraId="3673973D" w14:textId="77777777" w:rsidR="00F95D67" w:rsidRDefault="00F95D67">
            <w:pPr>
              <w:rPr>
                <w:ins w:id="883" w:author="황준/5G/6G표준Lab(SR)/Staff Engineer/삼성전자" w:date="2020-09-29T19:22:00Z"/>
                <w:rFonts w:eastAsia="DengXian"/>
              </w:rPr>
            </w:pPr>
          </w:p>
          <w:p w14:paraId="0B7DBF9A" w14:textId="77777777" w:rsidR="00F95D67" w:rsidRDefault="00ED13A8">
            <w:pPr>
              <w:rPr>
                <w:ins w:id="884" w:author="황준/5G/6G표준Lab(SR)/Staff Engineer/삼성전자" w:date="2020-09-29T19:22:00Z"/>
                <w:rFonts w:eastAsia="DengXian"/>
                <w:b/>
              </w:rPr>
            </w:pPr>
            <w:ins w:id="885" w:author="황준/5G/6G표준Lab(SR)/Staff Engineer/삼성전자" w:date="2020-09-29T19:22:00Z">
              <w:r>
                <w:rPr>
                  <w:rFonts w:eastAsia="DengXian"/>
                  <w:b/>
                </w:rPr>
                <w:t>Specification impact:</w:t>
              </w:r>
            </w:ins>
          </w:p>
          <w:p w14:paraId="722C3283" w14:textId="77777777" w:rsidR="00F95D67" w:rsidRDefault="00ED13A8">
            <w:pPr>
              <w:pStyle w:val="afb"/>
              <w:numPr>
                <w:ilvl w:val="0"/>
                <w:numId w:val="20"/>
              </w:numPr>
              <w:rPr>
                <w:ins w:id="886" w:author="황준/5G/6G표준Lab(SR)/Staff Engineer/삼성전자" w:date="2020-09-29T19:22:00Z"/>
                <w:rFonts w:eastAsia="DengXian"/>
                <w:lang w:val="en-GB"/>
              </w:rPr>
            </w:pPr>
            <w:ins w:id="88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afb"/>
              <w:numPr>
                <w:ilvl w:val="0"/>
                <w:numId w:val="20"/>
              </w:numPr>
              <w:rPr>
                <w:ins w:id="888" w:author="황준/5G/6G표준Lab(SR)/Staff Engineer/삼성전자" w:date="2020-09-29T19:22:00Z"/>
                <w:rFonts w:eastAsia="DengXian"/>
                <w:lang w:val="en-GB"/>
              </w:rPr>
            </w:pPr>
            <w:ins w:id="889" w:author="황준/5G/6G표준Lab(SR)/Staff Engineer/삼성전자" w:date="2020-09-29T19:22:00Z">
              <w:r>
                <w:rPr>
                  <w:rFonts w:eastAsia="DengXian"/>
                  <w:lang w:val="en-GB"/>
                </w:rPr>
                <w:t>RAN2: initial access (when one IAB-MT, e.g., IAB-MT1, already accesses the netw</w:t>
              </w:r>
              <w:r>
                <w:rPr>
                  <w:rFonts w:eastAsia="DengXian"/>
                  <w:lang w:val="en-GB"/>
                </w:rPr>
                <w:t>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5E1C4403" w14:textId="77777777" w:rsidR="00F95D67" w:rsidRDefault="00ED13A8">
            <w:pPr>
              <w:pStyle w:val="afb"/>
              <w:numPr>
                <w:ilvl w:val="0"/>
                <w:numId w:val="20"/>
              </w:numPr>
              <w:rPr>
                <w:ins w:id="890" w:author="황준/5G/6G표준Lab(SR)/Staff Engineer/삼성전자" w:date="2020-09-29T19:22:00Z"/>
                <w:rFonts w:eastAsia="DengXian"/>
                <w:lang w:val="en-GB"/>
              </w:rPr>
            </w:pPr>
            <w:ins w:id="891" w:author="황준/5G/6G표준Lab(SR)/Staff Engineer/삼성전자" w:date="2020-09-29T19:22:00Z">
              <w:r>
                <w:rPr>
                  <w:rFonts w:eastAsia="DengXian"/>
                  <w:lang w:val="en-GB"/>
                </w:rPr>
                <w:t xml:space="preserve">RAN3: in this scheme, multiple MTs are shared by the same IAB-DU. Thus, </w:t>
              </w:r>
              <w:r>
                <w:rPr>
                  <w:rFonts w:eastAsia="DengXian"/>
                  <w:lang w:val="en-GB"/>
                </w:rPr>
                <w:t>how to configure the routing and bearer mapping needs further analysis.</w:t>
              </w:r>
            </w:ins>
          </w:p>
          <w:p w14:paraId="7D6A0559" w14:textId="77777777" w:rsidR="00F95D67" w:rsidRDefault="00ED13A8">
            <w:pPr>
              <w:ind w:left="360"/>
              <w:rPr>
                <w:ins w:id="892" w:author="황준/5G/6G표준Lab(SR)/Staff Engineer/삼성전자" w:date="2020-09-29T19:22:00Z"/>
                <w:rFonts w:eastAsia="DengXian"/>
              </w:rPr>
            </w:pPr>
            <w:ins w:id="893" w:author="황준/5G/6G표준Lab(SR)/Staff Engineer/삼성전자" w:date="2020-09-29T19:22:00Z">
              <w:r>
                <w:rPr>
                  <w:rFonts w:eastAsia="DengXian"/>
                </w:rPr>
                <w:t>In addition, multi-MT seems to be a comprised method to support the multi-connectivity due to no support at the normal UE case. We are wondering if we need spend effort on such comprom</w:t>
              </w:r>
              <w:r>
                <w:rPr>
                  <w:rFonts w:eastAsia="DengXian"/>
                </w:rPr>
                <w:t xml:space="preserve">ised method. In our opinion, the better way is to start the study on multi-connectivity for normal UE first, and then check if any further enhancement is needed for IAB case. </w:t>
              </w:r>
            </w:ins>
          </w:p>
          <w:p w14:paraId="675C1480" w14:textId="77777777" w:rsidR="00F95D67" w:rsidRDefault="00F95D67">
            <w:pPr>
              <w:rPr>
                <w:ins w:id="894" w:author="황준/5G/6G표준Lab(SR)/Staff Engineer/삼성전자" w:date="2020-09-29T19:22:00Z"/>
                <w:rFonts w:eastAsia="DengXian"/>
              </w:rPr>
            </w:pPr>
          </w:p>
          <w:p w14:paraId="528B655D" w14:textId="77777777" w:rsidR="00F95D67" w:rsidRDefault="00ED13A8">
            <w:pPr>
              <w:rPr>
                <w:ins w:id="895" w:author="황준/5G/6G표준Lab(SR)/Staff Engineer/삼성전자" w:date="2020-09-29T19:22:00Z"/>
                <w:rFonts w:eastAsia="DengXian"/>
              </w:rPr>
            </w:pPr>
            <w:ins w:id="896"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14:paraId="776F235A" w14:textId="77777777">
        <w:trPr>
          <w:ins w:id="89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898" w:author="Ericsson" w:date="2020-09-29T13:00:00Z"/>
              </w:rPr>
            </w:pPr>
            <w:ins w:id="899"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Default="00ED13A8">
            <w:pPr>
              <w:rPr>
                <w:ins w:id="900" w:author="Ericsson" w:date="2020-09-29T13:00:00Z"/>
              </w:rPr>
            </w:pPr>
            <w:ins w:id="901" w:author="Ericsson" w:date="2020-09-29T13:00:00Z">
              <w:r>
                <w:t xml:space="preserve">It would be good to define multi-MT. In our view, multi-MT would be equivalent to have one MT with multiple protocol stacks, similar to DAPS but just having the protocols which an intermediate IAB node has. It can be called multi-MT, double IAB </w:t>
              </w:r>
              <w:r>
                <w:t>protocols, or any other suitable name. But the concept is simple. One protocol stack is connected to one CU and a second protocol stack is connected to another CU.</w:t>
              </w:r>
            </w:ins>
          </w:p>
          <w:p w14:paraId="03EED04E" w14:textId="77777777" w:rsidR="00F95D67" w:rsidRDefault="00ED13A8">
            <w:pPr>
              <w:rPr>
                <w:ins w:id="902" w:author="Ericsson" w:date="2020-09-29T13:00:00Z"/>
              </w:rPr>
            </w:pPr>
            <w:ins w:id="903" w:author="Ericsson" w:date="2020-09-29T13:00:00Z">
              <w:r>
                <w:t>In our understanding, multi-MT provides a simple solution for supporting multiple connection</w:t>
              </w:r>
              <w:r>
                <w:t>s to the IAB node(s) without the limitations associated with the current DC-based solution, or with the current DAPS solution (as mentioned in our reply to Q2).</w:t>
              </w:r>
            </w:ins>
          </w:p>
          <w:p w14:paraId="7BB9E054" w14:textId="77777777" w:rsidR="00F95D67" w:rsidRDefault="00ED13A8">
            <w:pPr>
              <w:rPr>
                <w:ins w:id="904" w:author="Ericsson" w:date="2020-09-29T13:00:00Z"/>
              </w:rPr>
            </w:pPr>
            <w:ins w:id="905" w:author="Ericsson" w:date="2020-09-29T13:00:00Z">
              <w:r>
                <w:t>When it comes to specification effort, we believe that is feasible in the WI time frame. The on</w:t>
              </w:r>
              <w:r>
                <w:t>ly additional functionality required is to ensure that the different MT connections are set-up via different radio paths, which can be ensured by implementation. From an RRC signalling perspective, the multiple MTs will look like independent MTs and can re</w:t>
              </w:r>
              <w:r>
                <w:t xml:space="preserve">ceive separate </w:t>
              </w:r>
              <w:r>
                <w:lastRenderedPageBreak/>
                <w:t>configurations and operate on independent links/channels.</w:t>
              </w:r>
            </w:ins>
          </w:p>
          <w:p w14:paraId="24DFE5DC" w14:textId="77777777" w:rsidR="00F95D67" w:rsidRDefault="00ED13A8">
            <w:pPr>
              <w:rPr>
                <w:ins w:id="906" w:author="Ericsson" w:date="2020-09-29T13:00:00Z"/>
              </w:rPr>
            </w:pPr>
            <w:ins w:id="907" w:author="Ericsson" w:date="2020-09-29T13:00:00Z">
              <w:r>
                <w:t>From RAN3 perspective, the multiple MTs of a given IAB node need to be associated/linked to the DU of the same IAB node. For the baseline case of a single-MT IAB node, RAN3 specificat</w:t>
              </w:r>
              <w:r>
                <w:t>ion (TS 38.401) has defined the following approach for the IAB-donor-CU to discover collocation of IAB-MT and IAB-DU:</w:t>
              </w:r>
            </w:ins>
          </w:p>
          <w:p w14:paraId="3C81FFC4" w14:textId="77777777" w:rsidR="00F95D67" w:rsidRDefault="00ED13A8">
            <w:pPr>
              <w:rPr>
                <w:ins w:id="908" w:author="Ericsson" w:date="2020-09-29T13:00:00Z"/>
              </w:rPr>
            </w:pPr>
            <w:ins w:id="909" w:author="Ericsson" w:date="2020-09-29T13:00:00Z">
              <w:r>
                <w:t>“The IAB-donor-CU discovers collocation of IAB-MT and IAB-DU from the IAB-node’s BAP Address included in the F1 SETUP REQUEST message.”</w:t>
              </w:r>
            </w:ins>
          </w:p>
          <w:p w14:paraId="623DC9AF" w14:textId="77777777" w:rsidR="00F95D67" w:rsidRDefault="00ED13A8">
            <w:pPr>
              <w:rPr>
                <w:ins w:id="910" w:author="Ericsson" w:date="2020-09-29T13:00:00Z"/>
              </w:rPr>
            </w:pPr>
            <w:ins w:id="911" w:author="Ericsson" w:date="2020-09-29T13:00:00Z">
              <w:r>
                <w:t>Th</w:t>
              </w:r>
              <w:r>
                <w:t>us, the same approach can be used to associate more than one MT to a given DU.</w:t>
              </w:r>
            </w:ins>
          </w:p>
        </w:tc>
      </w:tr>
      <w:tr w:rsidR="00F95D67" w14:paraId="6F4F4359" w14:textId="77777777">
        <w:trPr>
          <w:ins w:id="91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913" w:author="Intel - Li, Ziyi" w:date="2020-09-30T09:09:00Z"/>
              </w:rPr>
            </w:pPr>
            <w:ins w:id="914"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Default="00ED13A8">
            <w:pPr>
              <w:rPr>
                <w:ins w:id="915" w:author="Intel - Li, Ziyi" w:date="2020-09-30T09:09:00Z"/>
              </w:rPr>
            </w:pPr>
            <w:ins w:id="916" w:author="Intel - Li, Ziyi" w:date="2020-09-30T09:09:00Z">
              <w:r>
                <w:t>We are ok to study further on the complexity impact to the architecture, RAN1 and RAN4 should also study the impact</w:t>
              </w:r>
            </w:ins>
          </w:p>
        </w:tc>
      </w:tr>
      <w:tr w:rsidR="00F95D67"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Default="00ED13A8">
            <w:r>
              <w:t>Multiple MT has impacts to RAN1, RAN2 and RAN3:</w:t>
            </w:r>
          </w:p>
          <w:p w14:paraId="75BC3117" w14:textId="77777777" w:rsidR="00F95D67" w:rsidRDefault="00ED13A8">
            <w:pPr>
              <w:pStyle w:val="afb"/>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afb"/>
              <w:numPr>
                <w:ilvl w:val="0"/>
                <w:numId w:val="23"/>
              </w:numPr>
              <w:rPr>
                <w:lang w:val="en-GB"/>
              </w:rPr>
            </w:pPr>
            <w:r>
              <w:rPr>
                <w:lang w:val="en-GB"/>
              </w:rPr>
              <w:t xml:space="preserve">For RAN2/3, routing/flow control/RLF logic seems different, which also </w:t>
            </w:r>
            <w:r>
              <w:rPr>
                <w:lang w:val="en-GB"/>
              </w:rPr>
              <w:t>need some standardization effort;</w:t>
            </w:r>
          </w:p>
          <w:p w14:paraId="4E5680F5" w14:textId="77777777" w:rsidR="00F95D67" w:rsidRDefault="00ED13A8">
            <w:pPr>
              <w:pStyle w:val="afb"/>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Default="00F95D67"/>
          <w:p w14:paraId="37BC4BD6" w14:textId="77777777" w:rsidR="00F95D67" w:rsidRDefault="00ED13A8">
            <w:r>
              <w:t xml:space="preserve">With existing basis, even with multiple MT, it seems difficult to set up a dual </w:t>
            </w:r>
            <w:r>
              <w:t>topology network with acceptable workload. It is a complex work and further studies are needed before entering WI phase.</w:t>
            </w:r>
          </w:p>
        </w:tc>
      </w:tr>
      <w:tr w:rsidR="00F95D67" w14:paraId="1097354A" w14:textId="77777777">
        <w:trPr>
          <w:ins w:id="91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918" w:author="ZTE" w:date="2020-09-30T15:58:00Z"/>
              </w:rPr>
            </w:pPr>
            <w:ins w:id="919"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Default="00ED13A8">
            <w:pPr>
              <w:rPr>
                <w:ins w:id="920" w:author="ZTE" w:date="2020-09-30T15:58:00Z"/>
              </w:rPr>
            </w:pPr>
            <w:ins w:id="921" w:author="ZTE" w:date="2020-09-30T16:09:00Z">
              <w:r>
                <w:t xml:space="preserve">With multi-MT, IAB node could be connected with more than two parent node. However, we are doubt with the necessity and benefits. </w:t>
              </w:r>
              <w:r>
                <w:t xml:space="preserve">With dual-connectivity, IAB node could support topology redundancy and multi-path routing. We see no strong motivations for the multi-MT support. </w:t>
              </w:r>
            </w:ins>
          </w:p>
        </w:tc>
      </w:tr>
      <w:tr w:rsidR="00F95D67" w14:paraId="6ABA8A86" w14:textId="77777777">
        <w:trPr>
          <w:ins w:id="92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923" w:author="Sharma, Vivek" w:date="2020-09-30T12:04:00Z"/>
              </w:rPr>
            </w:pPr>
            <w:ins w:id="92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Default="00ED13A8">
            <w:pPr>
              <w:rPr>
                <w:ins w:id="925" w:author="Sharma, Vivek" w:date="2020-09-30T12:04:00Z"/>
              </w:rPr>
            </w:pPr>
            <w:ins w:id="926" w:author="Sharma, Vivek" w:date="2020-09-30T12:04:00Z">
              <w:r>
                <w:t>This can be implemented without specification impacts.</w:t>
              </w:r>
            </w:ins>
          </w:p>
        </w:tc>
      </w:tr>
      <w:tr w:rsidR="00F95D67" w14:paraId="0D97E962" w14:textId="77777777">
        <w:trPr>
          <w:ins w:id="927"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928" w:author="CATT" w:date="2020-09-30T22:43:00Z"/>
                <w:rFonts w:eastAsia="SimSun"/>
              </w:rPr>
            </w:pPr>
            <w:ins w:id="929"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Default="00ED13A8">
            <w:pPr>
              <w:rPr>
                <w:ins w:id="930" w:author="CATT" w:date="2020-09-30T22:43:00Z"/>
                <w:rFonts w:eastAsia="SimSun"/>
              </w:rPr>
            </w:pPr>
            <w:ins w:id="931" w:author="CATT" w:date="2020-09-30T22:43:00Z">
              <w:r>
                <w:rPr>
                  <w:rFonts w:eastAsia="SimSun"/>
                </w:rPr>
                <w:t>In R16, we already support one IAB-MT with</w:t>
              </w:r>
              <w:r>
                <w:rPr>
                  <w:rFonts w:eastAsia="SimSun"/>
                </w:rPr>
                <w:t xml:space="preserve"> dual BH links. Based on that, we wonder the benefit of </w:t>
              </w:r>
            </w:ins>
            <w:ins w:id="932" w:author="CATT" w:date="2020-09-30T22:44:00Z">
              <w:r>
                <w:rPr>
                  <w:rFonts w:eastAsia="SimSun"/>
                </w:rPr>
                <w:t>supporting</w:t>
              </w:r>
            </w:ins>
            <w:ins w:id="933" w:author="CATT" w:date="2020-09-30T22:43:00Z">
              <w:r>
                <w:rPr>
                  <w:rFonts w:eastAsia="SimSun"/>
                </w:rPr>
                <w:t xml:space="preserve"> </w:t>
              </w:r>
            </w:ins>
            <w:ins w:id="934" w:author="CATT" w:date="2020-09-30T22:44:00Z">
              <w:r>
                <w:rPr>
                  <w:rFonts w:eastAsia="SimSun"/>
                </w:rPr>
                <w:t xml:space="preserve">multiple IAB-MTs. We also don’t see the big motivation to support </w:t>
              </w:r>
            </w:ins>
            <w:ins w:id="935" w:author="CATT" w:date="2020-09-30T22:45:00Z">
              <w:r>
                <w:rPr>
                  <w:rFonts w:eastAsia="SimSun"/>
                </w:rPr>
                <w:t>multiple IAB-MTs.</w:t>
              </w:r>
            </w:ins>
          </w:p>
        </w:tc>
      </w:tr>
      <w:tr w:rsidR="00F95D67" w14:paraId="4E58015A" w14:textId="77777777">
        <w:trPr>
          <w:ins w:id="936"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937" w:author="Mazin Al-Shalash" w:date="2020-09-30T17:10:00Z"/>
                <w:rFonts w:eastAsia="SimSun"/>
              </w:rPr>
            </w:pPr>
            <w:ins w:id="938" w:author="Mazin Al-Shalash" w:date="2020-09-30T17:10: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Default="00ED13A8">
            <w:pPr>
              <w:rPr>
                <w:ins w:id="939" w:author="Mazin Al-Shalash" w:date="2020-09-30T17:10:00Z"/>
              </w:rPr>
            </w:pPr>
            <w:ins w:id="940" w:author="Mazin Al-Shalash" w:date="2020-09-30T17:10:00Z">
              <w:r>
                <w:t xml:space="preserve">First, I’m a bit confused about the intent here. The introduction of this section states that </w:t>
              </w:r>
              <w:r>
                <w:t>multi-MT support is proposed by R2-2006967. However, I could not find any reference to multi-MT support in R2-2006967. Therefore, I’m wondering if this is the correct reference.</w:t>
              </w:r>
            </w:ins>
          </w:p>
          <w:p w14:paraId="1D166ADA" w14:textId="77777777" w:rsidR="00F95D67" w:rsidRDefault="00ED13A8">
            <w:pPr>
              <w:rPr>
                <w:ins w:id="941" w:author="Mazin Al-Shalash" w:date="2020-09-30T17:10:00Z"/>
              </w:rPr>
            </w:pPr>
            <w:ins w:id="942" w:author="Mazin Al-Shalash" w:date="2020-09-30T17:10:00Z">
              <w:r>
                <w:t>The one statement that might somehow be related to this in R2-2006967 seems to</w:t>
              </w:r>
              <w:r>
                <w:t xml:space="preserve"> be:</w:t>
              </w:r>
            </w:ins>
          </w:p>
          <w:p w14:paraId="000DFFFF" w14:textId="77777777" w:rsidR="00F95D67" w:rsidRDefault="00ED13A8">
            <w:pPr>
              <w:numPr>
                <w:ilvl w:val="0"/>
                <w:numId w:val="24"/>
              </w:numPr>
              <w:spacing w:after="180"/>
              <w:rPr>
                <w:ins w:id="943" w:author="Mazin Al-Shalash" w:date="2020-09-30T17:10:00Z"/>
              </w:rPr>
            </w:pPr>
            <w:ins w:id="944" w:author="Mazin Al-Shalash" w:date="2020-09-30T17:10:00Z">
              <w:r>
                <w:t>The IAB-node supports more than two parent links.</w:t>
              </w:r>
            </w:ins>
          </w:p>
          <w:p w14:paraId="34228219" w14:textId="77777777" w:rsidR="00F95D67" w:rsidRDefault="00ED13A8">
            <w:pPr>
              <w:rPr>
                <w:ins w:id="945" w:author="Mazin Al-Shalash" w:date="2020-09-30T17:10:00Z"/>
              </w:rPr>
            </w:pPr>
            <w:ins w:id="946" w:author="Mazin Al-Shalash" w:date="2020-09-30T17:10:00Z">
              <w:r>
                <w:t>If this is the intent of the question, then I think we can discuss this proposal, which is quite different than multi-MT support. In general, we tend to agree with other comments above, that under norm</w:t>
              </w:r>
              <w:r>
                <w:t>al operating conditions the incremental benefit of providing more than 2-link redundancy would likely be rather limited (should be evaluated by RAN1). However, more than 2-link redundancy could be useful to improve the robustness of the IAB node connectivi</w:t>
              </w:r>
              <w:r>
                <w:t xml:space="preserve">ty, particularly in the case of BH RLF. </w:t>
              </w:r>
            </w:ins>
          </w:p>
          <w:p w14:paraId="2AE5D639" w14:textId="77777777" w:rsidR="00F95D67" w:rsidRDefault="00ED13A8">
            <w:pPr>
              <w:rPr>
                <w:ins w:id="947" w:author="Mazin Al-Shalash" w:date="2020-09-30T17:10:00Z"/>
                <w:rFonts w:eastAsia="SimSun"/>
              </w:rPr>
            </w:pPr>
            <w:ins w:id="948" w:author="Mazin Al-Shalash" w:date="2020-09-30T17:10:00Z">
              <w:r>
                <w:t xml:space="preserve">On the other hand, if the intent was rather that the IAB node should support multiple </w:t>
              </w:r>
              <w:r>
                <w:lastRenderedPageBreak/>
                <w:t xml:space="preserve">independent MT functions, then as pointed out by </w:t>
              </w:r>
              <w:r>
                <w:rPr>
                  <w:rFonts w:eastAsia="Yu Mincho"/>
                </w:rPr>
                <w:t xml:space="preserve">Kyocera above, this case is already possible in Rel. 16 via implementation. We </w:t>
              </w:r>
              <w:r>
                <w:rPr>
                  <w:rFonts w:eastAsia="Yu Mincho"/>
                </w:rPr>
                <w:t>don’t see any value to try an optimize this option with further standardization in Rel. 17, as this would be even more complex from a specification perspective than just extending the number of links per MT to be &gt; 2.</w:t>
              </w:r>
            </w:ins>
          </w:p>
        </w:tc>
      </w:tr>
      <w:tr w:rsidR="00F95D67" w14:paraId="0D387E83" w14:textId="77777777">
        <w:trPr>
          <w:ins w:id="949"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950" w:author="Milap Majmundar (AT&amp;T)" w:date="2020-09-30T18:05:00Z"/>
                <w:rFonts w:eastAsia="SimSun"/>
              </w:rPr>
            </w:pPr>
            <w:ins w:id="951"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Default="00ED13A8">
            <w:pPr>
              <w:rPr>
                <w:ins w:id="952" w:author="Milap Majmundar (AT&amp;T)" w:date="2020-09-30T18:05:00Z"/>
                <w:rFonts w:eastAsia="SimSun"/>
              </w:rPr>
            </w:pPr>
            <w:ins w:id="953" w:author="Milap Majmundar (AT&amp;T)" w:date="2020-09-30T18:05:00Z">
              <w:r>
                <w:rPr>
                  <w:rFonts w:eastAsia="SimSun"/>
                </w:rPr>
                <w:t>During Rel-16 discussions, the m</w:t>
              </w:r>
              <w:r>
                <w:rPr>
                  <w:rFonts w:eastAsia="SimSun"/>
                </w:rPr>
                <w:t>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MTs.</w:t>
              </w:r>
            </w:ins>
          </w:p>
        </w:tc>
      </w:tr>
      <w:tr w:rsidR="00F95D67" w14:paraId="7453A37D" w14:textId="77777777">
        <w:trPr>
          <w:ins w:id="95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955" w:author="Apple Inc" w:date="2020-09-30T17:47:00Z"/>
              </w:rPr>
            </w:pPr>
            <w:ins w:id="956"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Default="00ED13A8">
            <w:pPr>
              <w:rPr>
                <w:ins w:id="957" w:author="Apple Inc" w:date="2020-09-30T17:47:00Z"/>
              </w:rPr>
            </w:pPr>
            <w:ins w:id="958" w:author="Apple Inc" w:date="2020-09-30T17:47:00Z">
              <w:r>
                <w:t xml:space="preserve">We are ok with further exploring this option. </w:t>
              </w:r>
            </w:ins>
          </w:p>
        </w:tc>
      </w:tr>
      <w:tr w:rsidR="00F95D67" w14:paraId="47565C4D" w14:textId="77777777">
        <w:trPr>
          <w:ins w:id="95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960" w:author="Apple Inc" w:date="2020-09-30T17:47:00Z"/>
                <w:rFonts w:eastAsia="SimSun"/>
              </w:rPr>
            </w:pPr>
            <w:ins w:id="961"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Default="00ED13A8">
            <w:pPr>
              <w:rPr>
                <w:ins w:id="962" w:author="Apple Inc" w:date="2020-09-30T17:47:00Z"/>
                <w:rFonts w:eastAsia="SimSun"/>
              </w:rPr>
            </w:pPr>
            <w:ins w:id="963" w:author="Nokia" w:date="2020-10-01T06:36:00Z">
              <w:r>
                <w:rPr>
                  <w:rFonts w:eastAsia="SimSun"/>
                </w:rPr>
                <w:t>We think that alongside DC, support for multiple MTs would s</w:t>
              </w:r>
            </w:ins>
            <w:ins w:id="964" w:author="Nokia" w:date="2020-10-01T06:37:00Z">
              <w:r>
                <w:rPr>
                  <w:rFonts w:eastAsia="SimSun"/>
                </w:rPr>
                <w:t>eem to come with a</w:t>
              </w:r>
              <w:r>
                <w:rPr>
                  <w:rFonts w:eastAsia="SimSun"/>
                </w:rPr>
                <w:t xml:space="preserve"> risk of fragmentation of solutions which needs to be avoided.</w:t>
              </w:r>
            </w:ins>
          </w:p>
        </w:tc>
      </w:tr>
    </w:tbl>
    <w:p w14:paraId="571FBE6D" w14:textId="77777777" w:rsidR="00F95D67" w:rsidRDefault="00F95D67">
      <w:pPr>
        <w:rPr>
          <w:ins w:id="965" w:author="QC-111e3" w:date="2020-10-01T14:55:00Z"/>
        </w:rPr>
      </w:pPr>
    </w:p>
    <w:p w14:paraId="77D94E3C" w14:textId="77777777" w:rsidR="00F95D67" w:rsidRDefault="00ED13A8">
      <w:pPr>
        <w:rPr>
          <w:b/>
          <w:bCs/>
          <w:color w:val="0070C0"/>
        </w:rPr>
      </w:pPr>
      <w:r>
        <w:rPr>
          <w:b/>
          <w:bCs/>
          <w:color w:val="0070C0"/>
        </w:rPr>
        <w:t>Summary</w:t>
      </w:r>
    </w:p>
    <w:p w14:paraId="669B508D" w14:textId="77777777" w:rsidR="00F95D67" w:rsidRDefault="00ED13A8">
      <w:pPr>
        <w:rPr>
          <w:color w:val="0070C0"/>
        </w:rPr>
      </w:pPr>
      <w:r>
        <w:rPr>
          <w:b/>
          <w:bCs/>
          <w:color w:val="0070C0"/>
        </w:rPr>
        <w:t xml:space="preserve">Support: </w:t>
      </w:r>
      <w:r>
        <w:rPr>
          <w:color w:val="0070C0"/>
        </w:rPr>
        <w:t xml:space="preserve">3 companies expressed favorable views, 8 companies unfavorable, 3 companies believe it can be done via implementation. </w:t>
      </w:r>
    </w:p>
    <w:p w14:paraId="6F6E1BB1" w14:textId="77777777" w:rsidR="00F95D67" w:rsidRDefault="00ED13A8">
      <w:pPr>
        <w:rPr>
          <w:color w:val="0070C0"/>
        </w:rPr>
      </w:pPr>
      <w:r>
        <w:rPr>
          <w:b/>
          <w:bCs/>
          <w:color w:val="0070C0"/>
        </w:rPr>
        <w:t>Purpose/benefit</w:t>
      </w:r>
      <w:r>
        <w:rPr>
          <w:color w:val="0070C0"/>
        </w:rPr>
        <w:t>: Robustness, load balancing. Same as D</w:t>
      </w:r>
      <w:r>
        <w:rPr>
          <w:color w:val="0070C0"/>
        </w:rPr>
        <w:t>C; however, more than two parents can be supported.</w:t>
      </w:r>
    </w:p>
    <w:p w14:paraId="6E2959C6" w14:textId="77777777" w:rsidR="00F95D67" w:rsidRPr="00F95D67" w:rsidRDefault="00ED13A8">
      <w:pPr>
        <w:rPr>
          <w:color w:val="0070C0"/>
          <w:rPrChange w:id="966" w:author="Intel - Li, Ziyi" w:date="2020-10-15T09:06:00Z">
            <w:rPr>
              <w:color w:val="0070C0"/>
              <w:lang w:val="zh-CN"/>
            </w:rPr>
          </w:rPrChange>
        </w:rPr>
      </w:pPr>
      <w:r>
        <w:rPr>
          <w:b/>
          <w:bCs/>
          <w:color w:val="0070C0"/>
        </w:rPr>
        <w:t>Technical solution</w:t>
      </w:r>
      <w:r>
        <w:rPr>
          <w:color w:val="0070C0"/>
        </w:rPr>
        <w:t xml:space="preserve">: There seems to be some confusion on how this feature would work. The rapporteur believes to understand that separate IAB-MTs can be collocated in the IAB-node via implementation. Some </w:t>
      </w:r>
      <w:r>
        <w:rPr>
          <w:color w:val="0070C0"/>
        </w:rPr>
        <w:t xml:space="preserve">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Default="00ED13A8">
      <w:pPr>
        <w:rPr>
          <w:color w:val="0070C0"/>
        </w:rPr>
      </w:pPr>
      <w:r>
        <w:rPr>
          <w:b/>
          <w:bCs/>
          <w:color w:val="0070C0"/>
        </w:rPr>
        <w:t xml:space="preserve">Potential </w:t>
      </w:r>
      <w:r>
        <w:rPr>
          <w:b/>
          <w:bCs/>
          <w:color w:val="0070C0"/>
        </w:rPr>
        <w:t>shortcomings</w:t>
      </w:r>
      <w:r>
        <w:rPr>
          <w:color w:val="0070C0"/>
        </w:rPr>
        <w:t>: Coordination of multiple parent links, i.e., same as for NR-DC-based redundancy solution.</w:t>
      </w:r>
    </w:p>
    <w:p w14:paraId="36558001" w14:textId="77777777" w:rsidR="00F95D67" w:rsidRDefault="00ED13A8">
      <w:pPr>
        <w:rPr>
          <w:color w:val="0070C0"/>
        </w:rPr>
      </w:pPr>
      <w:r>
        <w:rPr>
          <w:b/>
          <w:bCs/>
          <w:color w:val="0070C0"/>
        </w:rPr>
        <w:t>Specification effort</w:t>
      </w:r>
      <w:r>
        <w:rPr>
          <w:color w:val="0070C0"/>
        </w:rPr>
        <w:t>: The CU has to be informed that the IAB-MTs are collocated with IAB-DU. This is a minor effort.</w:t>
      </w:r>
    </w:p>
    <w:p w14:paraId="091C6A8D" w14:textId="77777777" w:rsidR="00F95D67" w:rsidRDefault="00ED13A8">
      <w:pPr>
        <w:rPr>
          <w:color w:val="0070C0"/>
        </w:rPr>
      </w:pPr>
      <w:r>
        <w:rPr>
          <w:b/>
          <w:bCs/>
          <w:color w:val="0070C0"/>
        </w:rPr>
        <w:t>The rapporteur’s view:</w:t>
      </w:r>
      <w:r>
        <w:rPr>
          <w:color w:val="0070C0"/>
        </w:rPr>
        <w:t xml:space="preserve"> The benefit is the same as for NR-DC-based redundancy. The benefit over NR-DC-base redundancy is that more than 2 parent nodes can be supported. There is some support for this feature, and the proponents believe that the specification effort is only minor</w:t>
      </w:r>
      <w:r>
        <w:rPr>
          <w:color w:val="0070C0"/>
        </w:rPr>
        <w:t xml:space="preserve">. We may want to give the proponents the chance to elaborate what exactly this specification effort is, and to clarify why nothing else would be needed.  </w:t>
      </w:r>
    </w:p>
    <w:p w14:paraId="223061F1" w14:textId="77777777" w:rsidR="00F95D67" w:rsidRDefault="00ED13A8">
      <w:pPr>
        <w:rPr>
          <w:b/>
          <w:bCs/>
          <w:color w:val="0070C0"/>
        </w:rPr>
      </w:pPr>
      <w:r>
        <w:rPr>
          <w:b/>
          <w:bCs/>
          <w:color w:val="0070C0"/>
        </w:rPr>
        <w:t>Proposal 6: Support for multiple collocated IAB-MTs at the IAB-node is FFS.</w:t>
      </w:r>
    </w:p>
    <w:p w14:paraId="352A0F4D" w14:textId="77777777" w:rsidR="00F95D67" w:rsidRDefault="00F95D67"/>
    <w:p w14:paraId="2999D205" w14:textId="77777777" w:rsidR="00F95D67" w:rsidRDefault="00F95D67"/>
    <w:p w14:paraId="0D1AC384" w14:textId="77777777" w:rsidR="00F95D67" w:rsidRDefault="00ED13A8">
      <w:pPr>
        <w:pStyle w:val="30"/>
      </w:pPr>
      <w:r>
        <w:t>2.2.7</w:t>
      </w:r>
      <w:r>
        <w:tab/>
        <w:t>Enhancements to R</w:t>
      </w:r>
      <w:r>
        <w:t>LF indication</w:t>
      </w:r>
    </w:p>
    <w:p w14:paraId="56CB4D2F" w14:textId="77777777" w:rsidR="00F95D67" w:rsidRDefault="00ED13A8">
      <w:r>
        <w:t>Proposed by R2-2006626, R2-2006948, R2-2006967, R2-2007165, R2-2007773, R2-2007864, R2-2008025, R2-2008026</w:t>
      </w:r>
    </w:p>
    <w:p w14:paraId="505CE0AF" w14:textId="77777777" w:rsidR="00F95D67" w:rsidRDefault="00ED13A8">
      <w:r>
        <w:t xml:space="preserve">This enhancement was already addressed in a Rel-16 email discussion. To proceed where this discussion ended, rather than repeating it, </w:t>
      </w:r>
      <w:r>
        <w:t>please describe:</w:t>
      </w:r>
    </w:p>
    <w:p w14:paraId="162486E6" w14:textId="77777777" w:rsidR="00F95D67" w:rsidRDefault="00ED13A8">
      <w:pPr>
        <w:numPr>
          <w:ilvl w:val="0"/>
          <w:numId w:val="20"/>
        </w:numPr>
      </w:pPr>
      <w:r>
        <w:t>Difference of Rel-17 RLF indication over Rel-16 RLF indication (e.g. condition of transmission, information carried, etc).</w:t>
      </w:r>
    </w:p>
    <w:p w14:paraId="1257D98F" w14:textId="77777777" w:rsidR="00F95D67" w:rsidRDefault="00ED13A8">
      <w:pPr>
        <w:numPr>
          <w:ilvl w:val="0"/>
          <w:numId w:val="20"/>
        </w:numPr>
      </w:pPr>
      <w:r>
        <w:t>How the expected purpose/benefit is achieved via such indication (e.g. what needs to happen upon reception of recept</w:t>
      </w:r>
      <w:r>
        <w:t>ion of this indication so that the benefit is achieved).</w:t>
      </w:r>
    </w:p>
    <w:p w14:paraId="4F41F8AC" w14:textId="77777777" w:rsidR="00F95D67" w:rsidRDefault="00ED13A8">
      <w:pPr>
        <w:numPr>
          <w:ilvl w:val="0"/>
          <w:numId w:val="20"/>
        </w:numPr>
      </w:pPr>
      <w:r>
        <w:t>Potential shortcomings, if applicable (e.g. uncontrolled behaviour, reestablishment at incorrect node, etc.).</w:t>
      </w:r>
    </w:p>
    <w:p w14:paraId="30EDC164" w14:textId="77777777" w:rsidR="00F95D67" w:rsidRDefault="00ED13A8">
      <w:pPr>
        <w:rPr>
          <w:b/>
          <w:bCs/>
        </w:rPr>
      </w:pPr>
      <w:r>
        <w:rPr>
          <w:b/>
          <w:bCs/>
        </w:rPr>
        <w:t>Q7: Please provide your views on purpose/benefit, technical solution, potential shortcomi</w:t>
      </w:r>
      <w:r>
        <w:rPr>
          <w:b/>
          <w:bCs/>
        </w:rPr>
        <w:t xml:space="preserve">ngs and specification effort </w:t>
      </w:r>
      <w:r>
        <w:rPr>
          <w:b/>
          <w:bCs/>
        </w:rPr>
        <w:lastRenderedPageBreak/>
        <w:t xml:space="preserve">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14:paraId="61A7BFB2" w14:textId="77777777">
        <w:tc>
          <w:tcPr>
            <w:tcW w:w="1973" w:type="dxa"/>
            <w:shd w:val="clear" w:color="auto" w:fill="auto"/>
          </w:tcPr>
          <w:p w14:paraId="5576FB1B" w14:textId="77777777" w:rsidR="00F95D67" w:rsidRDefault="00ED13A8">
            <w:ins w:id="967" w:author="Kyocera - Masato Fujishiro" w:date="2020-09-28T15:31:00Z">
              <w:r>
                <w:t>Kyocera</w:t>
              </w:r>
            </w:ins>
          </w:p>
        </w:tc>
        <w:tc>
          <w:tcPr>
            <w:tcW w:w="7656" w:type="dxa"/>
            <w:shd w:val="clear" w:color="auto" w:fill="auto"/>
          </w:tcPr>
          <w:p w14:paraId="508C2D86" w14:textId="77777777" w:rsidR="00F95D67" w:rsidRDefault="00ED13A8">
            <w:pPr>
              <w:rPr>
                <w:ins w:id="968" w:author="Kyocera - Masato Fujishiro" w:date="2020-09-28T15:31:00Z"/>
                <w:rFonts w:eastAsia="Yu Mincho"/>
              </w:rPr>
            </w:pPr>
            <w:ins w:id="969" w:author="Kyocera - Masato Fujishiro" w:date="2020-09-28T15:31:00Z">
              <w:r>
                <w:rPr>
                  <w:rFonts w:eastAsia="Yu Mincho"/>
                </w:rPr>
                <w:t xml:space="preserve">We think…  </w:t>
              </w:r>
            </w:ins>
          </w:p>
          <w:p w14:paraId="2CBB4B0B" w14:textId="77777777" w:rsidR="00F95D67" w:rsidRDefault="00ED13A8">
            <w:pPr>
              <w:rPr>
                <w:ins w:id="970" w:author="Kyocera - Masato Fujishiro" w:date="2020-09-28T15:31:00Z"/>
                <w:rFonts w:eastAsia="Yu Mincho"/>
              </w:rPr>
            </w:pPr>
            <w:ins w:id="971" w:author="Kyocera - Masato Fujishiro" w:date="2020-09-28T15:31:00Z">
              <w:r>
                <w:rPr>
                  <w:rFonts w:eastAsia="Yu Mincho"/>
                </w:rPr>
                <w:t>The additional indication is transmitted when the IAB node experiences BH RLF or be trying BH link recovery (a.k.a., Type 1 or Type 2), and/or when the IAB n</w:t>
              </w:r>
              <w:r>
                <w:rPr>
                  <w:rFonts w:eastAsia="Yu Mincho"/>
                </w:rPr>
                <w:t xml:space="preserve">ode successfully recovered BH link (a.k.a., Type 3). We assume Type 1 and Type 2 depicture the same condition. </w:t>
              </w:r>
            </w:ins>
          </w:p>
          <w:p w14:paraId="283AA4E9" w14:textId="77777777" w:rsidR="00F95D67" w:rsidRDefault="00ED13A8">
            <w:pPr>
              <w:rPr>
                <w:ins w:id="972" w:author="Kyocera - Masato Fujishiro" w:date="2020-09-28T15:31:00Z"/>
                <w:rFonts w:eastAsia="Yu Mincho"/>
              </w:rPr>
            </w:pPr>
            <w:ins w:id="973" w:author="Kyocera - Masato Fujishiro" w:date="2020-09-28T15:31:00Z">
              <w:r>
                <w:rPr>
                  <w:rFonts w:eastAsia="Yu Mincho"/>
                </w:rPr>
                <w:t>We prefer Type 1/2 Indication is sent via SIB1 since it allows not only IAB-MTs but also UEs to read/use it, while BAP control PDU is only reada</w:t>
              </w:r>
              <w:r>
                <w:rPr>
                  <w:rFonts w:eastAsia="Yu Mincho"/>
                </w:rPr>
                <w:t xml:space="preserve">ble by IAB-MTs. </w:t>
              </w:r>
            </w:ins>
          </w:p>
          <w:p w14:paraId="6CD55629" w14:textId="77777777" w:rsidR="00F95D67" w:rsidRDefault="00ED13A8">
            <w:pPr>
              <w:rPr>
                <w:ins w:id="974" w:author="Kyocera - Masato Fujishiro" w:date="2020-09-28T15:31:00Z"/>
                <w:rFonts w:eastAsia="Yu Mincho"/>
              </w:rPr>
            </w:pPr>
            <w:ins w:id="975" w:author="Kyocera - Masato Fujishiro" w:date="2020-09-28T15:31:00Z">
              <w:r>
                <w:rPr>
                  <w:rFonts w:eastAsia="Yu Mincho"/>
                </w:rPr>
                <w:t>The child node(s), upon reception of Type 1/2 Indication, stop sending Scheduling Request, and/or it may decide to do the local re-routing (if introduced). As an implementation option, the child node(s) may prepare possibility of its BH recovery, e.g., pre</w:t>
              </w:r>
              <w:r>
                <w:rPr>
                  <w:rFonts w:eastAsia="Yu Mincho"/>
                </w:rPr>
                <w:t xml:space="preserve">-measurements.  The child node(s) should resume the normal operation when the IAB node’s BH link is recovered. </w:t>
              </w:r>
            </w:ins>
          </w:p>
          <w:p w14:paraId="4F5742BA" w14:textId="77777777" w:rsidR="00F95D67" w:rsidRDefault="00ED13A8">
            <w:ins w:id="976" w:author="Kyocera - Masato Fujishiro" w:date="2020-09-28T15:31:00Z">
              <w:r>
                <w:rPr>
                  <w:rFonts w:eastAsia="Yu Mincho"/>
                </w:rPr>
                <w:t>As an optimization, if Type 1/2 Indication is transmitted repeatedly (e.g., via SIB1), Type 3 Indication may not be needed, since the IAB node w</w:t>
              </w:r>
              <w:r>
                <w:rPr>
                  <w:rFonts w:eastAsia="Yu Mincho"/>
                </w:rPr>
                <w:t xml:space="preserve">ould stop sending Type 1/2 Indication when its BH link is recovered. </w:t>
              </w:r>
            </w:ins>
          </w:p>
        </w:tc>
      </w:tr>
      <w:tr w:rsidR="00F95D67" w14:paraId="2B0C25FB" w14:textId="77777777">
        <w:tc>
          <w:tcPr>
            <w:tcW w:w="1973" w:type="dxa"/>
            <w:shd w:val="clear" w:color="auto" w:fill="auto"/>
          </w:tcPr>
          <w:p w14:paraId="7B71FF9B" w14:textId="77777777" w:rsidR="00F95D67" w:rsidRDefault="00ED13A8">
            <w:ins w:id="977" w:author="LG" w:date="2020-09-28T16:30:00Z">
              <w:r>
                <w:rPr>
                  <w:rFonts w:eastAsia="Yu Mincho" w:hint="eastAsia"/>
                </w:rPr>
                <w:t>LG</w:t>
              </w:r>
            </w:ins>
          </w:p>
        </w:tc>
        <w:tc>
          <w:tcPr>
            <w:tcW w:w="7656" w:type="dxa"/>
            <w:shd w:val="clear" w:color="auto" w:fill="auto"/>
          </w:tcPr>
          <w:p w14:paraId="5F67C562" w14:textId="77777777" w:rsidR="00F95D67" w:rsidRDefault="00ED13A8">
            <w:ins w:id="978" w:author="LG" w:date="2020-09-28T16:30:00Z">
              <w:r>
                <w:rPr>
                  <w:rFonts w:eastAsia="Yu Mincho"/>
                </w:rPr>
                <w:t>We suggest to introduce BH RLF indications that are triggered upon BH RLF and upon successful recovery of BH RLF. These additional indications would reduce service interruption signi</w:t>
              </w:r>
              <w:r>
                <w:rPr>
                  <w:rFonts w:eastAsia="Yu Mincho"/>
                </w:rPr>
                <w:t xml:space="preserve">ficantly and benefit sustaining preferred/planned topology. </w:t>
              </w:r>
            </w:ins>
          </w:p>
        </w:tc>
      </w:tr>
      <w:tr w:rsidR="00F95D67" w14:paraId="17053DD6" w14:textId="77777777">
        <w:tc>
          <w:tcPr>
            <w:tcW w:w="1973" w:type="dxa"/>
            <w:shd w:val="clear" w:color="auto" w:fill="auto"/>
          </w:tcPr>
          <w:p w14:paraId="0C19DECF" w14:textId="77777777" w:rsidR="00F95D67" w:rsidRDefault="00ED13A8">
            <w:ins w:id="979" w:author="Huawei" w:date="2020-09-28T17:54:00Z">
              <w:r>
                <w:rPr>
                  <w:rFonts w:hint="eastAsia"/>
                </w:rPr>
                <w:t>H</w:t>
              </w:r>
              <w:r>
                <w:t>uawei</w:t>
              </w:r>
            </w:ins>
          </w:p>
        </w:tc>
        <w:tc>
          <w:tcPr>
            <w:tcW w:w="7656" w:type="dxa"/>
            <w:shd w:val="clear" w:color="auto" w:fill="auto"/>
          </w:tcPr>
          <w:p w14:paraId="57856FC2" w14:textId="77777777" w:rsidR="00F95D67" w:rsidRDefault="00ED13A8">
            <w:pPr>
              <w:rPr>
                <w:ins w:id="980" w:author="Huawei" w:date="2020-09-28T17:54:00Z"/>
              </w:rPr>
            </w:pPr>
            <w:ins w:id="981" w:author="Huawei" w:date="2020-09-28T17:54:00Z">
              <w:r>
                <w:t>Agree to introduce two new RLF indication: type1/2: “BH recovering indication” and type3 as “BH recovered indication”;</w:t>
              </w:r>
            </w:ins>
          </w:p>
          <w:p w14:paraId="351D4709" w14:textId="77777777" w:rsidR="00F95D67" w:rsidRDefault="00ED13A8">
            <w:pPr>
              <w:rPr>
                <w:ins w:id="982" w:author="Huawei" w:date="2020-09-28T17:54:00Z"/>
              </w:rPr>
            </w:pPr>
            <w:ins w:id="983" w:author="Huawei" w:date="2020-09-28T17:54:00Z">
              <w:r>
                <w:rPr>
                  <w:b/>
                </w:rPr>
                <w:t>Purpose/benefit</w:t>
              </w:r>
              <w:r>
                <w:t xml:space="preserve">: The purpose is for the scope of reducing service </w:t>
              </w:r>
              <w:r>
                <w:t>interruption in case RLF. “BH link recovering indication” is to warn its child to prepare for the possible RRC re-establishment and allow child node’s local re-routing. “BH link recovered indication” is to notify the child node to go back to the normal ope</w:t>
              </w:r>
              <w:r>
                <w:t>rations.</w:t>
              </w:r>
            </w:ins>
          </w:p>
          <w:p w14:paraId="3F3AEAC7" w14:textId="77777777" w:rsidR="00F95D67" w:rsidRDefault="00ED13A8">
            <w:pPr>
              <w:rPr>
                <w:ins w:id="984" w:author="Huawei" w:date="2020-09-28T17:54:00Z"/>
              </w:rPr>
            </w:pPr>
            <w:ins w:id="985" w:author="Huawei" w:date="2020-09-28T17:54:00Z">
              <w:r>
                <w:rPr>
                  <w:b/>
                </w:rPr>
                <w:t>Technical solution</w:t>
              </w:r>
              <w:r>
                <w:t>: The child node behaviour upon reception of this indication needs more discussion. We don’t need to work on the detailed solution by this email discussion.</w:t>
              </w:r>
            </w:ins>
          </w:p>
          <w:p w14:paraId="524DAB36" w14:textId="77777777" w:rsidR="00F95D67" w:rsidRDefault="00ED13A8">
            <w:pPr>
              <w:rPr>
                <w:ins w:id="986" w:author="Huawei" w:date="2020-09-28T17:54:00Z"/>
              </w:rPr>
            </w:pPr>
            <w:ins w:id="987" w:author="Huawei" w:date="2020-09-28T17:54:00Z">
              <w:r>
                <w:rPr>
                  <w:b/>
                </w:rPr>
                <w:t>Potential shortcomings</w:t>
              </w:r>
              <w:r>
                <w:t>: N/A.</w:t>
              </w:r>
            </w:ins>
          </w:p>
          <w:p w14:paraId="08AE0512" w14:textId="77777777" w:rsidR="00F95D67" w:rsidRDefault="00ED13A8">
            <w:ins w:id="988" w:author="Huawei" w:date="2020-09-28T17:54:00Z">
              <w:r>
                <w:rPr>
                  <w:b/>
                </w:rPr>
                <w:t>Specification effort</w:t>
              </w:r>
              <w:r>
                <w:t>: New BAP control PDUs.</w:t>
              </w:r>
            </w:ins>
          </w:p>
        </w:tc>
      </w:tr>
      <w:tr w:rsidR="00F95D67" w14:paraId="2D7CF5B1" w14:textId="77777777">
        <w:tc>
          <w:tcPr>
            <w:tcW w:w="1973" w:type="dxa"/>
            <w:shd w:val="clear" w:color="auto" w:fill="auto"/>
          </w:tcPr>
          <w:p w14:paraId="3F21FA5B" w14:textId="77777777" w:rsidR="00F95D67" w:rsidRDefault="00ED13A8">
            <w:ins w:id="989" w:author="황준/5G/6G표준Lab(SR)/Staff Engineer/삼성전자" w:date="2020-09-29T19:23:00Z">
              <w:r>
                <w:t>S</w:t>
              </w:r>
              <w:r>
                <w:rPr>
                  <w:rFonts w:hint="eastAsia"/>
                </w:rPr>
                <w:t xml:space="preserve">amsung </w:t>
              </w:r>
            </w:ins>
          </w:p>
        </w:tc>
        <w:tc>
          <w:tcPr>
            <w:tcW w:w="7656" w:type="dxa"/>
            <w:shd w:val="clear" w:color="auto" w:fill="auto"/>
          </w:tcPr>
          <w:p w14:paraId="158E5711" w14:textId="77777777" w:rsidR="00F95D67" w:rsidRDefault="00ED13A8">
            <w:pPr>
              <w:pStyle w:val="afb"/>
              <w:numPr>
                <w:ilvl w:val="0"/>
                <w:numId w:val="20"/>
              </w:numPr>
              <w:rPr>
                <w:ins w:id="990" w:author="황준/5G/6G표준Lab(SR)/Staff Engineer/삼성전자" w:date="2020-09-29T19:23:00Z"/>
                <w:lang w:val="en-GB"/>
              </w:rPr>
            </w:pPr>
            <w:ins w:id="991"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afb"/>
              <w:numPr>
                <w:ilvl w:val="0"/>
                <w:numId w:val="20"/>
              </w:numPr>
              <w:rPr>
                <w:ins w:id="992" w:author="황준/5G/6G표준Lab(SR)/Staff Engineer/삼성전자" w:date="2020-09-29T19:23:00Z"/>
                <w:lang w:val="en-GB"/>
              </w:rPr>
            </w:pPr>
            <w:ins w:id="993" w:author="황준/5G/6G표준Lab(SR)/Staff Engineer/삼성전자" w:date="2020-09-29T19:23:00Z">
              <w:r>
                <w:rPr>
                  <w:lang w:val="en-GB"/>
                </w:rPr>
                <w:t>Technical solution: RLF indication is triggered when RLF is declared on the link to the parent node. If there is single parent node</w:t>
              </w:r>
              <w:r>
                <w:rPr>
                  <w:lang w:val="en-GB"/>
                </w:rPr>
                <w:t>, and that node is on RLF, then any additional RRC control cannot be delievered to the IAB node. In this case, RLF detection indication can trigger the Cho type of command. Then IAB node can be switched without significant interruption.</w:t>
              </w:r>
            </w:ins>
          </w:p>
          <w:p w14:paraId="2265638B" w14:textId="77777777" w:rsidR="00F95D67" w:rsidRDefault="00ED13A8">
            <w:pPr>
              <w:pStyle w:val="afb"/>
              <w:numPr>
                <w:ilvl w:val="0"/>
                <w:numId w:val="20"/>
              </w:numPr>
              <w:rPr>
                <w:ins w:id="994" w:author="황준/5G/6G표준Lab(SR)/Staff Engineer/삼성전자" w:date="2020-09-29T19:23:00Z"/>
                <w:lang w:val="en-GB"/>
              </w:rPr>
            </w:pPr>
            <w:ins w:id="995" w:author="황준/5G/6G표준Lab(SR)/Staff Engineer/삼성전자" w:date="2020-09-29T19:23:00Z">
              <w:r>
                <w:rPr>
                  <w:lang w:val="en-GB"/>
                </w:rPr>
                <w:t>Potential shortcomi</w:t>
              </w:r>
              <w:r>
                <w:rPr>
                  <w:lang w:val="en-GB"/>
                </w:rPr>
                <w:t>ng: not explicit shortcoming found</w:t>
              </w:r>
            </w:ins>
          </w:p>
          <w:p w14:paraId="26A89C32" w14:textId="77777777" w:rsidR="00F95D67" w:rsidRDefault="00ED13A8">
            <w:ins w:id="996"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99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998" w:author="Ericsson" w:date="2020-09-29T13:01:00Z"/>
                <w:rFonts w:cs="Arial"/>
              </w:rPr>
            </w:pPr>
            <w:ins w:id="999"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afb"/>
              <w:ind w:left="43"/>
              <w:rPr>
                <w:ins w:id="1000" w:author="Ericsson" w:date="2020-09-29T13:02:00Z"/>
                <w:rFonts w:ascii="Arial" w:hAnsi="Arial" w:cs="Arial"/>
                <w:szCs w:val="20"/>
                <w:lang w:val="en-GB"/>
              </w:rPr>
            </w:pPr>
            <w:ins w:id="1001" w:author="Ericsson" w:date="2020-09-29T13:01:00Z">
              <w:r>
                <w:rPr>
                  <w:rFonts w:ascii="Arial" w:hAnsi="Arial" w:cs="Arial"/>
                  <w:szCs w:val="20"/>
                  <w:lang w:val="en-GB"/>
                </w:rPr>
                <w:t xml:space="preserve">In general, we support the </w:t>
              </w:r>
              <w:r>
                <w:rPr>
                  <w:rFonts w:ascii="Arial" w:hAnsi="Arial" w:cs="Arial"/>
                  <w:szCs w:val="20"/>
                  <w:lang w:val="en-GB"/>
                </w:rPr>
                <w:t>enhancement of RLF notification messages, such as including “trying to recover” and “BH link recovered” messages, etc. This will enable the child node to prepare for possible performance degradation at the parent node or search for alternative parents or r</w:t>
              </w:r>
              <w:r>
                <w:rPr>
                  <w:rFonts w:ascii="Arial" w:hAnsi="Arial" w:cs="Arial"/>
                  <w:szCs w:val="20"/>
                  <w:lang w:val="en-GB"/>
                </w:rPr>
                <w:t>esume normal operations after parent node recovery.</w:t>
              </w:r>
            </w:ins>
          </w:p>
          <w:p w14:paraId="47A240E4" w14:textId="77777777" w:rsidR="00F95D67" w:rsidRDefault="00F95D67">
            <w:pPr>
              <w:pStyle w:val="afb"/>
              <w:ind w:left="43"/>
              <w:rPr>
                <w:ins w:id="1002" w:author="Ericsson" w:date="2020-09-29T13:01:00Z"/>
                <w:rFonts w:ascii="Arial" w:hAnsi="Arial" w:cs="Arial"/>
                <w:szCs w:val="20"/>
                <w:lang w:val="en-GB"/>
              </w:rPr>
            </w:pPr>
          </w:p>
          <w:p w14:paraId="36A04B09" w14:textId="77777777" w:rsidR="00F95D67" w:rsidRDefault="00ED13A8">
            <w:pPr>
              <w:pStyle w:val="afb"/>
              <w:ind w:left="43"/>
              <w:rPr>
                <w:ins w:id="1003" w:author="Ericsson" w:date="2020-09-29T13:01:00Z"/>
                <w:rFonts w:ascii="Arial" w:hAnsi="Arial" w:cs="Arial"/>
                <w:szCs w:val="20"/>
                <w:lang w:val="en-GB"/>
              </w:rPr>
            </w:pPr>
            <w:ins w:id="1004"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rsidR="00F95D67" w14:paraId="5B14ADAB" w14:textId="77777777">
        <w:trPr>
          <w:ins w:id="100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006" w:author="Intel - Li, Ziyi" w:date="2020-09-30T09:04:00Z"/>
                <w:rFonts w:cs="Arial"/>
              </w:rPr>
            </w:pPr>
            <w:ins w:id="1007" w:author="Intel - Li, Ziyi" w:date="2020-09-30T09:04:00Z">
              <w:r>
                <w:rPr>
                  <w:rFonts w:cs="Arial"/>
                </w:rP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afb"/>
              <w:ind w:left="43"/>
              <w:rPr>
                <w:ins w:id="1008" w:author="Intel - Li, Ziyi" w:date="2020-09-30T09:04:00Z"/>
                <w:rFonts w:ascii="Arial" w:hAnsi="Arial" w:cs="Arial"/>
                <w:szCs w:val="20"/>
                <w:lang w:val="en-GB"/>
              </w:rPr>
            </w:pPr>
            <w:ins w:id="1009" w:author="Intel - Li, Ziyi" w:date="2020-09-30T09:04:00Z">
              <w:r>
                <w:rPr>
                  <w:lang w:val="en-GB"/>
                </w:rPr>
                <w:t>Significant delays should be noted at each step through the network multiple hops, and performance cell search/measurement and read SI from candidate parents takes significant amount of time. Comparing with Rel-16 RLF indication, a more timing-advanced ind</w:t>
              </w:r>
              <w:r>
                <w:rPr>
                  <w:lang w:val="en-GB"/>
                </w:rPr>
                <w:t xml:space="preserve">ication (type 2) is beneficial to reduce RLF recovery latency, that is, a downstream indication of RLF at an IAB node in addition to existing RLF failure indication in Rel-16. Type </w:t>
              </w:r>
              <w:r>
                <w:rPr>
                  <w:lang w:val="en-US"/>
                  <w:rPrChange w:id="1010" w:author="Intel - Li, Ziyi" w:date="2020-10-15T09:06:00Z">
                    <w:rPr/>
                  </w:rPrChange>
                </w:rPr>
                <w:t>2 indication can enable the descendant nodes to perform cell search measure</w:t>
              </w:r>
              <w:r>
                <w:rPr>
                  <w:lang w:val="en-US"/>
                  <w:rPrChange w:id="1011" w:author="Intel - Li, Ziyi" w:date="2020-10-15T09:06:00Z">
                    <w:rPr/>
                  </w:rPrChange>
                </w:rPr>
                <w:t>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Type 2 RLF indication allows the child node to take precautions against the potential performance de</w:t>
            </w:r>
            <w:r>
              <w:t>gradation at the parent node, such as the searching for an alternative parent node. Type 3 RLF indication informs the child node that the parent has recovered from the RLF and the child node can resume the normal transmissions. Specifically, we’d like to s</w:t>
            </w:r>
            <w:r>
              <w:t>pecify the indications as well as the behaviours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w:t>
            </w:r>
            <w:r>
              <w:t>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afb"/>
              <w:ind w:left="43"/>
              <w:rPr>
                <w:lang w:val="en-GB"/>
              </w:rPr>
            </w:pPr>
          </w:p>
        </w:tc>
      </w:tr>
      <w:tr w:rsidR="00F95D67" w14:paraId="4E196D28" w14:textId="77777777">
        <w:trPr>
          <w:ins w:id="1012"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013" w:author="ZTE" w:date="2020-09-30T16:09:00Z"/>
              </w:rPr>
            </w:pPr>
            <w:ins w:id="1014"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afb"/>
              <w:ind w:left="43"/>
              <w:rPr>
                <w:ins w:id="1015" w:author="ZTE" w:date="2020-09-30T16:09:00Z"/>
                <w:lang w:val="en-GB"/>
              </w:rPr>
            </w:pPr>
            <w:ins w:id="1016"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017" w:author="ZTE" w:date="2020-09-30T16:10:00Z">
              <w:r>
                <w:rPr>
                  <w:rFonts w:ascii="Arial" w:hAnsi="Arial" w:cs="Arial"/>
                  <w:szCs w:val="20"/>
                  <w:lang w:val="en-US"/>
                </w:rPr>
                <w:t xml:space="preserve">. </w:t>
              </w:r>
            </w:ins>
            <w:ins w:id="1018" w:author="ZTE" w:date="2020-09-30T16:12:00Z">
              <w:r>
                <w:rPr>
                  <w:rFonts w:ascii="Arial" w:hAnsi="Arial" w:cs="Arial"/>
                  <w:szCs w:val="20"/>
                  <w:lang w:val="en-US"/>
                </w:rPr>
                <w:t>I</w:t>
              </w:r>
            </w:ins>
            <w:ins w:id="1019" w:author="ZTE" w:date="2020-09-30T16:10:00Z">
              <w:r>
                <w:rPr>
                  <w:rFonts w:ascii="Arial" w:hAnsi="Arial" w:cs="Arial"/>
                  <w:szCs w:val="20"/>
                  <w:lang w:val="en-US"/>
                </w:rPr>
                <w:t xml:space="preserve">f Type 1/2 indication is received, the child node may perform early </w:t>
              </w:r>
              <w:r>
                <w:rPr>
                  <w:rFonts w:ascii="Arial" w:hAnsi="Arial" w:cs="Arial"/>
                  <w:szCs w:val="20"/>
                  <w:lang w:val="en-US"/>
                </w:rPr>
                <w:t>measurements in order to prepare for possible BH RLF recovery. If Type 3 indication is received, the early preparation can be canceled.</w:t>
              </w:r>
            </w:ins>
          </w:p>
        </w:tc>
      </w:tr>
      <w:tr w:rsidR="00F95D67" w14:paraId="1D7412E0" w14:textId="77777777">
        <w:trPr>
          <w:ins w:id="1020"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021" w:author="Sharma, Vivek" w:date="2020-09-30T12:06:00Z"/>
              </w:rPr>
            </w:pPr>
            <w:ins w:id="1022"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afb"/>
              <w:ind w:left="43"/>
              <w:rPr>
                <w:ins w:id="1023" w:author="Sharma, Vivek" w:date="2020-09-30T12:06:00Z"/>
                <w:rFonts w:ascii="Arial" w:hAnsi="Arial" w:cs="Arial"/>
                <w:szCs w:val="20"/>
                <w:lang w:val="en-US"/>
              </w:rPr>
            </w:pPr>
            <w:ins w:id="1024" w:author="Sharma, Vivek" w:date="2020-09-30T12:06:00Z">
              <w:r>
                <w:rPr>
                  <w:rFonts w:ascii="Arial" w:hAnsi="Arial" w:cs="Arial"/>
                  <w:szCs w:val="20"/>
                  <w:lang w:val="en-US"/>
                </w:rPr>
                <w:t>We are ok to consider further enhancements</w:t>
              </w:r>
            </w:ins>
          </w:p>
        </w:tc>
      </w:tr>
      <w:tr w:rsidR="00F95D67" w14:paraId="3F18A806" w14:textId="77777777">
        <w:trPr>
          <w:ins w:id="1025"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026" w:author="CATT" w:date="2020-09-30T22:46:00Z"/>
                <w:rFonts w:eastAsia="SimSun"/>
              </w:rPr>
            </w:pPr>
            <w:ins w:id="1027"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afb"/>
              <w:ind w:left="43"/>
              <w:rPr>
                <w:ins w:id="1028" w:author="CATT" w:date="2020-09-30T22:46:00Z"/>
                <w:rFonts w:ascii="Arial" w:eastAsia="SimSun" w:hAnsi="Arial" w:cs="Arial"/>
                <w:szCs w:val="20"/>
                <w:lang w:val="en-US"/>
              </w:rPr>
            </w:pPr>
            <w:ins w:id="1029"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 xml:space="preserve">type1/2 BH recovering indication and type3 </w:t>
              </w:r>
              <w:r>
                <w:rPr>
                  <w:rFonts w:ascii="Arial" w:hAnsi="Arial" w:cs="Arial"/>
                  <w:szCs w:val="20"/>
                  <w:lang w:val="en-GB"/>
                </w:rPr>
                <w:t>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030"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031" w:author="Ishii, Art" w:date="2020-09-30T11:30:00Z"/>
                <w:rFonts w:eastAsia="SimSun"/>
              </w:rPr>
            </w:pPr>
            <w:ins w:id="1032"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afb"/>
              <w:ind w:left="43"/>
              <w:rPr>
                <w:ins w:id="1033" w:author="Ishii, Art" w:date="2020-09-30T11:30:00Z"/>
                <w:rFonts w:ascii="Arial" w:eastAsia="SimSun" w:hAnsi="Arial" w:cs="Arial"/>
                <w:szCs w:val="20"/>
                <w:lang w:val="en-US"/>
              </w:rPr>
            </w:pPr>
            <w:ins w:id="1034"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035"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036" w:author="Mazin Al-Shalash" w:date="2020-09-30T17:11:00Z"/>
                <w:rFonts w:eastAsia="SimSun"/>
              </w:rPr>
            </w:pPr>
            <w:ins w:id="1037" w:author="Mazin Al-Shalash" w:date="2020-09-30T17:1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afb"/>
              <w:ind w:left="43"/>
              <w:rPr>
                <w:ins w:id="1038" w:author="Mazin Al-Shalash" w:date="2020-09-30T17:12:00Z"/>
                <w:lang w:val="en-GB"/>
              </w:rPr>
            </w:pPr>
            <w:ins w:id="1039" w:author="Mazin Al-Shalash" w:date="2020-09-30T17:12:00Z">
              <w:r>
                <w:rPr>
                  <w:rFonts w:ascii="Arial" w:hAnsi="Arial" w:cs="Arial"/>
                  <w:szCs w:val="20"/>
                  <w:lang w:val="en-GB"/>
                </w:rPr>
                <w:t xml:space="preserve">Perhaps it is first useful to understand the use case for these enhancements to BH RLF </w:t>
              </w:r>
              <w:r>
                <w:rPr>
                  <w:rFonts w:ascii="Arial" w:hAnsi="Arial" w:cs="Arial"/>
                  <w:szCs w:val="20"/>
                  <w:lang w:val="en-GB"/>
                </w:rPr>
                <w:t>notifications:</w:t>
              </w:r>
            </w:ins>
          </w:p>
          <w:p w14:paraId="34582A68" w14:textId="77777777" w:rsidR="00F95D67" w:rsidRDefault="00ED13A8">
            <w:pPr>
              <w:pStyle w:val="afb"/>
              <w:ind w:left="43"/>
              <w:rPr>
                <w:ins w:id="1040" w:author="Mazin Al-Shalash" w:date="2020-09-30T17:12:00Z"/>
                <w:lang w:val="en-GB"/>
              </w:rPr>
            </w:pPr>
            <w:ins w:id="1041"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w:t>
              </w:r>
              <w:r>
                <w:rPr>
                  <w:rFonts w:ascii="Arial" w:hAnsi="Arial" w:cs="Arial"/>
                  <w:szCs w:val="20"/>
                  <w:lang w:val="en-GB"/>
                </w:rPr>
                <w:t>ndition.</w:t>
              </w:r>
            </w:ins>
          </w:p>
          <w:p w14:paraId="355FB345" w14:textId="77777777" w:rsidR="00F95D67" w:rsidRDefault="00ED13A8">
            <w:pPr>
              <w:pStyle w:val="afb"/>
              <w:ind w:left="43"/>
              <w:rPr>
                <w:ins w:id="1042" w:author="Mazin Al-Shalash" w:date="2020-09-30T17:12:00Z"/>
                <w:lang w:val="en-GB"/>
              </w:rPr>
            </w:pPr>
            <w:ins w:id="1043"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14:paraId="336D2F97" w14:textId="77777777" w:rsidR="00F95D67" w:rsidRDefault="00ED13A8">
            <w:pPr>
              <w:pStyle w:val="afb"/>
              <w:ind w:left="43"/>
              <w:rPr>
                <w:ins w:id="1044" w:author="Mazin Al-Shalash" w:date="2020-09-30T17:12:00Z"/>
                <w:rFonts w:ascii="Arial" w:hAnsi="Arial" w:cs="Arial"/>
                <w:szCs w:val="20"/>
                <w:lang w:val="en-GB"/>
              </w:rPr>
            </w:pPr>
            <w:ins w:id="1045" w:author="Mazin Al-Shalash" w:date="2020-09-30T17:12:00Z">
              <w:r>
                <w:rPr>
                  <w:rFonts w:ascii="Arial" w:hAnsi="Arial" w:cs="Arial"/>
                  <w:szCs w:val="20"/>
                  <w:lang w:val="en-GB"/>
                </w:rPr>
                <w:t xml:space="preserve">Type 3 (BH link recovered): </w:t>
              </w:r>
              <w:r>
                <w:rPr>
                  <w:rFonts w:ascii="Arial" w:hAnsi="Arial" w:cs="Arial"/>
                  <w:szCs w:val="20"/>
                  <w:lang w:val="en-GB"/>
                </w:rPr>
                <w:t xml:space="preserve">Presumably, the reason to have a Type 3 RLF notification is that the child IAB node, upon receiving a Type 1 notification, undertakes some action (e.g. re-establishment). But then, if it subsequently received a Type 3 </w:t>
              </w:r>
              <w:r>
                <w:rPr>
                  <w:rFonts w:ascii="Arial" w:hAnsi="Arial" w:cs="Arial"/>
                  <w:szCs w:val="20"/>
                  <w:lang w:val="en-GB"/>
                </w:rPr>
                <w:lastRenderedPageBreak/>
                <w:t>notification the child node can cancel</w:t>
              </w:r>
              <w:r>
                <w:rPr>
                  <w:rFonts w:ascii="Arial" w:hAnsi="Arial" w:cs="Arial"/>
                  <w:szCs w:val="20"/>
                  <w:lang w:val="en-GB"/>
                </w:rPr>
                <w:t xml:space="preserve">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afb"/>
              <w:ind w:left="43"/>
              <w:rPr>
                <w:ins w:id="1046" w:author="Mazin Al-Shalash" w:date="2020-09-30T17:12:00Z"/>
                <w:lang w:val="en-GB"/>
              </w:rPr>
            </w:pPr>
            <w:ins w:id="1047" w:author="Mazin Al-Shalash" w:date="2020-09-30T17:12:00Z">
              <w:r>
                <w:rPr>
                  <w:rFonts w:ascii="Arial" w:hAnsi="Arial" w:cs="Arial"/>
                  <w:szCs w:val="20"/>
                  <w:lang w:val="en-GB"/>
                </w:rPr>
                <w:t>Alternatively, we can envisio</w:t>
              </w:r>
              <w:r>
                <w:rPr>
                  <w:rFonts w:ascii="Arial" w:hAnsi="Arial" w:cs="Arial"/>
                  <w:szCs w:val="20"/>
                  <w:lang w:val="en-GB"/>
                </w:rPr>
                <w:t>n that the child node might start a timer based on receiving a Type 1 notification, and if no Type 3 notification is received before the timer expires, then the child node could take the specified action (e.g. RRC re-establishment). However, this would see</w:t>
              </w:r>
              <w:r>
                <w:rPr>
                  <w:rFonts w:ascii="Arial" w:hAnsi="Arial" w:cs="Arial"/>
                  <w:szCs w:val="20"/>
                  <w:lang w:val="en-GB"/>
                </w:rPr>
                <w:t>m to be functionally equivalent to receiving a Type 4 indication, which is already supported.</w:t>
              </w:r>
            </w:ins>
          </w:p>
          <w:p w14:paraId="466BD02B" w14:textId="77777777" w:rsidR="00F95D67" w:rsidRDefault="00ED13A8">
            <w:pPr>
              <w:pStyle w:val="afb"/>
              <w:ind w:left="43"/>
              <w:rPr>
                <w:ins w:id="1048" w:author="Mazin Al-Shalash" w:date="2020-09-30T17:12:00Z"/>
                <w:lang w:val="en-GB"/>
              </w:rPr>
            </w:pPr>
            <w:ins w:id="1049"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w:t>
              </w:r>
              <w:r>
                <w:rPr>
                  <w:rFonts w:ascii="Arial" w:hAnsi="Arial" w:cs="Arial"/>
                  <w:szCs w:val="20"/>
                  <w:lang w:val="en-GB"/>
                </w:rPr>
                <w:t>es of BH RLF indications would bring much value. First, we would like to understand what specific problem we are trying to address, and then we can discuss possible solutions.</w:t>
              </w:r>
            </w:ins>
          </w:p>
          <w:p w14:paraId="311DCCC7" w14:textId="77777777" w:rsidR="00F95D67" w:rsidRDefault="00ED13A8">
            <w:pPr>
              <w:pStyle w:val="afb"/>
              <w:ind w:left="43"/>
              <w:rPr>
                <w:ins w:id="1050" w:author="Mazin Al-Shalash" w:date="2020-09-30T17:11:00Z"/>
                <w:lang w:val="en-US"/>
              </w:rPr>
            </w:pPr>
            <w:ins w:id="1051" w:author="Mazin Al-Shalash" w:date="2020-09-30T17:12:00Z">
              <w:r>
                <w:rPr>
                  <w:rFonts w:ascii="Arial" w:hAnsi="Arial" w:cs="Arial"/>
                  <w:szCs w:val="20"/>
                  <w:lang w:val="en-GB"/>
                </w:rPr>
                <w:t>We think a much more pressing issue regarding BH RLF notification is that it can</w:t>
              </w:r>
              <w:r>
                <w:rPr>
                  <w:rFonts w:ascii="Arial" w:hAnsi="Arial" w:cs="Arial"/>
                  <w:szCs w:val="20"/>
                  <w:lang w:val="en-GB"/>
                </w:rPr>
                <w:t xml:space="preserve"> easily be spoofed, since BAP does not support any mechanism for integrity protection. This was already pointed out by operators during the Rel. 16 WI. Hence, we are extremely reticent to add further functionality related to BH RLF notification, unless the</w:t>
              </w:r>
              <w:r>
                <w:rPr>
                  <w:rFonts w:ascii="Arial" w:hAnsi="Arial" w:cs="Arial"/>
                  <w:szCs w:val="20"/>
                  <w:lang w:val="en-GB"/>
                </w:rPr>
                <w:t xml:space="preserve"> integrity can be guaranteed to the receiving IAB node. Otherwise, we will just be adding functionality in the spec that will never be used in the field.</w:t>
              </w:r>
            </w:ins>
          </w:p>
        </w:tc>
      </w:tr>
      <w:tr w:rsidR="00F95D67" w14:paraId="639C0FB5" w14:textId="77777777">
        <w:trPr>
          <w:ins w:id="1052"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053" w:author="Milap Majmundar (AT&amp;T)" w:date="2020-09-30T18:05:00Z"/>
                <w:rFonts w:eastAsia="SimSun"/>
              </w:rPr>
            </w:pPr>
            <w:ins w:id="1054"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afb"/>
              <w:ind w:left="43"/>
              <w:rPr>
                <w:ins w:id="1055" w:author="Milap Majmundar (AT&amp;T)" w:date="2020-09-30T18:05:00Z"/>
                <w:rFonts w:ascii="Arial" w:eastAsia="SimSun" w:hAnsi="Arial" w:cs="Arial"/>
                <w:szCs w:val="20"/>
                <w:lang w:val="en-US"/>
              </w:rPr>
            </w:pPr>
            <w:ins w:id="1056" w:author="Milap Majmundar (AT&amp;T)" w:date="2020-09-30T18:05:00Z">
              <w:r>
                <w:rPr>
                  <w:rFonts w:ascii="Arial" w:eastAsia="SimSun" w:hAnsi="Arial" w:cs="Arial"/>
                  <w:szCs w:val="20"/>
                  <w:lang w:val="en-US"/>
                </w:rPr>
                <w:t>Agree with comments from Ericsson</w:t>
              </w:r>
            </w:ins>
          </w:p>
        </w:tc>
      </w:tr>
      <w:tr w:rsidR="00F95D67" w14:paraId="448EAB74" w14:textId="77777777">
        <w:trPr>
          <w:ins w:id="105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058" w:author="Apple Inc" w:date="2020-09-30T17:47:00Z"/>
              </w:rPr>
            </w:pPr>
            <w:ins w:id="1059"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afb"/>
              <w:ind w:left="43"/>
              <w:rPr>
                <w:ins w:id="1060" w:author="Apple Inc" w:date="2020-09-30T17:47:00Z"/>
                <w:rFonts w:ascii="Arial" w:hAnsi="Arial" w:cs="Arial"/>
                <w:szCs w:val="20"/>
                <w:lang w:val="en-US"/>
              </w:rPr>
            </w:pPr>
            <w:ins w:id="1061" w:author="Apple Inc" w:date="2020-09-30T17:47:00Z">
              <w:r>
                <w:rPr>
                  <w:rFonts w:ascii="Arial" w:hAnsi="Arial" w:cs="Arial"/>
                  <w:szCs w:val="20"/>
                  <w:lang w:val="en-US"/>
                </w:rPr>
                <w:t>Agree that we should look into these enhancements.</w:t>
              </w:r>
            </w:ins>
          </w:p>
        </w:tc>
      </w:tr>
      <w:tr w:rsidR="00F95D67" w14:paraId="70D5714F" w14:textId="77777777">
        <w:trPr>
          <w:ins w:id="106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063" w:author="Apple Inc" w:date="2020-09-30T17:47:00Z"/>
                <w:rFonts w:eastAsia="SimSun"/>
              </w:rPr>
            </w:pPr>
            <w:ins w:id="1064"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afb"/>
              <w:ind w:left="43"/>
              <w:rPr>
                <w:ins w:id="1065" w:author="Apple Inc" w:date="2020-09-30T17:47:00Z"/>
                <w:rFonts w:ascii="Arial" w:eastAsia="SimSun" w:hAnsi="Arial" w:cs="Arial"/>
                <w:szCs w:val="20"/>
                <w:lang w:val="en-US"/>
              </w:rPr>
            </w:pPr>
            <w:ins w:id="1066" w:author="Nokia" w:date="2020-10-01T06:37:00Z">
              <w:r>
                <w:rPr>
                  <w:rFonts w:ascii="Arial" w:eastAsia="SimSun" w:hAnsi="Arial" w:cs="Arial"/>
                  <w:szCs w:val="20"/>
                  <w:lang w:val="en-US"/>
                </w:rPr>
                <w:t>W</w:t>
              </w:r>
            </w:ins>
            <w:ins w:id="1067"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068" w:author="Nokia" w:date="2020-10-01T06:39:00Z">
              <w:r>
                <w:rPr>
                  <w:rFonts w:ascii="Arial" w:eastAsia="SimSun" w:hAnsi="Arial" w:cs="Arial"/>
                  <w:szCs w:val="20"/>
                  <w:lang w:val="en-US"/>
                </w:rPr>
                <w:t>(measurements/candidate node selection, stop UL scheduling, etc) for potential failure of</w:t>
              </w:r>
              <w:r>
                <w:rPr>
                  <w:rFonts w:ascii="Arial" w:eastAsia="SimSun" w:hAnsi="Arial" w:cs="Arial"/>
                  <w:szCs w:val="20"/>
                  <w:lang w:val="en-US"/>
                </w:rPr>
                <w:t xml:space="preserve"> the BH connection. Furthermore, it could shorten the service break at the child nodes.</w:t>
              </w:r>
            </w:ins>
          </w:p>
        </w:tc>
      </w:tr>
    </w:tbl>
    <w:p w14:paraId="4768E77F" w14:textId="77777777" w:rsidR="00F95D67" w:rsidRDefault="00F95D67">
      <w:pPr>
        <w:ind w:left="720"/>
      </w:pPr>
    </w:p>
    <w:p w14:paraId="1E85E076" w14:textId="77777777" w:rsidR="00F95D67" w:rsidRDefault="00ED13A8">
      <w:pPr>
        <w:rPr>
          <w:b/>
          <w:bCs/>
          <w:color w:val="0070C0"/>
        </w:rPr>
      </w:pPr>
      <w:r>
        <w:rPr>
          <w:b/>
          <w:bCs/>
          <w:color w:val="0070C0"/>
        </w:rPr>
        <w:t>Summary</w:t>
      </w:r>
    </w:p>
    <w:p w14:paraId="1100C2DF" w14:textId="77777777" w:rsidR="00F95D67" w:rsidRDefault="00ED13A8">
      <w:pPr>
        <w:rPr>
          <w:color w:val="0070C0"/>
        </w:rPr>
      </w:pPr>
      <w:r>
        <w:rPr>
          <w:b/>
          <w:bCs/>
          <w:color w:val="0070C0"/>
        </w:rPr>
        <w:t xml:space="preserve">Support: </w:t>
      </w:r>
      <w:r>
        <w:rPr>
          <w:color w:val="0070C0"/>
        </w:rPr>
        <w:t xml:space="preserve">15 companies expressed favorable views, 1 company unfavorable views. </w:t>
      </w:r>
    </w:p>
    <w:p w14:paraId="65409ABC" w14:textId="77777777" w:rsidR="00F95D67" w:rsidRDefault="00ED13A8">
      <w:pPr>
        <w:rPr>
          <w:color w:val="0070C0"/>
        </w:rPr>
      </w:pPr>
      <w:r>
        <w:rPr>
          <w:b/>
          <w:bCs/>
          <w:color w:val="0070C0"/>
        </w:rPr>
        <w:t>Purpose/benefit</w:t>
      </w:r>
      <w:r>
        <w:rPr>
          <w:color w:val="0070C0"/>
        </w:rPr>
        <w:t>: Reduction of service interruption. Many other reasons were nam</w:t>
      </w:r>
      <w:r>
        <w:rPr>
          <w:color w:val="0070C0"/>
        </w:rPr>
        <w:t>ed that were not in compliance with those identified in section 2.1.</w:t>
      </w:r>
    </w:p>
    <w:p w14:paraId="7A7D0133" w14:textId="77777777" w:rsidR="00F95D67" w:rsidRPr="00F95D67" w:rsidRDefault="00ED13A8">
      <w:pPr>
        <w:rPr>
          <w:color w:val="0070C0"/>
          <w:rPrChange w:id="1069" w:author="Intel - Li, Ziyi" w:date="2020-10-15T09:06:00Z">
            <w:rPr>
              <w:color w:val="0070C0"/>
              <w:lang w:val="zh-CN"/>
            </w:rPr>
          </w:rPrChange>
        </w:rPr>
      </w:pPr>
      <w:r>
        <w:rPr>
          <w:b/>
          <w:bCs/>
          <w:color w:val="0070C0"/>
        </w:rPr>
        <w:t>Technical solution</w:t>
      </w:r>
      <w:r>
        <w:rPr>
          <w:color w:val="0070C0"/>
        </w:rPr>
        <w:t>: Additional indications, e.g., upon RLF determination and after RLF, were proposed. The behavior of the receiving node needs more discussion.</w:t>
      </w:r>
    </w:p>
    <w:p w14:paraId="28A3F8BD" w14:textId="77777777" w:rsidR="00F95D67" w:rsidRDefault="00ED13A8">
      <w:pPr>
        <w:rPr>
          <w:color w:val="0070C0"/>
        </w:rPr>
      </w:pPr>
      <w:r>
        <w:rPr>
          <w:b/>
          <w:bCs/>
          <w:color w:val="0070C0"/>
        </w:rPr>
        <w:t>Potential shortcomings</w:t>
      </w:r>
      <w:r>
        <w:rPr>
          <w:color w:val="0070C0"/>
        </w:rPr>
        <w:t>: Ov</w:t>
      </w:r>
      <w:r>
        <w:rPr>
          <w:color w:val="0070C0"/>
        </w:rPr>
        <w:t>erhead on BAP control PDU, prolonged recovery if behavior of receiving node is not well defined.</w:t>
      </w:r>
    </w:p>
    <w:p w14:paraId="358A4433" w14:textId="77777777" w:rsidR="00F95D67" w:rsidRDefault="00ED13A8">
      <w:pPr>
        <w:rPr>
          <w:color w:val="0070C0"/>
        </w:rPr>
      </w:pPr>
      <w:r>
        <w:rPr>
          <w:b/>
          <w:bCs/>
          <w:color w:val="0070C0"/>
        </w:rPr>
        <w:t>Specification effort</w:t>
      </w:r>
      <w:r>
        <w:rPr>
          <w:color w:val="0070C0"/>
        </w:rPr>
        <w:t xml:space="preserve">: The specification of the signaling enhancements seems straightforward. However, significant discussion is expected on the conditions for </w:t>
      </w:r>
      <w:r>
        <w:rPr>
          <w:color w:val="0070C0"/>
        </w:rPr>
        <w:t>transmission of these signaling messages and the behavior of the receiving node.</w:t>
      </w:r>
    </w:p>
    <w:p w14:paraId="146734B1" w14:textId="77777777" w:rsidR="00F95D67" w:rsidRDefault="00ED13A8">
      <w:pPr>
        <w:rPr>
          <w:color w:val="0070C0"/>
        </w:rPr>
      </w:pPr>
      <w:r>
        <w:rPr>
          <w:b/>
          <w:bCs/>
          <w:color w:val="0070C0"/>
        </w:rPr>
        <w:t>The rapporteur’s view:</w:t>
      </w:r>
      <w:r>
        <w:rPr>
          <w:color w:val="0070C0"/>
        </w:rPr>
        <w:t xml:space="preserve"> Some companies believe this enhancement can reduce interruption time after BH RLF. Many companies do not provide concrete views on purpose/benefits, or </w:t>
      </w:r>
      <w:r>
        <w:rPr>
          <w:color w:val="0070C0"/>
        </w:rPr>
        <w:t xml:space="preserve">the benefits provided are not in compliance with those identified in section 2.1. The further discussion should therefore focus on the reduction of interruption time. </w:t>
      </w:r>
    </w:p>
    <w:p w14:paraId="565D2DCF" w14:textId="77777777" w:rsidR="00F95D67" w:rsidRDefault="00ED13A8">
      <w:pPr>
        <w:rPr>
          <w:color w:val="0070C0"/>
        </w:rPr>
      </w:pPr>
      <w:r>
        <w:rPr>
          <w:color w:val="0070C0"/>
        </w:rPr>
        <w:t>The rapporteur believes that this overall feature needs to be well defined to ensure pro</w:t>
      </w:r>
      <w:r>
        <w:rPr>
          <w:color w:val="0070C0"/>
        </w:rPr>
        <w:t xml:space="preserve">per operation in a multi-operator network. This includes defining the condition for transmission of the new indications as well as the expected behavior on the receiving node. </w:t>
      </w:r>
    </w:p>
    <w:p w14:paraId="4FB3514A" w14:textId="77777777" w:rsidR="00F95D67" w:rsidRDefault="00ED13A8">
      <w:pPr>
        <w:rPr>
          <w:b/>
          <w:bCs/>
          <w:color w:val="0070C0"/>
        </w:rPr>
      </w:pPr>
      <w:r>
        <w:rPr>
          <w:b/>
          <w:bCs/>
          <w:color w:val="0070C0"/>
        </w:rPr>
        <w:t xml:space="preserve">Proposal 7: RAN2 to discuss enhancements to RLF indication with the focus on </w:t>
      </w:r>
      <w:r>
        <w:rPr>
          <w:b/>
          <w:bCs/>
          <w:color w:val="0070C0"/>
        </w:rPr>
        <w:t xml:space="preserve">the reduction of service interruption </w:t>
      </w:r>
      <w:r>
        <w:rPr>
          <w:b/>
          <w:bCs/>
          <w:color w:val="0070C0"/>
        </w:rPr>
        <w:lastRenderedPageBreak/>
        <w:t>after BH RLF.</w:t>
      </w:r>
    </w:p>
    <w:p w14:paraId="2D425DB9" w14:textId="77777777" w:rsidR="00F95D67" w:rsidRDefault="00F95D67">
      <w:pPr>
        <w:ind w:left="720"/>
      </w:pPr>
    </w:p>
    <w:p w14:paraId="661253E0" w14:textId="77777777" w:rsidR="00F95D67" w:rsidRDefault="00ED13A8">
      <w:pPr>
        <w:pStyle w:val="30"/>
      </w:pPr>
      <w:r>
        <w:t>2.2.8</w:t>
      </w:r>
      <w:r>
        <w:tab/>
        <w:t xml:space="preserve">Avoiding RLF recovery at former descendant node </w:t>
      </w:r>
    </w:p>
    <w:p w14:paraId="6828B820" w14:textId="77777777" w:rsidR="00F95D67" w:rsidRDefault="00ED13A8">
      <w:r>
        <w:t>Proposed by R2-2006626, R2-2006948, R2-2006961, R2-2007773</w:t>
      </w:r>
    </w:p>
    <w:p w14:paraId="7D2C9836" w14:textId="77777777" w:rsidR="00F95D67" w:rsidRDefault="00ED13A8">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32D841BC" w14:textId="77777777" w:rsidR="00F95D67" w:rsidRDefault="00ED13A8">
      <w:pPr>
        <w:rPr>
          <w:b/>
          <w:bCs/>
        </w:rPr>
      </w:pPr>
      <w:r>
        <w:rPr>
          <w:b/>
          <w:bCs/>
        </w:rPr>
        <w:t xml:space="preserve">Q8: Please provide your </w:t>
      </w:r>
      <w:r>
        <w:rPr>
          <w:b/>
          <w:bCs/>
        </w:rPr>
        <w:t xml:space="preserve">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070"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071" w:author="Kyocera - Masato Fujishiro" w:date="2020-09-28T15:31:00Z"/>
                <w:rFonts w:eastAsia="Yu Mincho"/>
              </w:rPr>
            </w:pPr>
            <w:ins w:id="1072" w:author="Kyocera - Masato Fujishiro" w:date="2020-09-28T15:31:00Z">
              <w:r>
                <w:rPr>
                  <w:rFonts w:eastAsia="Yu Mincho"/>
                </w:rPr>
                <w:t>We think the blacklist and/or the whitelist should be provided to the IAB nodes in order to prevent sele</w:t>
              </w:r>
              <w:r>
                <w:rPr>
                  <w:rFonts w:eastAsia="Yu Mincho"/>
                </w:rPr>
                <w:t xml:space="preserve">cting unsuitable cells. We think the list(s) should be updated dynamically, considering frequent topology changes in Rel-17 eIAB nature. In this sense, we prefer RRC should manage the list(s), not OAM. </w:t>
              </w:r>
            </w:ins>
          </w:p>
          <w:p w14:paraId="191099A0" w14:textId="77777777" w:rsidR="00F95D67" w:rsidRDefault="00ED13A8">
            <w:ins w:id="1073" w:author="Kyocera - Masato Fujishiro" w:date="2020-09-28T15:31:00Z">
              <w:r>
                <w:rPr>
                  <w:rFonts w:eastAsia="Yu Mincho"/>
                </w:rPr>
                <w:t>We’re wondering if this enhancement may or may not be</w:t>
              </w:r>
              <w:r>
                <w:rPr>
                  <w:rFonts w:eastAsia="Yu Mincho"/>
                </w:rPr>
                <w:t xml:space="preserve"> related to Q1 (i.e., CHO) or Q5 (i.e., Redundancy using routing via descendant nodes). So, RAN2 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074" w:author="LG" w:date="2020-09-28T16:30:00Z">
              <w:r>
                <w:rPr>
                  <w:rFonts w:eastAsia="Yu Mincho" w:hint="eastAsia"/>
                </w:rPr>
                <w:t>LG</w:t>
              </w:r>
            </w:ins>
          </w:p>
        </w:tc>
        <w:tc>
          <w:tcPr>
            <w:tcW w:w="7656" w:type="dxa"/>
            <w:shd w:val="clear" w:color="auto" w:fill="auto"/>
          </w:tcPr>
          <w:p w14:paraId="419ABAA3" w14:textId="77777777" w:rsidR="00F95D67" w:rsidRDefault="00ED13A8">
            <w:ins w:id="1075" w:author="LG" w:date="2020-09-28T16:30:00Z">
              <w:r>
                <w:rPr>
                  <w:rFonts w:eastAsia="Yu Mincho"/>
                </w:rPr>
                <w:t>We do not see the need of this; Cell selection during RLF re</w:t>
              </w:r>
              <w:r>
                <w:rPr>
                  <w:rFonts w:eastAsia="Yu Mincho"/>
                </w:rPr>
                <w:t>covery is already up to implementations, and hence the reasonable implementations would avoid this, i.e. no standardization work is necessary. WE observe that our arguments are further justified by the fact that that IAB topology should be well pre-planned</w:t>
              </w:r>
              <w:r>
                <w:rPr>
                  <w:rFonts w:eastAsia="Yu Mincho"/>
                </w:rPr>
                <w:t xml:space="preserve">,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076" w:author="Huawei" w:date="2020-09-28T17:54:00Z">
              <w:r>
                <w:rPr>
                  <w:rFonts w:hint="eastAsia"/>
                </w:rPr>
                <w:t>H</w:t>
              </w:r>
              <w:r>
                <w:t>uawei</w:t>
              </w:r>
            </w:ins>
          </w:p>
        </w:tc>
        <w:tc>
          <w:tcPr>
            <w:tcW w:w="7656" w:type="dxa"/>
            <w:shd w:val="clear" w:color="auto" w:fill="auto"/>
          </w:tcPr>
          <w:p w14:paraId="4D4F4533" w14:textId="77777777" w:rsidR="00F95D67" w:rsidRDefault="00ED13A8">
            <w:pPr>
              <w:rPr>
                <w:ins w:id="1077" w:author="Huawei" w:date="2020-09-29T17:19:00Z"/>
              </w:rPr>
            </w:pPr>
            <w:ins w:id="1078" w:author="Huawei" w:date="2020-09-29T17:19:00Z">
              <w:r>
                <w:t>No need of this.</w:t>
              </w:r>
            </w:ins>
          </w:p>
          <w:p w14:paraId="751EA40C" w14:textId="77777777" w:rsidR="00F95D67" w:rsidRDefault="00ED13A8">
            <w:pPr>
              <w:rPr>
                <w:ins w:id="1079" w:author="Huawei" w:date="2020-09-28T17:54:00Z"/>
              </w:rPr>
            </w:pPr>
            <w:ins w:id="1080" w:author="Huawei" w:date="2020-09-28T17:54:00Z">
              <w:r>
                <w:t xml:space="preserve">By implementation in R16, if one IAB node select its descendant node after RLF, there is no available path to the donor CU. Then, the RRC re-establishment </w:t>
              </w:r>
              <w:r>
                <w:t>procedure will fail anyway, due to no response from CU. As the consequence, IAB node will then select another cell.</w:t>
              </w:r>
            </w:ins>
          </w:p>
          <w:p w14:paraId="33884E21" w14:textId="77777777" w:rsidR="00F95D67" w:rsidRDefault="00ED13A8">
            <w:ins w:id="1081"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082"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afb"/>
              <w:numPr>
                <w:ilvl w:val="0"/>
                <w:numId w:val="20"/>
              </w:numPr>
              <w:pBdr>
                <w:bottom w:val="single" w:sz="12" w:space="1" w:color="auto"/>
              </w:pBdr>
              <w:overflowPunct w:val="0"/>
              <w:adjustRightInd w:val="0"/>
              <w:textAlignment w:val="baseline"/>
              <w:rPr>
                <w:ins w:id="1083" w:author="황준/5G/6G표준Lab(SR)/Staff Engineer/삼성전자" w:date="2020-09-29T19:26:00Z"/>
                <w:rFonts w:eastAsia="맑은 고딕"/>
                <w:lang w:val="en-US"/>
                <w:rPrChange w:id="1084" w:author="Intel - Li, Ziyi" w:date="2020-10-15T09:06:00Z">
                  <w:rPr>
                    <w:ins w:id="1085" w:author="황준/5G/6G표준Lab(SR)/Staff Engineer/삼성전자" w:date="2020-09-29T19:26:00Z"/>
                    <w:rFonts w:eastAsia="맑은 고딕"/>
                  </w:rPr>
                </w:rPrChange>
              </w:rPr>
            </w:pPr>
            <w:ins w:id="1086" w:author="황준/5G/6G표준Lab(SR)/Staff Engineer/삼성전자" w:date="2020-09-29T19:25:00Z">
              <w:r>
                <w:rPr>
                  <w:rFonts w:eastAsia="맑은 고딕"/>
                  <w:lang w:val="en-US"/>
                  <w:rPrChange w:id="1087" w:author="Intel - Li, Ziyi" w:date="2020-10-15T09:06:00Z">
                    <w:rPr>
                      <w:rFonts w:eastAsia="맑은 고딕"/>
                    </w:rPr>
                  </w:rPrChange>
                </w:rPr>
                <w:t>Fo</w:t>
              </w:r>
              <w:r>
                <w:rPr>
                  <w:rFonts w:eastAsia="맑은 고딕"/>
                  <w:lang w:val="en-US"/>
                  <w:rPrChange w:id="1088" w:author="Intel - Li, Ziyi" w:date="2020-10-15T09:06:00Z">
                    <w:rPr>
                      <w:rFonts w:eastAsia="맑은 고딕"/>
                    </w:rPr>
                  </w:rPrChange>
                </w:rPr>
                <w:t xml:space="preserve">r LG/Huawei’s comment, </w:t>
              </w:r>
            </w:ins>
            <w:ins w:id="1089" w:author="황준/5G/6G표준Lab(SR)/Staff Engineer/삼성전자" w:date="2020-09-29T19:26:00Z">
              <w:r>
                <w:rPr>
                  <w:rFonts w:eastAsia="맑은 고딕"/>
                  <w:lang w:val="en-US"/>
                  <w:rPrChange w:id="1090" w:author="Intel - Li, Ziyi" w:date="2020-10-15T09:06:00Z">
                    <w:rPr>
                      <w:rFonts w:eastAsia="맑은 고딕"/>
                    </w:rPr>
                  </w:rPrChange>
                </w:rPr>
                <w:t>in current 38.304 the following is said:</w:t>
              </w:r>
            </w:ins>
          </w:p>
          <w:p w14:paraId="10426FB2" w14:textId="77777777" w:rsidR="00F95D67" w:rsidRDefault="00ED13A8">
            <w:pPr>
              <w:spacing w:after="180"/>
              <w:ind w:left="568" w:hanging="284"/>
              <w:rPr>
                <w:ins w:id="1091" w:author="황준/5G/6G표준Lab(SR)/Staff Engineer/삼성전자" w:date="2020-09-29T19:27:00Z"/>
                <w:rFonts w:ascii="Times New Roman" w:eastAsia="바탕" w:hAnsi="Times New Roman"/>
              </w:rPr>
            </w:pPr>
            <w:ins w:id="1092" w:author="황준/5G/6G표준Lab(SR)/Staff Engineer/삼성전자" w:date="2020-09-29T19:27:00Z">
              <w:r>
                <w:rPr>
                  <w:rFonts w:ascii="Times New Roman" w:eastAsia="바탕" w:hAnsi="Times New Roman"/>
                </w:rPr>
                <w:t>b)</w:t>
              </w:r>
              <w:r>
                <w:rPr>
                  <w:rFonts w:ascii="Times New Roman" w:eastAsia="바탕" w:hAnsi="Times New Roman"/>
                </w:rPr>
                <w:tab/>
                <w:t>Cell selection by leveraging stored information:</w:t>
              </w:r>
            </w:ins>
          </w:p>
          <w:p w14:paraId="5FC3A6DA" w14:textId="77777777" w:rsidR="00F95D67" w:rsidRDefault="00ED13A8">
            <w:pPr>
              <w:spacing w:after="180"/>
              <w:ind w:left="851" w:hanging="284"/>
              <w:rPr>
                <w:ins w:id="1093" w:author="황준/5G/6G표준Lab(SR)/Staff Engineer/삼성전자" w:date="2020-09-29T19:27:00Z"/>
                <w:rFonts w:ascii="Times New Roman" w:eastAsia="바탕" w:hAnsi="Times New Roman"/>
              </w:rPr>
            </w:pPr>
            <w:ins w:id="1094" w:author="황준/5G/6G표준Lab(SR)/Staff Engineer/삼성전자" w:date="2020-09-29T19:27:00Z">
              <w:r>
                <w:rPr>
                  <w:rFonts w:ascii="Times New Roman" w:eastAsia="바탕" w:hAnsi="Times New Roman"/>
                </w:rPr>
                <w:t>1.</w:t>
              </w:r>
              <w:r>
                <w:rPr>
                  <w:rFonts w:ascii="Times New Roman" w:eastAsia="바탕" w:hAnsi="Times New Roman"/>
                </w:rPr>
                <w:tab/>
                <w:t xml:space="preserve">This procedure requires stored information of frequencies and optionally also information on cell parameters from previously received </w:t>
              </w:r>
              <w:r>
                <w:rPr>
                  <w:rFonts w:ascii="Times New Roman" w:eastAsia="바탕" w:hAnsi="Times New Roman"/>
                </w:rPr>
                <w:t>measurement control information elements or from previously detected cells.</w:t>
              </w:r>
            </w:ins>
          </w:p>
          <w:p w14:paraId="6FE4D2F5" w14:textId="77777777" w:rsidR="00F95D67" w:rsidRPr="00F95D67" w:rsidRDefault="00ED13A8">
            <w:pPr>
              <w:pStyle w:val="afb"/>
              <w:numPr>
                <w:ilvl w:val="0"/>
                <w:numId w:val="20"/>
              </w:numPr>
              <w:pBdr>
                <w:bottom w:val="single" w:sz="12" w:space="1" w:color="auto"/>
              </w:pBdr>
              <w:overflowPunct w:val="0"/>
              <w:adjustRightInd w:val="0"/>
              <w:textAlignment w:val="baseline"/>
              <w:rPr>
                <w:ins w:id="1095" w:author="황준/5G/6G표준Lab(SR)/Staff Engineer/삼성전자" w:date="2020-09-29T19:27:00Z"/>
                <w:rFonts w:eastAsia="맑은 고딕"/>
                <w:lang w:val="en-US"/>
                <w:rPrChange w:id="1096" w:author="Intel - Li, Ziyi" w:date="2020-10-15T09:07:00Z">
                  <w:rPr>
                    <w:ins w:id="1097" w:author="황준/5G/6G표준Lab(SR)/Staff Engineer/삼성전자" w:date="2020-09-29T19:27:00Z"/>
                    <w:rFonts w:eastAsia="맑은 고딕"/>
                  </w:rPr>
                </w:rPrChange>
              </w:rPr>
            </w:pPr>
            <w:ins w:id="1098" w:author="황준/5G/6G표준Lab(SR)/Staff Engineer/삼성전자" w:date="2020-09-29T19:27:00Z">
              <w:r>
                <w:rPr>
                  <w:rFonts w:eastAsia="맑은 고딕"/>
                  <w:lang w:val="en-US"/>
                  <w:rPrChange w:id="1099" w:author="Intel - Li, Ziyi" w:date="2020-10-15T09:06:00Z">
                    <w:rPr>
                      <w:rFonts w:eastAsia="맑은 고딕"/>
                    </w:rPr>
                  </w:rPrChange>
                </w:rPr>
                <w:t xml:space="preserve">“the stored information” is </w:t>
              </w:r>
            </w:ins>
            <w:ins w:id="1100" w:author="황준/5G/6G표준Lab(SR)/Staff Engineer/삼성전자" w:date="2020-09-29T19:28:00Z">
              <w:r>
                <w:rPr>
                  <w:rFonts w:eastAsia="맑은 고딕"/>
                  <w:lang w:val="en-US"/>
                  <w:rPrChange w:id="1101" w:author="Intel - Li, Ziyi" w:date="2020-10-15T09:06:00Z">
                    <w:rPr>
                      <w:rFonts w:eastAsia="맑은 고딕"/>
                    </w:rPr>
                  </w:rPrChange>
                </w:rPr>
                <w:t xml:space="preserve">freq and cell parameters previously received </w:t>
              </w:r>
            </w:ins>
            <w:ins w:id="1102" w:author="황준/5G/6G표준Lab(SR)/Staff Engineer/삼성전자" w:date="2020-09-29T19:30:00Z">
              <w:r>
                <w:rPr>
                  <w:rFonts w:eastAsia="맑은 고딕"/>
                  <w:lang w:val="en-US"/>
                  <w:rPrChange w:id="1103" w:author="Intel - Li, Ziyi" w:date="2020-10-15T09:06:00Z">
                    <w:rPr>
                      <w:rFonts w:eastAsia="맑은 고딕"/>
                    </w:rPr>
                  </w:rPrChange>
                </w:rPr>
                <w:t xml:space="preserve">from </w:t>
              </w:r>
            </w:ins>
            <w:ins w:id="1104" w:author="황준/5G/6G표준Lab(SR)/Staff Engineer/삼성전자" w:date="2020-09-29T19:28:00Z">
              <w:r>
                <w:rPr>
                  <w:rFonts w:eastAsia="맑은 고딕"/>
                  <w:lang w:val="en-US"/>
                  <w:rPrChange w:id="1105" w:author="Intel - Li, Ziyi" w:date="2020-10-15T09:06:00Z">
                    <w:rPr>
                      <w:rFonts w:eastAsia="맑은 고딕"/>
                    </w:rPr>
                  </w:rPrChange>
                </w:rPr>
                <w:t xml:space="preserve">measurement control info. </w:t>
              </w:r>
            </w:ins>
            <w:ins w:id="1106" w:author="황준/5G/6G표준Lab(SR)/Staff Engineer/삼성전자" w:date="2020-09-29T19:31:00Z">
              <w:r>
                <w:rPr>
                  <w:rFonts w:eastAsia="맑은 고딕"/>
                  <w:lang w:val="en-US"/>
                  <w:rPrChange w:id="1107" w:author="Intel - Li, Ziyi" w:date="2020-10-15T09:07:00Z">
                    <w:rPr>
                      <w:rFonts w:eastAsia="맑은 고딕"/>
                    </w:rPr>
                  </w:rPrChange>
                </w:rPr>
                <w:t>In detail, this would be measurement object and some cell list. So t</w:t>
              </w:r>
            </w:ins>
            <w:ins w:id="1108" w:author="황준/5G/6G표준Lab(SR)/Staff Engineer/삼성전자" w:date="2020-09-29T19:30:00Z">
              <w:r>
                <w:rPr>
                  <w:rFonts w:eastAsia="맑은 고딕"/>
                  <w:lang w:val="en-US"/>
                  <w:rPrChange w:id="1109" w:author="Intel - Li, Ziyi" w:date="2020-10-15T09:07:00Z">
                    <w:rPr>
                      <w:rFonts w:eastAsia="맑은 고딕"/>
                    </w:rPr>
                  </w:rPrChange>
                </w:rPr>
                <w:t xml:space="preserve">hese </w:t>
              </w:r>
            </w:ins>
            <w:ins w:id="1110" w:author="황준/5G/6G표준Lab(SR)/Staff Engineer/삼성전자" w:date="2020-09-29T19:31:00Z">
              <w:r>
                <w:rPr>
                  <w:rFonts w:eastAsia="맑은 고딕"/>
                  <w:lang w:val="en-US"/>
                  <w:rPrChange w:id="1111" w:author="Intel - Li, Ziyi" w:date="2020-10-15T09:07:00Z">
                    <w:rPr>
                      <w:rFonts w:eastAsia="맑은 고딕"/>
                    </w:rPr>
                  </w:rPrChange>
                </w:rPr>
                <w:t>are</w:t>
              </w:r>
              <w:r>
                <w:rPr>
                  <w:rFonts w:eastAsia="맑은 고딕"/>
                  <w:lang w:val="en-US"/>
                  <w:rPrChange w:id="1112" w:author="Intel - Li, Ziyi" w:date="2020-10-15T09:07:00Z">
                    <w:rPr>
                      <w:rFonts w:eastAsia="맑은 고딕"/>
                    </w:rPr>
                  </w:rPrChange>
                </w:rPr>
                <w:t xml:space="preserve"> static information</w:t>
              </w:r>
            </w:ins>
            <w:ins w:id="1113" w:author="황준/5G/6G표준Lab(SR)/Staff Engineer/삼성전자" w:date="2020-09-29T19:33:00Z">
              <w:r>
                <w:rPr>
                  <w:rFonts w:eastAsia="맑은 고딕"/>
                  <w:lang w:val="en-US"/>
                  <w:rPrChange w:id="1114" w:author="Intel - Li, Ziyi" w:date="2020-10-15T09:07:00Z">
                    <w:rPr>
                      <w:rFonts w:eastAsia="맑은 고딕"/>
                    </w:rPr>
                  </w:rPrChange>
                </w:rPr>
                <w:t xml:space="preserve"> as stored in UE</w:t>
              </w:r>
            </w:ins>
            <w:ins w:id="1115" w:author="황준/5G/6G표준Lab(SR)/Staff Engineer/삼성전자" w:date="2020-09-29T19:31:00Z">
              <w:r>
                <w:rPr>
                  <w:rFonts w:eastAsia="맑은 고딕"/>
                  <w:lang w:val="en-US"/>
                  <w:rPrChange w:id="1116" w:author="Intel - Li, Ziyi" w:date="2020-10-15T09:07:00Z">
                    <w:rPr>
                      <w:rFonts w:eastAsia="맑은 고딕"/>
                    </w:rPr>
                  </w:rPrChange>
                </w:rPr>
                <w:t xml:space="preserve">, and </w:t>
              </w:r>
            </w:ins>
            <w:ins w:id="1117" w:author="황준/5G/6G표준Lab(SR)/Staff Engineer/삼성전자" w:date="2020-09-29T19:30:00Z">
              <w:r>
                <w:rPr>
                  <w:rFonts w:eastAsia="맑은 고딕"/>
                  <w:lang w:val="en-US"/>
                  <w:rPrChange w:id="1118" w:author="Intel - Li, Ziyi" w:date="2020-10-15T09:07:00Z">
                    <w:rPr>
                      <w:rFonts w:eastAsia="맑은 고딕"/>
                    </w:rPr>
                  </w:rPrChange>
                </w:rPr>
                <w:t>cannot reflect the the IAB specific top</w:t>
              </w:r>
            </w:ins>
            <w:ins w:id="1119" w:author="황준/5G/6G표준Lab(SR)/Staff Engineer/삼성전자" w:date="2020-09-29T19:32:00Z">
              <w:r>
                <w:rPr>
                  <w:rFonts w:eastAsia="맑은 고딕"/>
                  <w:lang w:val="en-US"/>
                  <w:rPrChange w:id="1120" w:author="Intel - Li, Ziyi" w:date="2020-10-15T09:07:00Z">
                    <w:rPr>
                      <w:rFonts w:eastAsia="맑은 고딕"/>
                    </w:rPr>
                  </w:rPrChange>
                </w:rPr>
                <w:t>o</w:t>
              </w:r>
            </w:ins>
            <w:ins w:id="1121" w:author="황준/5G/6G표준Lab(SR)/Staff Engineer/삼성전자" w:date="2020-09-29T19:30:00Z">
              <w:r>
                <w:rPr>
                  <w:rFonts w:eastAsia="맑은 고딕"/>
                  <w:lang w:val="en-US"/>
                  <w:rPrChange w:id="1122" w:author="Intel - Li, Ziyi" w:date="2020-10-15T09:07:00Z">
                    <w:rPr>
                      <w:rFonts w:eastAsia="맑은 고딕"/>
                    </w:rPr>
                  </w:rPrChange>
                </w:rPr>
                <w:t>logy and cannot filter any failed cell which is the dynamically changed.</w:t>
              </w:r>
            </w:ins>
          </w:p>
          <w:p w14:paraId="387DF212" w14:textId="77777777" w:rsidR="00F95D67" w:rsidRDefault="00F95D67">
            <w:pPr>
              <w:pStyle w:val="afb"/>
              <w:numPr>
                <w:ilvl w:val="0"/>
                <w:numId w:val="20"/>
              </w:numPr>
              <w:rPr>
                <w:ins w:id="1123" w:author="황준/5G/6G표준Lab(SR)/Staff Engineer/삼성전자" w:date="2020-09-29T19:24:00Z"/>
                <w:rFonts w:asciiTheme="minorHAnsi" w:hAnsiTheme="minorHAnsi"/>
                <w:lang w:val="en-GB"/>
              </w:rPr>
            </w:pPr>
          </w:p>
          <w:p w14:paraId="52BC7A20" w14:textId="77777777" w:rsidR="00F95D67" w:rsidRDefault="00ED13A8">
            <w:pPr>
              <w:pStyle w:val="afb"/>
              <w:numPr>
                <w:ilvl w:val="0"/>
                <w:numId w:val="20"/>
              </w:numPr>
              <w:rPr>
                <w:ins w:id="1124" w:author="황준/5G/6G표준Lab(SR)/Staff Engineer/삼성전자" w:date="2020-09-29T19:24:00Z"/>
                <w:lang w:val="en-GB"/>
              </w:rPr>
            </w:pPr>
            <w:ins w:id="1125" w:author="황준/5G/6G표준Lab(SR)/Staff Engineer/삼성전자" w:date="2020-09-29T19:24:00Z">
              <w:r>
                <w:rPr>
                  <w:lang w:val="en-GB"/>
                </w:rPr>
                <w:t>Purpose/benefit: reduce the interruption time on RRCreestablishment procedure for access UE as it is.</w:t>
              </w:r>
              <w:r>
                <w:rPr>
                  <w:lang w:val="en-GB"/>
                </w:rPr>
                <w:t xml:space="preserve"> T</w:t>
              </w:r>
              <w:r>
                <w:rPr>
                  <w:rFonts w:hint="eastAsia"/>
                  <w:lang w:val="en-GB"/>
                </w:rPr>
                <w:t xml:space="preserve">his </w:t>
              </w:r>
              <w:r>
                <w:rPr>
                  <w:lang w:val="en-GB"/>
                </w:rPr>
                <w:t xml:space="preserve">needs to be resolved since implementation information in legacy cell selection is not enough to handle this since only meas config information </w:t>
              </w:r>
              <w:r>
                <w:rPr>
                  <w:lang w:val="en-GB"/>
                </w:rPr>
                <w:lastRenderedPageBreak/>
                <w:t>formerly used for RRM can be reused as the cell selection stored information, and this information cannot r</w:t>
              </w:r>
              <w:r>
                <w:rPr>
                  <w:lang w:val="en-GB"/>
                </w:rPr>
                <w:t>eflect the IAB node hierarchy.</w:t>
              </w:r>
            </w:ins>
          </w:p>
          <w:p w14:paraId="23A5F272" w14:textId="77777777" w:rsidR="00F95D67" w:rsidRDefault="00ED13A8">
            <w:pPr>
              <w:pStyle w:val="afb"/>
              <w:numPr>
                <w:ilvl w:val="0"/>
                <w:numId w:val="20"/>
              </w:numPr>
              <w:rPr>
                <w:ins w:id="1126" w:author="황준/5G/6G표준Lab(SR)/Staff Engineer/삼성전자" w:date="2020-09-29T19:24:00Z"/>
                <w:lang w:val="en-GB"/>
              </w:rPr>
            </w:pPr>
            <w:ins w:id="1127"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afb"/>
              <w:numPr>
                <w:ilvl w:val="0"/>
                <w:numId w:val="20"/>
              </w:numPr>
              <w:rPr>
                <w:ins w:id="1128" w:author="황준/5G/6G표준Lab(SR)/Staff Engineer/삼성전자" w:date="2020-09-29T19:24:00Z"/>
                <w:lang w:val="en-GB"/>
              </w:rPr>
            </w:pPr>
            <w:ins w:id="1129" w:author="황준/5G/6G표준Lab(SR)/Staff Engineer/삼성전자" w:date="2020-09-29T19:24:00Z">
              <w:r>
                <w:rPr>
                  <w:lang w:val="en-GB"/>
                </w:rPr>
                <w:t>Potential s</w:t>
              </w:r>
              <w:r>
                <w:rPr>
                  <w:lang w:val="en-GB"/>
                </w:rPr>
                <w:t>hortcoming: specification</w:t>
              </w:r>
            </w:ins>
          </w:p>
          <w:p w14:paraId="7331FDA1" w14:textId="77777777" w:rsidR="00F95D67" w:rsidRDefault="00ED13A8">
            <w:ins w:id="1130" w:author="황준/5G/6G표준Lab(SR)/Staff Engineer/삼성전자" w:date="2020-09-29T19:24:00Z">
              <w:r>
                <w:rPr>
                  <w:rFonts w:ascii="Arial" w:hAnsi="Arial"/>
                  <w:szCs w:val="20"/>
                </w:rPr>
                <w:t>Specification effort: Idle spec or RRC needs to be modified to realize this.</w:t>
              </w:r>
            </w:ins>
          </w:p>
        </w:tc>
      </w:tr>
      <w:tr w:rsidR="00F95D67" w14:paraId="1CC40269" w14:textId="77777777">
        <w:trPr>
          <w:ins w:id="1131"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132" w:author="Ericsson" w:date="2020-09-29T13:02:00Z"/>
              </w:rPr>
            </w:pPr>
            <w:ins w:id="1133"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Default="00ED13A8">
            <w:pPr>
              <w:rPr>
                <w:ins w:id="1134" w:author="Ericsson" w:date="2020-09-29T13:02:00Z"/>
                <w:rFonts w:eastAsia="맑은 고딕"/>
              </w:rPr>
            </w:pPr>
            <w:ins w:id="1135" w:author="Ericsson" w:date="2020-09-29T13:02:00Z">
              <w:r>
                <w:rPr>
                  <w:rFonts w:eastAsia="맑은 고딕"/>
                </w:rPr>
                <w:t xml:space="preserve">As the rapporteur mentioned that this issue is already addressed in Rel-16, so it seems that the purpose of this discussion to enhance the </w:t>
              </w:r>
              <w:r>
                <w:rPr>
                  <w:rFonts w:eastAsia="맑은 고딕"/>
                </w:rPr>
                <w:t>solution set for avoiding RLF recovery at former descendant node. If so, then companies have to provide strong motivation for why RAN2 should discuss additional solutions for a problem that has already been solved.</w:t>
              </w:r>
            </w:ins>
          </w:p>
        </w:tc>
      </w:tr>
      <w:tr w:rsidR="00F95D67" w14:paraId="5573BA0B" w14:textId="77777777">
        <w:trPr>
          <w:ins w:id="1136"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137" w:author="Intel - Li, Ziyi" w:date="2020-09-30T09:03:00Z"/>
              </w:rPr>
            </w:pPr>
            <w:ins w:id="1138"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Default="00ED13A8">
            <w:pPr>
              <w:rPr>
                <w:ins w:id="1139" w:author="Intel - Li, Ziyi" w:date="2020-09-30T09:07:00Z"/>
                <w:rFonts w:ascii="Calibri" w:eastAsia="Calibri" w:hAnsi="Calibri"/>
              </w:rPr>
            </w:pPr>
            <w:ins w:id="1140" w:author="Intel - Li, Ziyi" w:date="2020-09-30T09:03:00Z">
              <w:r>
                <w:t xml:space="preserve">As discussed in R2-2006948, </w:t>
              </w:r>
            </w:ins>
            <w:ins w:id="1141" w:author="Intel - Li, Ziyi" w:date="2020-09-30T09:08:00Z">
              <w:r>
                <w:t>u</w:t>
              </w:r>
            </w:ins>
            <w:ins w:id="1142" w:author="Intel - Li, Ziyi" w:date="2020-09-30T09:07:00Z">
              <w:r>
                <w:t xml:space="preserve">pon </w:t>
              </w:r>
              <w:r>
                <w:t>receiving a recovery failure indication, an IAB node should not choose for reestablishment, parent nodes or ancestor nodes that have experienced RLF or have received a recovery failure indication. This can lead to significant delays and eventual failure.</w:t>
              </w:r>
            </w:ins>
          </w:p>
          <w:p w14:paraId="415390D6" w14:textId="77777777" w:rsidR="00F95D67" w:rsidRDefault="00ED13A8">
            <w:pPr>
              <w:rPr>
                <w:ins w:id="1143" w:author="Intel - Li, Ziyi" w:date="2020-09-30T09:03:00Z"/>
              </w:rPr>
            </w:pPr>
            <w:ins w:id="1144" w:author="Intel - Li, Ziyi" w:date="2020-09-30T09:03:00Z">
              <w:r>
                <w:t>R</w:t>
              </w:r>
              <w:r>
                <w:t>AN2 should make modifications according to the following to ensure that an IAB node does not choose for reestablishment nodes that have failed:</w:t>
              </w:r>
            </w:ins>
          </w:p>
          <w:p w14:paraId="3DE83463" w14:textId="77777777" w:rsidR="00F95D67" w:rsidRDefault="00ED13A8">
            <w:pPr>
              <w:rPr>
                <w:ins w:id="1145" w:author="Intel - Li, Ziyi" w:date="2020-09-30T09:03:00Z"/>
              </w:rPr>
            </w:pPr>
            <w:ins w:id="1146" w:author="Intel - Li, Ziyi" w:date="2020-09-30T09:03:00Z">
              <w:r>
                <w:t>-</w:t>
              </w:r>
              <w:r>
                <w:tab/>
                <w:t>A failed IAB node modifies system information to bar access to new IAB nodes or UEs; and</w:t>
              </w:r>
            </w:ins>
          </w:p>
          <w:p w14:paraId="102EA138" w14:textId="77777777" w:rsidR="00F95D67" w:rsidRDefault="00ED13A8">
            <w:pPr>
              <w:rPr>
                <w:ins w:id="1147" w:author="Intel - Li, Ziyi" w:date="2020-09-30T09:08:00Z"/>
              </w:rPr>
            </w:pPr>
            <w:ins w:id="1148" w:author="Intel - Li, Ziyi" w:date="2020-09-30T09:03:00Z">
              <w:r>
                <w:t>-</w:t>
              </w:r>
              <w:r>
                <w:tab/>
                <w:t>The recovery failur</w:t>
              </w:r>
              <w:r>
                <w:t xml:space="preserve">e indication also includes information about ancestor nodes that have failed. </w:t>
              </w:r>
            </w:ins>
          </w:p>
          <w:p w14:paraId="67EBA05B" w14:textId="77777777" w:rsidR="00F95D67" w:rsidRDefault="00ED13A8">
            <w:pPr>
              <w:rPr>
                <w:ins w:id="1149" w:author="Intel - Li, Ziyi" w:date="2020-09-30T09:03:00Z"/>
                <w:rFonts w:ascii="Calibri" w:eastAsia="Calibri" w:hAnsi="Calibri"/>
              </w:rPr>
            </w:pPr>
            <w:ins w:id="1150" w:author="Intel - Li, Ziyi" w:date="2020-09-30T09:08:00Z">
              <w:r>
                <w:t>The first modification above requires the IAB node to be able to locally modify system information (as opposed to the IAB node just transmitting the system information blocks pr</w:t>
              </w:r>
              <w:r>
                <w:t xml:space="preserve">ovided by the CU). It is necessary to ensure that new IAB nodes do not attach to the failed node. The second modification enables quicker reestablishment since descendant IAB nodes do not need to acquire system information of the failed nodes. </w:t>
              </w:r>
            </w:ins>
          </w:p>
        </w:tc>
      </w:tr>
      <w:tr w:rsidR="00F95D67"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Default="00ED13A8">
            <w:r>
              <w:t>It se</w:t>
            </w:r>
            <w:r>
              <w:t>ems good enough to leave it for implementation. We don’t see the serious impact when a former descending IAB node is selected as a candidate parent IAB node if this former descending IAB node has already setup radio connection to a new parent IAB node whic</w:t>
            </w:r>
            <w:r>
              <w:t xml:space="preserve">h can provide services after the descending IAB nodes receiving RLF recovery failure notification from its parent IAB node. </w:t>
            </w:r>
          </w:p>
          <w:p w14:paraId="708ADAF7" w14:textId="77777777" w:rsidR="00F95D67" w:rsidRDefault="00ED13A8">
            <w:r>
              <w:t xml:space="preserve">Instead, it may result in suboptimal network topology if a former descending IAB node is the best candidate parent IAB node for an </w:t>
            </w:r>
            <w:r>
              <w:t>IAB node and the former descending IAB node is not allowed to be selected by this IAB node.</w:t>
            </w:r>
          </w:p>
        </w:tc>
      </w:tr>
      <w:tr w:rsidR="00F95D67" w14:paraId="61A8C982" w14:textId="77777777">
        <w:trPr>
          <w:ins w:id="1151"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152" w:author="ZTE" w:date="2020-09-30T16:12:00Z"/>
              </w:rPr>
            </w:pPr>
            <w:ins w:id="1153"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Default="00ED13A8">
            <w:pPr>
              <w:rPr>
                <w:ins w:id="1154" w:author="ZTE" w:date="2020-09-30T16:12:00Z"/>
              </w:rPr>
            </w:pPr>
            <w:ins w:id="1155" w:author="ZTE" w:date="2020-09-30T16:13:00Z">
              <w:r>
                <w:t>Avoiding RLF recovery at former descendant nodes can be up to implementation.</w:t>
              </w:r>
            </w:ins>
            <w:ins w:id="1156" w:author="ZTE" w:date="2020-09-30T16:53:00Z">
              <w:r>
                <w:t xml:space="preserve"> For example, if IAB node detect</w:t>
              </w:r>
            </w:ins>
            <w:ins w:id="1157" w:author="ZTE" w:date="2020-09-30T16:54:00Z">
              <w:r>
                <w:t>s</w:t>
              </w:r>
            </w:ins>
            <w:ins w:id="1158" w:author="ZTE" w:date="2020-09-30T16:53:00Z">
              <w:r>
                <w:t xml:space="preserve"> RLF and select</w:t>
              </w:r>
            </w:ins>
            <w:ins w:id="1159" w:author="ZTE" w:date="2020-09-30T16:54:00Z">
              <w:r>
                <w:t>s</w:t>
              </w:r>
            </w:ins>
            <w:ins w:id="1160" w:author="ZTE" w:date="2020-09-30T16:53:00Z">
              <w:r>
                <w:t xml:space="preserve"> descendant </w:t>
              </w:r>
            </w:ins>
            <w:ins w:id="1161" w:author="ZTE" w:date="2020-09-30T16:54:00Z">
              <w:r>
                <w:t xml:space="preserve">node to </w:t>
              </w:r>
            </w:ins>
            <w:ins w:id="1162" w:author="ZTE" w:date="2020-09-30T16:55:00Z">
              <w:r>
                <w:t xml:space="preserve">perform RRC </w:t>
              </w:r>
            </w:ins>
            <w:ins w:id="1163" w:author="ZTE" w:date="2020-09-30T16:54:00Z">
              <w:r>
                <w:t>re-establishment, the re-establishment will</w:t>
              </w:r>
            </w:ins>
            <w:ins w:id="1164" w:author="ZTE" w:date="2020-09-30T16:55:00Z">
              <w:r>
                <w:t xml:space="preserve"> definitely</w:t>
              </w:r>
            </w:ins>
            <w:ins w:id="1165" w:author="ZTE" w:date="2020-09-30T16:54:00Z">
              <w:r>
                <w:t xml:space="preserve"> fail</w:t>
              </w:r>
            </w:ins>
            <w:ins w:id="1166" w:author="ZTE" w:date="2020-09-30T16:56:00Z">
              <w:r>
                <w:t xml:space="preserve"> since no path available towards donor CU</w:t>
              </w:r>
            </w:ins>
            <w:ins w:id="1167" w:author="ZTE" w:date="2020-09-30T16:54:00Z">
              <w:r>
                <w:t xml:space="preserve">. </w:t>
              </w:r>
            </w:ins>
            <w:ins w:id="1168" w:author="ZTE" w:date="2020-09-30T16:55:00Z">
              <w:r>
                <w:t>In addition, suppose descendant IAB node receive</w:t>
              </w:r>
            </w:ins>
            <w:ins w:id="1169" w:author="ZTE" w:date="2020-09-30T16:57:00Z">
              <w:r>
                <w:t>s</w:t>
              </w:r>
            </w:ins>
            <w:ins w:id="1170" w:author="ZTE" w:date="2020-09-30T16:55:00Z">
              <w:r>
                <w:t xml:space="preserve"> the</w:t>
              </w:r>
            </w:ins>
            <w:ins w:id="1171" w:author="ZTE" w:date="2020-09-30T16:57:00Z">
              <w:r>
                <w:t xml:space="preserve"> RLF indic</w:t>
              </w:r>
            </w:ins>
            <w:ins w:id="1172" w:author="ZTE" w:date="2020-09-30T16:58:00Z">
              <w:r>
                <w:t xml:space="preserve">ation, it may reject the access of IAB-MT or </w:t>
              </w:r>
            </w:ins>
            <w:ins w:id="1173" w:author="ZTE" w:date="2020-09-30T17:41:00Z">
              <w:r>
                <w:t>bar</w:t>
              </w:r>
            </w:ins>
            <w:ins w:id="1174" w:author="ZTE" w:date="2020-09-30T16:58:00Z">
              <w:r>
                <w:t xml:space="preserve"> the cell. </w:t>
              </w:r>
            </w:ins>
            <w:ins w:id="1175" w:author="ZTE" w:date="2020-09-30T16:56:00Z">
              <w:r>
                <w:t xml:space="preserve"> </w:t>
              </w:r>
            </w:ins>
            <w:ins w:id="1176" w:author="ZTE" w:date="2020-09-30T16:55:00Z">
              <w:r>
                <w:t xml:space="preserve"> </w:t>
              </w:r>
            </w:ins>
          </w:p>
        </w:tc>
      </w:tr>
      <w:tr w:rsidR="00F95D67" w14:paraId="512BD6F7" w14:textId="77777777">
        <w:trPr>
          <w:ins w:id="1177"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178" w:author="Sharma, Vivek" w:date="2020-09-30T12:07:00Z"/>
              </w:rPr>
            </w:pPr>
            <w:ins w:id="1179"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Default="00ED13A8">
            <w:pPr>
              <w:rPr>
                <w:ins w:id="1180" w:author="Sharma, Vivek" w:date="2020-09-30T12:07:00Z"/>
              </w:rPr>
            </w:pPr>
            <w:ins w:id="1181" w:author="Sharma, Vivek" w:date="2020-09-30T12:07:00Z">
              <w:r>
                <w:t>We think the blacklist/</w:t>
              </w:r>
              <w:r>
                <w:t>whitelist is feasible.</w:t>
              </w:r>
            </w:ins>
          </w:p>
        </w:tc>
      </w:tr>
      <w:tr w:rsidR="00F95D67" w14:paraId="0426141F" w14:textId="77777777">
        <w:trPr>
          <w:ins w:id="1182"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183" w:author="CATT" w:date="2020-09-30T22:50:00Z"/>
                <w:rFonts w:eastAsia="SimSun"/>
              </w:rPr>
            </w:pPr>
            <w:ins w:id="1184"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Default="00ED13A8">
            <w:pPr>
              <w:rPr>
                <w:ins w:id="1185" w:author="CATT" w:date="2020-09-30T22:51:00Z"/>
                <w:rFonts w:eastAsia="SimSun"/>
              </w:rPr>
            </w:pPr>
            <w:ins w:id="1186" w:author="CATT" w:date="2020-09-30T22:50:00Z">
              <w:r>
                <w:rPr>
                  <w:rFonts w:eastAsia="SimSun"/>
                </w:rPr>
                <w:t xml:space="preserve">We support to </w:t>
              </w:r>
            </w:ins>
            <w:ins w:id="1187" w:author="CATT" w:date="2020-09-30T22:51:00Z">
              <w:r>
                <w:rPr>
                  <w:rFonts w:eastAsia="SimSun"/>
                </w:rPr>
                <w:t>address this issue in R17.</w:t>
              </w:r>
            </w:ins>
          </w:p>
          <w:p w14:paraId="62F3EC24" w14:textId="77777777" w:rsidR="00F95D67" w:rsidRDefault="00ED13A8">
            <w:pPr>
              <w:rPr>
                <w:ins w:id="1188" w:author="CATT" w:date="2020-09-30T22:52:00Z"/>
                <w:rFonts w:eastAsia="SimSun"/>
              </w:rPr>
            </w:pPr>
            <w:ins w:id="1189" w:author="CATT" w:date="2020-09-30T22:52:00Z">
              <w:r>
                <w:rPr>
                  <w:rFonts w:eastAsia="SimSun"/>
                </w:rPr>
                <w:t>The benefit is obviously that it can reduce the service interruption during cell reselection and RRC re-establishment.</w:t>
              </w:r>
            </w:ins>
          </w:p>
          <w:p w14:paraId="42B71179" w14:textId="77777777" w:rsidR="00F95D67" w:rsidRDefault="00ED13A8">
            <w:pPr>
              <w:rPr>
                <w:ins w:id="1190" w:author="CATT" w:date="2020-09-30T22:50:00Z"/>
                <w:rFonts w:eastAsia="SimSun"/>
              </w:rPr>
            </w:pPr>
            <w:ins w:id="1191" w:author="CATT" w:date="2020-09-30T22:55:00Z">
              <w:r>
                <w:rPr>
                  <w:rFonts w:eastAsia="SimSun"/>
                </w:rPr>
                <w:lastRenderedPageBreak/>
                <w:t xml:space="preserve">The spec effort is minor, e.g., to add some limitation during </w:t>
              </w:r>
              <w:r>
                <w:rPr>
                  <w:rFonts w:eastAsia="SimSun"/>
                </w:rPr>
                <w:t>IAB-MT cell re-selection.</w:t>
              </w:r>
            </w:ins>
          </w:p>
        </w:tc>
      </w:tr>
      <w:tr w:rsidR="00F95D67" w14:paraId="57FD7F67" w14:textId="77777777">
        <w:trPr>
          <w:ins w:id="1192"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193" w:author="Ishii, Art" w:date="2020-09-30T11:31:00Z"/>
                <w:rFonts w:eastAsia="SimSun"/>
              </w:rPr>
            </w:pPr>
            <w:ins w:id="1194"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Default="00ED13A8">
            <w:pPr>
              <w:rPr>
                <w:ins w:id="1195" w:author="Ishii, Art" w:date="2020-09-30T11:36:00Z"/>
              </w:rPr>
            </w:pPr>
            <w:ins w:id="1196" w:author="Ishii, Art" w:date="2020-09-30T11:31:00Z">
              <w:r>
                <w:t>In the last email discission, RAN2 decided to take no action on this issue. Our understanding is that the main reason not to do anything was since RRC reestablishment will fail after all</w:t>
              </w:r>
            </w:ins>
            <w:ins w:id="1197" w:author="Ishii, Art" w:date="2020-09-30T11:32:00Z">
              <w:r>
                <w:t>,</w:t>
              </w:r>
            </w:ins>
            <w:ins w:id="1198" w:author="Ishii, Art" w:date="2020-09-30T11:31:00Z">
              <w:r>
                <w:t xml:space="preserve"> this may not be a showstopper</w:t>
              </w:r>
            </w:ins>
            <w:ins w:id="1199" w:author="Ishii, Art" w:date="2020-09-30T11:32:00Z">
              <w:r>
                <w:t xml:space="preserve"> </w:t>
              </w:r>
            </w:ins>
            <w:ins w:id="1200" w:author="Ishii, Art" w:date="2020-09-30T11:34:00Z">
              <w:r>
                <w:t xml:space="preserve">if </w:t>
              </w:r>
            </w:ins>
            <w:ins w:id="1201" w:author="Ishii, Art" w:date="2020-09-30T11:32:00Z">
              <w:r>
                <w:t>we</w:t>
              </w:r>
              <w:r>
                <w:t xml:space="preserve"> accept a longer service interruption</w:t>
              </w:r>
            </w:ins>
            <w:ins w:id="1202" w:author="Ishii, Art" w:date="2020-09-30T11:31:00Z">
              <w:r>
                <w:t xml:space="preserve">. </w:t>
              </w:r>
            </w:ins>
          </w:p>
          <w:p w14:paraId="5CA8EF9F" w14:textId="77777777" w:rsidR="00F95D67" w:rsidRDefault="00ED13A8">
            <w:pPr>
              <w:rPr>
                <w:ins w:id="1203" w:author="Ishii, Art" w:date="2020-09-30T11:31:00Z"/>
                <w:rFonts w:eastAsia="SimSun"/>
              </w:rPr>
            </w:pPr>
            <w:ins w:id="1204" w:author="Ishii, Art" w:date="2020-09-30T11:31:00Z">
              <w:r>
                <w:t xml:space="preserve">In Rel-17, </w:t>
              </w:r>
            </w:ins>
            <w:ins w:id="1205" w:author="Ishii, Art" w:date="2020-09-30T11:33:00Z">
              <w:r>
                <w:t>if RAN2 has a consensus on</w:t>
              </w:r>
            </w:ins>
            <w:ins w:id="1206" w:author="Ishii, Art" w:date="2020-09-30T11:31:00Z">
              <w:r>
                <w:t xml:space="preserve"> reduc</w:t>
              </w:r>
            </w:ins>
            <w:ins w:id="1207" w:author="Ishii, Art" w:date="2020-09-30T11:33:00Z">
              <w:r>
                <w:t>ing</w:t>
              </w:r>
            </w:ins>
            <w:ins w:id="1208" w:author="Ishii, Art" w:date="2020-09-30T11:31:00Z">
              <w:r>
                <w:t xml:space="preserve"> service interruption time, we think it makes sense to discuss this now</w:t>
              </w:r>
            </w:ins>
            <w:ins w:id="1209" w:author="Ishii, Art" w:date="2020-09-30T11:35:00Z">
              <w:r>
                <w:t xml:space="preserve">, and the options we had </w:t>
              </w:r>
            </w:ins>
            <w:ins w:id="1210" w:author="Ishii, Art" w:date="2020-09-30T11:54:00Z">
              <w:r>
                <w:t>prevously</w:t>
              </w:r>
            </w:ins>
            <w:ins w:id="1211" w:author="Ishii, Art" w:date="2020-09-30T11:35:00Z">
              <w:r>
                <w:t xml:space="preserve"> should be evaluated again.</w:t>
              </w:r>
            </w:ins>
          </w:p>
        </w:tc>
      </w:tr>
      <w:tr w:rsidR="00F95D67" w14:paraId="12C7B4D1" w14:textId="77777777">
        <w:trPr>
          <w:ins w:id="1212"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213" w:author="Mazin Al-Shalash" w:date="2020-09-30T17:13:00Z"/>
              </w:rPr>
            </w:pPr>
            <w:ins w:id="1214" w:author="Mazin Al-Shalash" w:date="2020-09-30T17:13: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Default="00ED13A8">
            <w:pPr>
              <w:rPr>
                <w:ins w:id="1215" w:author="Mazin Al-Shalash" w:date="2020-09-30T17:13:00Z"/>
                <w:rFonts w:eastAsia="맑은 고딕"/>
              </w:rPr>
            </w:pPr>
            <w:ins w:id="1216" w:author="Mazin Al-Shalash" w:date="2020-09-30T17:13:00Z">
              <w:r>
                <w:rPr>
                  <w:rFonts w:eastAsia="맑은 고딕"/>
                </w:rPr>
                <w:t>As other companies have no</w:t>
              </w:r>
              <w:r>
                <w:rPr>
                  <w:rFonts w:eastAsia="맑은 고딕"/>
                </w:rPr>
                <w:t>ted, this issue was discussed in Rel. 16. However, we disagree with E/// that the issue was already solved in Rel. 16. Our recollection is that we agreed not to optimize for this scenario, as an attempt to re-establish via a disconnected child IAB node sho</w:t>
              </w:r>
              <w:r>
                <w:rPr>
                  <w:rFonts w:eastAsia="맑은 고딕"/>
                </w:rPr>
                <w:t>uld anyway fail eventually (as indicated above by Huawei). However, this topic seems well within the scope of this WI to address, as one of the sub-objectives is:</w:t>
              </w:r>
            </w:ins>
          </w:p>
          <w:p w14:paraId="1CC20B5E" w14:textId="77777777" w:rsidR="00F95D67" w:rsidRDefault="00ED13A8">
            <w:pPr>
              <w:pStyle w:val="afb"/>
              <w:numPr>
                <w:ilvl w:val="0"/>
                <w:numId w:val="25"/>
              </w:numPr>
              <w:rPr>
                <w:ins w:id="1217" w:author="Mazin Al-Shalash" w:date="2020-09-30T17:13:00Z"/>
                <w:rFonts w:eastAsia="맑은 고딕"/>
                <w:lang w:val="en-GB"/>
              </w:rPr>
            </w:pPr>
            <w:ins w:id="1218" w:author="Mazin Al-Shalash" w:date="2020-09-30T17:13:00Z">
              <w:r>
                <w:rPr>
                  <w:rFonts w:eastAsia="맑은 고딕"/>
                  <w:lang w:val="en-GB"/>
                </w:rPr>
                <w:t>Specification of enhancements to reduce service interruption due to IAB-node migration and BH</w:t>
              </w:r>
              <w:r>
                <w:rPr>
                  <w:rFonts w:eastAsia="맑은 고딕"/>
                  <w:lang w:val="en-GB"/>
                </w:rPr>
                <w:t xml:space="preserve"> RLF recovery.</w:t>
              </w:r>
            </w:ins>
          </w:p>
          <w:p w14:paraId="5B3ACC85" w14:textId="77777777" w:rsidR="00F95D67" w:rsidRDefault="00F95D67">
            <w:pPr>
              <w:rPr>
                <w:ins w:id="1219" w:author="Mazin Al-Shalash" w:date="2020-09-30T17:13:00Z"/>
                <w:rFonts w:eastAsia="맑은 고딕"/>
              </w:rPr>
            </w:pPr>
          </w:p>
          <w:p w14:paraId="79C4ED12" w14:textId="77777777" w:rsidR="00F95D67" w:rsidRDefault="00ED13A8">
            <w:pPr>
              <w:rPr>
                <w:ins w:id="1220" w:author="Mazin Al-Shalash" w:date="2020-09-30T17:13:00Z"/>
                <w:rFonts w:eastAsia="맑은 고딕"/>
              </w:rPr>
            </w:pPr>
            <w:ins w:id="1221" w:author="Mazin Al-Shalash" w:date="2020-09-30T17:13:00Z">
              <w:r>
                <w:rPr>
                  <w:rFonts w:eastAsia="맑은 고딕"/>
                </w:rPr>
                <w:t xml:space="preserve">In terms of potential technical solutions, some combination of whitelisting/blacklisting of cells (as proposed by Kyocera </w:t>
              </w:r>
            </w:ins>
            <w:ins w:id="1222" w:author="Mazin Al-Shalash" w:date="2020-09-30T17:14:00Z">
              <w:r>
                <w:rPr>
                  <w:rFonts w:eastAsia="맑은 고딕"/>
                </w:rPr>
                <w:t>&amp; Sony</w:t>
              </w:r>
            </w:ins>
            <w:ins w:id="1223" w:author="Mazin Al-Shalash" w:date="2020-09-30T17:13:00Z">
              <w:r>
                <w:rPr>
                  <w:rFonts w:eastAsia="맑은 고딕"/>
                </w:rPr>
                <w:t>) seems rather straightforward. Whether such information should be configured via RRC or OAM, we are less certai</w:t>
              </w:r>
              <w:r>
                <w:rPr>
                  <w:rFonts w:eastAsia="맑은 고딕"/>
                </w:rPr>
                <w:t>n but are open to discuss.</w:t>
              </w:r>
            </w:ins>
          </w:p>
        </w:tc>
      </w:tr>
      <w:tr w:rsidR="00F95D67" w14:paraId="1DE93228" w14:textId="77777777">
        <w:trPr>
          <w:ins w:id="122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1225" w:author="Apple Inc" w:date="2020-09-30T17:47:00Z"/>
              </w:rPr>
            </w:pPr>
            <w:ins w:id="122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Default="00ED13A8">
            <w:pPr>
              <w:rPr>
                <w:ins w:id="1227" w:author="Apple Inc" w:date="2020-09-30T17:47:00Z"/>
              </w:rPr>
            </w:pPr>
            <w:ins w:id="1228" w:author="Apple Inc" w:date="2020-09-30T17:47:00Z">
              <w:r>
                <w:t xml:space="preserve">There is no additional need to discuss this again and can leave it up to implementation. </w:t>
              </w:r>
            </w:ins>
          </w:p>
        </w:tc>
      </w:tr>
      <w:tr w:rsidR="00F95D67" w14:paraId="30754B56" w14:textId="77777777">
        <w:trPr>
          <w:ins w:id="122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1230" w:author="Apple Inc" w:date="2020-09-30T17:47:00Z"/>
              </w:rPr>
            </w:pPr>
            <w:ins w:id="1231"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Default="00ED13A8">
            <w:pPr>
              <w:rPr>
                <w:ins w:id="1232" w:author="Apple Inc" w:date="2020-09-30T17:47:00Z"/>
                <w:rFonts w:eastAsia="맑은 고딕"/>
              </w:rPr>
            </w:pPr>
            <w:ins w:id="1233" w:author="Nokia" w:date="2020-10-01T06:40:00Z">
              <w:r>
                <w:rPr>
                  <w:rFonts w:eastAsia="맑은 고딕"/>
                </w:rPr>
                <w:t xml:space="preserve">We think it is unclear if any specification changes are needed. </w:t>
              </w:r>
            </w:ins>
            <w:ins w:id="1234" w:author="Nokia" w:date="2020-10-01T06:41:00Z">
              <w:r>
                <w:rPr>
                  <w:rFonts w:eastAsia="맑은 고딕"/>
                </w:rPr>
                <w:t xml:space="preserve">Receiving a failure indication, the </w:t>
              </w:r>
              <w:r>
                <w:rPr>
                  <w:rFonts w:eastAsia="맑은 고딕"/>
                </w:rPr>
                <w:t>child node can e.g., reset</w:t>
              </w:r>
            </w:ins>
            <w:ins w:id="1235" w:author="Nokia" w:date="2020-10-01T06:43:00Z">
              <w:r>
                <w:rPr>
                  <w:rFonts w:eastAsia="맑은 고딕"/>
                </w:rPr>
                <w:t xml:space="preserve"> the IAB support indication to prevent selection of that node.</w:t>
              </w:r>
            </w:ins>
          </w:p>
        </w:tc>
      </w:tr>
    </w:tbl>
    <w:p w14:paraId="1ED7E3E2" w14:textId="77777777" w:rsidR="00F95D67" w:rsidRDefault="00F95D67">
      <w:pPr>
        <w:ind w:left="720"/>
      </w:pPr>
    </w:p>
    <w:p w14:paraId="5B4E0D12" w14:textId="77777777" w:rsidR="00F95D67" w:rsidRDefault="00ED13A8">
      <w:pPr>
        <w:rPr>
          <w:b/>
          <w:bCs/>
          <w:color w:val="0070C0"/>
        </w:rPr>
      </w:pPr>
      <w:r>
        <w:rPr>
          <w:b/>
          <w:bCs/>
          <w:color w:val="0070C0"/>
        </w:rPr>
        <w:t>Summary</w:t>
      </w:r>
    </w:p>
    <w:p w14:paraId="5C585FAD" w14:textId="77777777" w:rsidR="00F95D67" w:rsidRDefault="00ED13A8">
      <w:pPr>
        <w:rPr>
          <w:color w:val="0070C0"/>
        </w:rPr>
      </w:pPr>
      <w:r>
        <w:rPr>
          <w:b/>
          <w:bCs/>
          <w:color w:val="0070C0"/>
        </w:rPr>
        <w:t xml:space="preserve">Support: </w:t>
      </w:r>
      <w:r>
        <w:rPr>
          <w:color w:val="0070C0"/>
        </w:rPr>
        <w:t>8 companies expressed favorable views to discuss the matter, 4 company unfavorable views, 2 companies asked for more clarification.</w:t>
      </w:r>
    </w:p>
    <w:p w14:paraId="455B5E84" w14:textId="77777777" w:rsidR="00F95D67" w:rsidRDefault="00ED13A8">
      <w:pPr>
        <w:rPr>
          <w:color w:val="0070C0"/>
        </w:rPr>
      </w:pPr>
      <w:r>
        <w:rPr>
          <w:b/>
          <w:bCs/>
          <w:color w:val="0070C0"/>
        </w:rPr>
        <w:t>Purpose/benefit</w:t>
      </w:r>
      <w:r>
        <w:rPr>
          <w:color w:val="0070C0"/>
        </w:rPr>
        <w:t>:</w:t>
      </w:r>
      <w:r>
        <w:rPr>
          <w:color w:val="0070C0"/>
        </w:rPr>
        <w:t xml:space="preserve"> Reduction of service interruption due to RLF recovery (only named by one company).</w:t>
      </w:r>
    </w:p>
    <w:p w14:paraId="5D45D2A8" w14:textId="77777777" w:rsidR="00F95D67" w:rsidRPr="00F95D67" w:rsidRDefault="00ED13A8">
      <w:pPr>
        <w:rPr>
          <w:color w:val="0070C0"/>
          <w:rPrChange w:id="1236" w:author="Intel - Li, Ziyi" w:date="2020-10-15T09:07:00Z">
            <w:rPr>
              <w:color w:val="0070C0"/>
              <w:lang w:val="zh-CN"/>
            </w:rPr>
          </w:rPrChange>
        </w:rPr>
      </w:pPr>
      <w:r>
        <w:rPr>
          <w:b/>
          <w:bCs/>
          <w:color w:val="0070C0"/>
        </w:rPr>
        <w:t>Technical solution</w:t>
      </w:r>
      <w:r>
        <w:rPr>
          <w:color w:val="0070C0"/>
        </w:rPr>
        <w:t>: This “enhancement” defines a problem rather than a solution.</w:t>
      </w:r>
    </w:p>
    <w:p w14:paraId="5AAF55AA" w14:textId="77777777" w:rsidR="00F95D67" w:rsidRPr="00F95D67" w:rsidRDefault="00ED13A8">
      <w:pPr>
        <w:rPr>
          <w:color w:val="0070C0"/>
          <w:rPrChange w:id="1237" w:author="Intel - Li, Ziyi" w:date="2020-10-15T09:07:00Z">
            <w:rPr>
              <w:color w:val="0070C0"/>
              <w:lang w:val="zh-CN"/>
            </w:rPr>
          </w:rPrChange>
        </w:rPr>
      </w:pPr>
      <w:r>
        <w:rPr>
          <w:b/>
          <w:bCs/>
          <w:color w:val="0070C0"/>
        </w:rPr>
        <w:t>Potential shortcomings</w:t>
      </w:r>
      <w:r>
        <w:rPr>
          <w:color w:val="0070C0"/>
        </w:rPr>
        <w:t>: Not clear since his “enhancement” defines a problem rather than a s</w:t>
      </w:r>
      <w:r>
        <w:rPr>
          <w:color w:val="0070C0"/>
        </w:rPr>
        <w:t>olution.</w:t>
      </w:r>
    </w:p>
    <w:p w14:paraId="13764469" w14:textId="77777777" w:rsidR="00F95D67" w:rsidRDefault="00ED13A8">
      <w:pPr>
        <w:rPr>
          <w:color w:val="0070C0"/>
        </w:rPr>
      </w:pPr>
      <w:r>
        <w:rPr>
          <w:b/>
          <w:bCs/>
          <w:color w:val="0070C0"/>
        </w:rPr>
        <w:t>Specification effort</w:t>
      </w:r>
      <w:r>
        <w:rPr>
          <w:color w:val="0070C0"/>
        </w:rPr>
        <w:t>: Not clear since his “enhancement” defines a problem rather than a solution.</w:t>
      </w:r>
    </w:p>
    <w:p w14:paraId="3B2B27F7" w14:textId="77777777" w:rsidR="00F95D67" w:rsidRDefault="00ED13A8">
      <w:pPr>
        <w:rPr>
          <w:color w:val="0070C0"/>
        </w:rPr>
      </w:pPr>
      <w:r>
        <w:rPr>
          <w:b/>
          <w:bCs/>
          <w:color w:val="0070C0"/>
        </w:rPr>
        <w:t>The rapporteur’s view</w:t>
      </w:r>
      <w:r>
        <w:rPr>
          <w:color w:val="0070C0"/>
        </w:rPr>
        <w:t>: Recovery attempts at former descendant nodes refers to a problem rather than an enhancement proposal. Many companies acknowled</w:t>
      </w:r>
      <w:r>
        <w:rPr>
          <w:color w:val="0070C0"/>
        </w:rPr>
        <w:t>ge that this is a relevant problem that should be discussed in Rel-17 IAB. All except one company fail to identify the purpose or benefit of this feature. Therefore, discussion on the avoidance of recovery attempts at former descendent nodes can continue f</w:t>
      </w:r>
      <w:r>
        <w:rPr>
          <w:color w:val="0070C0"/>
        </w:rPr>
        <w:t>or the benefit of reduced service interruption due to RLF recovery, named by this one company.</w:t>
      </w:r>
    </w:p>
    <w:p w14:paraId="01A914F0" w14:textId="77777777" w:rsidR="00F95D67" w:rsidRDefault="00ED13A8">
      <w:pPr>
        <w:rPr>
          <w:b/>
          <w:bCs/>
          <w:color w:val="0070C0"/>
        </w:rPr>
      </w:pPr>
      <w:r>
        <w:rPr>
          <w:b/>
          <w:bCs/>
          <w:color w:val="0070C0"/>
        </w:rPr>
        <w:t>Proposal 8: Avoidance of recovery attempts at former descendent nodes for reduced service interruption due to RLF recovery is FFS.</w:t>
      </w:r>
    </w:p>
    <w:p w14:paraId="4E94E55F" w14:textId="77777777" w:rsidR="00F95D67" w:rsidRDefault="00F95D67"/>
    <w:p w14:paraId="41305178" w14:textId="77777777" w:rsidR="00F95D67" w:rsidRDefault="00ED13A8">
      <w:pPr>
        <w:pStyle w:val="30"/>
      </w:pPr>
      <w:r>
        <w:t>2.2.9</w:t>
      </w:r>
      <w:r>
        <w:tab/>
        <w:t xml:space="preserve">Message bundling (e.g. </w:t>
      </w:r>
      <w:r>
        <w:t>“group mobility”)</w:t>
      </w:r>
    </w:p>
    <w:p w14:paraId="75B2335F" w14:textId="77777777" w:rsidR="00F95D67" w:rsidRDefault="00ED13A8">
      <w:r>
        <w:t>Proposed by R2-2006961, R2-2007313, R2-2007863, RAN3 discussion</w:t>
      </w:r>
    </w:p>
    <w:p w14:paraId="5069A7FD" w14:textId="77777777" w:rsidR="00F95D67" w:rsidRDefault="00ED13A8">
      <w:r>
        <w:t>RAN3 had a discussion on this topic and the following issues were raised: While bundling of multiple, e.g., UE messages reduces the total number of messages, it does not nece</w:t>
      </w:r>
      <w:r>
        <w:t xml:space="preserve">ssarily reduce the processing load. Further, bundling is restricted </w:t>
      </w:r>
      <w:r>
        <w:lastRenderedPageBreak/>
        <w:t>by the upper bound of the message size.</w:t>
      </w:r>
    </w:p>
    <w:p w14:paraId="005E8515" w14:textId="77777777" w:rsidR="00F95D67" w:rsidRDefault="00ED13A8">
      <w:r>
        <w:t>Please include in your comments what type of messages you believe the bundling could apply to, and please address RAN3’s concerns.</w:t>
      </w:r>
    </w:p>
    <w:p w14:paraId="452426E2" w14:textId="77777777" w:rsidR="00F95D67" w:rsidRDefault="00ED13A8">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14:paraId="7EBD5516" w14:textId="77777777">
        <w:tc>
          <w:tcPr>
            <w:tcW w:w="1974" w:type="dxa"/>
            <w:shd w:val="clear" w:color="auto" w:fill="auto"/>
          </w:tcPr>
          <w:p w14:paraId="1076C9E2" w14:textId="77777777" w:rsidR="00F95D67" w:rsidRDefault="00ED13A8">
            <w:ins w:id="1238"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Default="00ED13A8">
            <w:ins w:id="1239" w:author="Kyocera - Masato Fujishiro" w:date="2020-09-28T15:32:00Z">
              <w:r>
                <w:rPr>
                  <w:rFonts w:eastAsia="Yu Mincho"/>
                </w:rPr>
                <w:t xml:space="preserve">We don’t have strong view, but be wondering if it’s problematic the handover requests of some UEs/IAB-nodes are accepted but some others are rejected, in case of non-bundling (i.e., the existing) messages. </w:t>
              </w:r>
            </w:ins>
          </w:p>
        </w:tc>
      </w:tr>
      <w:tr w:rsidR="00F95D67" w14:paraId="16092487" w14:textId="77777777">
        <w:tc>
          <w:tcPr>
            <w:tcW w:w="1974" w:type="dxa"/>
            <w:shd w:val="clear" w:color="auto" w:fill="auto"/>
          </w:tcPr>
          <w:p w14:paraId="407618F7" w14:textId="77777777" w:rsidR="00F95D67" w:rsidRDefault="00ED13A8">
            <w:ins w:id="1240" w:author="LG" w:date="2020-09-28T16:31:00Z">
              <w:r>
                <w:rPr>
                  <w:rFonts w:eastAsia="Yu Mincho" w:hint="eastAsia"/>
                </w:rPr>
                <w:t>LG</w:t>
              </w:r>
            </w:ins>
          </w:p>
        </w:tc>
        <w:tc>
          <w:tcPr>
            <w:tcW w:w="7655" w:type="dxa"/>
            <w:shd w:val="clear" w:color="auto" w:fill="auto"/>
          </w:tcPr>
          <w:p w14:paraId="0DA88BD5" w14:textId="77777777" w:rsidR="00F95D67" w:rsidRDefault="00ED13A8">
            <w:ins w:id="1241" w:author="LG" w:date="2020-09-28T16:31:00Z">
              <w:r>
                <w:rPr>
                  <w:rFonts w:eastAsia="Yu Mincho"/>
                </w:rPr>
                <w:t>We do not think group mobility is essential f</w:t>
              </w:r>
              <w:r>
                <w:rPr>
                  <w:rFonts w:eastAsia="Yu Mincho"/>
                </w:rPr>
                <w:t xml:space="preserve">or enhancing IAB network performance. Group mobility would aim to solve the problem of signalling storm upon the change of topology, but we are not convinced if the problem is really severe or jeopardize the IAB network’s stability. </w:t>
              </w:r>
            </w:ins>
          </w:p>
        </w:tc>
      </w:tr>
      <w:tr w:rsidR="00F95D67" w14:paraId="3788873B" w14:textId="77777777">
        <w:tc>
          <w:tcPr>
            <w:tcW w:w="1974" w:type="dxa"/>
            <w:shd w:val="clear" w:color="auto" w:fill="auto"/>
          </w:tcPr>
          <w:p w14:paraId="77CB00B8" w14:textId="77777777" w:rsidR="00F95D67" w:rsidRDefault="00ED13A8">
            <w:ins w:id="1242" w:author="Huawei" w:date="2020-09-28T17:54:00Z">
              <w:r>
                <w:rPr>
                  <w:rFonts w:hint="eastAsia"/>
                </w:rPr>
                <w:t>H</w:t>
              </w:r>
              <w:r>
                <w:t>uawei</w:t>
              </w:r>
            </w:ins>
          </w:p>
        </w:tc>
        <w:tc>
          <w:tcPr>
            <w:tcW w:w="7655" w:type="dxa"/>
            <w:shd w:val="clear" w:color="auto" w:fill="auto"/>
          </w:tcPr>
          <w:p w14:paraId="41E77D18" w14:textId="77777777" w:rsidR="00F95D67" w:rsidRDefault="00ED13A8">
            <w:pPr>
              <w:rPr>
                <w:ins w:id="1243" w:author="Huawei" w:date="2020-09-28T17:54:00Z"/>
              </w:rPr>
            </w:pPr>
            <w:ins w:id="1244" w:author="Huawei" w:date="2020-09-28T17:54:00Z">
              <w:r>
                <w:t>For group mobi</w:t>
              </w:r>
              <w:r>
                <w:t>lity, we agree to support this, i.e. migrating node and all/parts its child nodes/UEs migrate together as a group;</w:t>
              </w:r>
            </w:ins>
          </w:p>
          <w:p w14:paraId="68B6CB12" w14:textId="77777777" w:rsidR="00F95D67" w:rsidRDefault="00ED13A8">
            <w:pPr>
              <w:rPr>
                <w:ins w:id="1245" w:author="Huawei" w:date="2020-09-28T17:54:00Z"/>
              </w:rPr>
            </w:pPr>
            <w:ins w:id="1246" w:author="Huawei" w:date="2020-09-28T17:54:00Z">
              <w:r>
                <w:t>For the bundling singling, the XnAP message and F1AP message, which are related to the IAB nodes within the migrating group, during the migra</w:t>
              </w:r>
              <w:r>
                <w:t xml:space="preserve">tion procedure can be bundled. </w:t>
              </w:r>
            </w:ins>
          </w:p>
          <w:p w14:paraId="47996B13" w14:textId="77777777" w:rsidR="00F95D67" w:rsidRDefault="00ED13A8">
            <w:pPr>
              <w:rPr>
                <w:ins w:id="1247" w:author="Huawei" w:date="2020-09-28T17:54:00Z"/>
              </w:rPr>
            </w:pPr>
            <w:ins w:id="1248" w:author="Huawei" w:date="2020-09-28T17:54:00Z">
              <w:r>
                <w:t>Please note that R3 agreed: 1) all parent-child relations are retained at the new donor; 2) topology-related information should be made available to the new donor. This means the migrating IAB node and some its descendant no</w:t>
              </w:r>
              <w:r>
                <w:t xml:space="preserve">des/UEs will migrate to the target CU </w:t>
              </w:r>
              <w:r>
                <w:rPr>
                  <w:b/>
                </w:rPr>
                <w:t>together as a topology/group</w:t>
              </w:r>
              <w:r>
                <w:t>, and target should be aware of this topology. So, we anyway need the group mobility, but leave the group singling to be discussed by R3 mainly.</w:t>
              </w:r>
            </w:ins>
          </w:p>
          <w:p w14:paraId="63AD8334" w14:textId="77777777" w:rsidR="00F95D67" w:rsidRDefault="00ED13A8">
            <w:pPr>
              <w:rPr>
                <w:ins w:id="1249" w:author="Huawei" w:date="2020-09-28T17:54:00Z"/>
              </w:rPr>
            </w:pPr>
            <w:ins w:id="1250" w:author="Huawei" w:date="2020-09-28T17:54:00Z">
              <w:r>
                <w:rPr>
                  <w:b/>
                </w:rPr>
                <w:t>Purpose/benefit</w:t>
              </w:r>
              <w:r>
                <w:t>: The group mobility itself is</w:t>
              </w:r>
              <w:r>
                <w:t xml:space="preserve"> essential for the migration procedure. As to the group signalling, the purpose is to reduce the latency and overhead of multiple separate signalling.</w:t>
              </w:r>
            </w:ins>
          </w:p>
          <w:p w14:paraId="128F50CA" w14:textId="77777777" w:rsidR="00F95D67" w:rsidRDefault="00ED13A8">
            <w:pPr>
              <w:rPr>
                <w:ins w:id="1251" w:author="Huawei" w:date="2020-09-28T17:54:00Z"/>
              </w:rPr>
            </w:pPr>
            <w:ins w:id="1252" w:author="Huawei" w:date="2020-09-28T17:54:00Z">
              <w:r>
                <w:rPr>
                  <w:b/>
                </w:rPr>
                <w:t>Technical solution</w:t>
              </w:r>
              <w:r>
                <w:t>: Design new XnAP and F1AP message as the grouped signalling.</w:t>
              </w:r>
            </w:ins>
          </w:p>
          <w:p w14:paraId="1F1B0244" w14:textId="77777777" w:rsidR="00F95D67" w:rsidRDefault="00ED13A8">
            <w:pPr>
              <w:rPr>
                <w:ins w:id="1253" w:author="Huawei" w:date="2020-09-28T17:54:00Z"/>
              </w:rPr>
            </w:pPr>
            <w:ins w:id="1254" w:author="Huawei" w:date="2020-09-28T17:54:00Z">
              <w:r>
                <w:rPr>
                  <w:b/>
                </w:rPr>
                <w:t>Potential shortcomings</w:t>
              </w:r>
              <w:r>
                <w:t>: N</w:t>
              </w:r>
              <w:r>
                <w:t>/A.</w:t>
              </w:r>
            </w:ins>
          </w:p>
          <w:p w14:paraId="6A32BCF9" w14:textId="77777777" w:rsidR="00F95D67" w:rsidRDefault="00ED13A8">
            <w:ins w:id="1255" w:author="Huawei" w:date="2020-09-28T17:54:00Z">
              <w:r>
                <w:rPr>
                  <w:b/>
                </w:rPr>
                <w:t>Specification effort</w:t>
              </w:r>
              <w:r>
                <w:t>: New XnAP/F1AP procedure and message.</w:t>
              </w:r>
            </w:ins>
          </w:p>
        </w:tc>
      </w:tr>
      <w:tr w:rsidR="00F95D67" w14:paraId="76AB5650" w14:textId="77777777">
        <w:tc>
          <w:tcPr>
            <w:tcW w:w="1974" w:type="dxa"/>
            <w:shd w:val="clear" w:color="auto" w:fill="auto"/>
          </w:tcPr>
          <w:p w14:paraId="0BB8B60F" w14:textId="77777777" w:rsidR="00F95D67" w:rsidRDefault="00ED13A8">
            <w:ins w:id="1256"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1257" w:author="황준/5G/6G표준Lab(SR)/Staff Engineer/삼성전자" w:date="2020-09-29T19:34:00Z"/>
              </w:rPr>
            </w:pPr>
          </w:p>
          <w:p w14:paraId="0245B8EA" w14:textId="77777777" w:rsidR="00F95D67" w:rsidRDefault="00ED13A8">
            <w:pPr>
              <w:rPr>
                <w:ins w:id="1258" w:author="황준/5G/6G표준Lab(SR)/Staff Engineer/삼성전자" w:date="2020-09-29T19:34:00Z"/>
                <w:b/>
                <w:bCs/>
              </w:rPr>
            </w:pPr>
            <w:ins w:id="1259" w:author="황준/5G/6G표준Lab(SR)/Staff Engineer/삼성전자" w:date="2020-09-29T19:34:00Z">
              <w:r>
                <w:rPr>
                  <w:b/>
                  <w:bCs/>
                </w:rPr>
                <w:t>purpose/benefit:</w:t>
              </w:r>
            </w:ins>
          </w:p>
          <w:p w14:paraId="47D39823" w14:textId="77777777" w:rsidR="00F95D67" w:rsidRDefault="00ED13A8">
            <w:pPr>
              <w:pStyle w:val="afb"/>
              <w:numPr>
                <w:ilvl w:val="0"/>
                <w:numId w:val="20"/>
              </w:numPr>
              <w:rPr>
                <w:ins w:id="1260" w:author="황준/5G/6G표준Lab(SR)/Staff Engineer/삼성전자" w:date="2020-09-29T19:34:00Z"/>
                <w:lang w:val="en-GB"/>
              </w:rPr>
            </w:pPr>
            <w:ins w:id="1261"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1262" w:author="황준/5G/6G표준Lab(SR)/Staff Engineer/삼성전자" w:date="2020-09-29T19:34:00Z"/>
                <w:b/>
                <w:bCs/>
              </w:rPr>
            </w:pPr>
            <w:ins w:id="1263" w:author="황준/5G/6G표준Lab(SR)/Staff Engineer/삼성전자" w:date="2020-09-29T19:34:00Z">
              <w:r>
                <w:rPr>
                  <w:b/>
                  <w:bCs/>
                </w:rPr>
                <w:t>technical solution:</w:t>
              </w:r>
            </w:ins>
          </w:p>
          <w:p w14:paraId="26120F94" w14:textId="77777777" w:rsidR="00F95D67" w:rsidRDefault="00ED13A8">
            <w:pPr>
              <w:pStyle w:val="afb"/>
              <w:numPr>
                <w:ilvl w:val="0"/>
                <w:numId w:val="20"/>
              </w:numPr>
              <w:rPr>
                <w:ins w:id="1264" w:author="황준/5G/6G표준Lab(SR)/Staff Engineer/삼성전자" w:date="2020-09-29T19:34:00Z"/>
                <w:lang w:val="en-GB"/>
              </w:rPr>
            </w:pPr>
            <w:ins w:id="1265" w:author="황준/5G/6G표준Lab(SR)/Staff Engineer/삼성전자" w:date="2020-09-29T19:34:00Z">
              <w:r>
                <w:rPr>
                  <w:rFonts w:eastAsia="DengXian"/>
                  <w:lang w:val="en-GB"/>
                </w:rPr>
                <w:t xml:space="preserve">Group multiple UE contexts in the same </w:t>
              </w:r>
              <w:r>
                <w:rPr>
                  <w:rFonts w:eastAsia="DengXian"/>
                  <w:lang w:val="en-GB"/>
                </w:rPr>
                <w:t>message</w:t>
              </w:r>
            </w:ins>
          </w:p>
          <w:p w14:paraId="1DEC7690" w14:textId="77777777" w:rsidR="00F95D67" w:rsidRDefault="00ED13A8">
            <w:pPr>
              <w:rPr>
                <w:ins w:id="1266" w:author="황준/5G/6G표준Lab(SR)/Staff Engineer/삼성전자" w:date="2020-09-29T19:34:00Z"/>
                <w:b/>
                <w:bCs/>
              </w:rPr>
            </w:pPr>
            <w:ins w:id="1267" w:author="황준/5G/6G표준Lab(SR)/Staff Engineer/삼성전자" w:date="2020-09-29T19:34:00Z">
              <w:r>
                <w:rPr>
                  <w:b/>
                  <w:bCs/>
                </w:rPr>
                <w:t>potential shortcomings</w:t>
              </w:r>
            </w:ins>
          </w:p>
          <w:p w14:paraId="138D24F8" w14:textId="77777777" w:rsidR="00F95D67" w:rsidRDefault="00ED13A8">
            <w:pPr>
              <w:pStyle w:val="afb"/>
              <w:numPr>
                <w:ilvl w:val="0"/>
                <w:numId w:val="20"/>
              </w:numPr>
              <w:rPr>
                <w:ins w:id="1268" w:author="황준/5G/6G표준Lab(SR)/Staff Engineer/삼성전자" w:date="2020-09-29T19:34:00Z"/>
                <w:lang w:val="en-GB"/>
              </w:rPr>
            </w:pPr>
            <w:ins w:id="1269"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1270" w:author="황준/5G/6G표준Lab(SR)/Staff Engineer/삼성전자" w:date="2020-09-29T19:34:00Z"/>
                <w:b/>
                <w:bCs/>
              </w:rPr>
            </w:pPr>
            <w:ins w:id="1271" w:author="황준/5G/6G표준Lab(SR)/Staff Engineer/삼성전자" w:date="2020-09-29T19:34:00Z">
              <w:r>
                <w:rPr>
                  <w:b/>
                  <w:bCs/>
                </w:rPr>
                <w:t>specification effort:</w:t>
              </w:r>
            </w:ins>
          </w:p>
          <w:p w14:paraId="4B3CCDAE" w14:textId="77777777" w:rsidR="00F95D67" w:rsidRDefault="00ED13A8">
            <w:ins w:id="1272" w:author="황준/5G/6G표준Lab(SR)/Staff Engineer/삼성전자" w:date="2020-09-29T19:34:00Z">
              <w:r>
                <w:rPr>
                  <w:rFonts w:eastAsia="DengXian" w:hint="eastAsia"/>
                </w:rPr>
                <w:lastRenderedPageBreak/>
                <w:t>N</w:t>
              </w:r>
              <w:r>
                <w:rPr>
                  <w:rFonts w:eastAsia="DengXian"/>
                </w:rPr>
                <w:t>ew messages are ne</w:t>
              </w:r>
              <w:r>
                <w:rPr>
                  <w:rFonts w:eastAsia="DengXian"/>
                </w:rPr>
                <w:t xml:space="preserve">eded. </w:t>
              </w:r>
            </w:ins>
          </w:p>
        </w:tc>
      </w:tr>
      <w:tr w:rsidR="00F95D67" w14:paraId="135D9747" w14:textId="77777777">
        <w:trPr>
          <w:ins w:id="127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1274" w:author="Ericsson" w:date="2020-09-29T13:03:00Z"/>
              </w:rPr>
            </w:pPr>
            <w:ins w:id="1275" w:author="Ericsson" w:date="2020-09-29T13:03: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1276" w:author="Ericsson" w:date="2020-09-29T13:03:00Z"/>
              </w:rPr>
            </w:pPr>
            <w:ins w:id="1277"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w:t>
              </w:r>
              <w:r>
                <w:t xml:space="preserve">move at once all IAB nodes/UEs involved in the migration. </w:t>
              </w:r>
              <w:r>
                <w:br/>
                <w:t>Hence, RAN2 should de-prioritize this topic.</w:t>
              </w:r>
            </w:ins>
          </w:p>
        </w:tc>
      </w:tr>
      <w:tr w:rsidR="00F95D67" w14:paraId="4BC2C2DC" w14:textId="77777777">
        <w:trPr>
          <w:ins w:id="1278"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1279" w:author="Intel - Li, Ziyi" w:date="2020-09-30T09:00:00Z"/>
              </w:rPr>
            </w:pPr>
            <w:ins w:id="1280"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1281" w:author="Intel - Li, Ziyi" w:date="2020-09-30T09:00:00Z"/>
              </w:rPr>
            </w:pPr>
            <w:ins w:id="1282" w:author="Intel - Li, Ziyi" w:date="2020-09-30T09:00:00Z">
              <w:r>
                <w:t xml:space="preserve">Supporting message bundling may be complex and not that useful. For DL signalling, MAC multiplexing can be used for message bundling, and for UL </w:t>
              </w:r>
              <w:r>
                <w:t>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For group mobility, it is not necessary that the source CU int</w:t>
            </w:r>
            <w:r>
              <w:t>egrates the handover requests of the all nodes in the migration network into one message block and sends it to target CU and the target CU integrates all handover commands into one message block and sends to the source CU. Too large message size shall be a</w:t>
            </w:r>
            <w:r>
              <w:t>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w:t>
            </w:r>
            <w:r>
              <w:t>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1283"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1284" w:author="ZTE" w:date="2020-09-30T16:26:00Z"/>
              </w:rPr>
            </w:pPr>
            <w:ins w:id="1285"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1286" w:author="ZTE" w:date="2020-09-30T17:27:00Z"/>
                <w:rFonts w:cs="Arial"/>
              </w:rPr>
            </w:pPr>
            <w:ins w:id="1287" w:author="ZTE" w:date="2020-09-30T17:27:00Z">
              <w:r>
                <w:t xml:space="preserve">Message bundling has already been introduced in R16 IAB to reduce signaling overhead. For example, </w:t>
              </w:r>
              <w:r>
                <w:rPr>
                  <w:rFonts w:ascii="Arial" w:hAnsi="Arial" w:cs="Arial"/>
                  <w:color w:val="000000"/>
                  <w:szCs w:val="20"/>
                  <w:rPrChange w:id="1288" w:author="Intel - Li, Ziyi" w:date="2020-10-15T09:07:00Z">
                    <w:rPr>
                      <w:rFonts w:ascii="Arial" w:hAnsi="Arial" w:cs="Arial"/>
                      <w:color w:val="000000"/>
                      <w:szCs w:val="20"/>
                      <w:lang w:val="zh-CN"/>
                    </w:rPr>
                  </w:rPrChange>
                </w:rPr>
                <w:t>new F1AP/E1AP m</w:t>
              </w:r>
              <w:r>
                <w:rPr>
                  <w:rFonts w:ascii="Arial" w:hAnsi="Arial" w:cs="Arial"/>
                  <w:color w:val="000000"/>
                  <w:szCs w:val="20"/>
                  <w:rPrChange w:id="1289" w:author="Intel - Li, Ziyi" w:date="2020-10-15T09:07:00Z">
                    <w:rPr>
                      <w:rFonts w:ascii="Arial" w:hAnsi="Arial" w:cs="Arial"/>
                      <w:color w:val="000000"/>
                      <w:szCs w:val="20"/>
                      <w:lang w:val="zh-CN"/>
                    </w:rPr>
                  </w:rPrChange>
                </w:rPr>
                <w:t xml:space="preserve">essages (i.e. </w:t>
              </w:r>
              <w:r>
                <w:rPr>
                  <w:rFonts w:ascii="Arial" w:hAnsi="Arial" w:cs="Arial"/>
                  <w:color w:val="000000"/>
                  <w:szCs w:val="20"/>
                </w:rPr>
                <w:t xml:space="preserve">IAB UP configuration update in F1, </w:t>
              </w:r>
              <w:r>
                <w:rPr>
                  <w:rFonts w:ascii="Arial" w:hAnsi="Arial" w:cs="Arial"/>
                  <w:color w:val="000000"/>
                  <w:szCs w:val="20"/>
                  <w:rPrChange w:id="1290"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rPrChange w:id="1291"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1292" w:author="ZTE" w:date="2020-09-30T16:26:00Z"/>
              </w:rPr>
            </w:pPr>
            <w:ins w:id="1293" w:author="ZTE" w:date="2020-09-30T17:27:00Z">
              <w:r>
                <w:t>In R17 IAB, it could be also applied to XnAP (e.g. handove</w:t>
              </w:r>
              <w:r>
                <w:t xml:space="preserve">r request, handover request ack messages) and F1AP messages (e.g. UE context modification) for the same purpose as in R16 IAB. </w:t>
              </w:r>
            </w:ins>
          </w:p>
        </w:tc>
      </w:tr>
      <w:tr w:rsidR="00F95D67" w14:paraId="12425686" w14:textId="77777777">
        <w:trPr>
          <w:ins w:id="1294"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1295" w:author="Sharma, Vivek" w:date="2020-09-30T12:08:00Z"/>
              </w:rPr>
            </w:pPr>
            <w:ins w:id="1296"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1297" w:author="Sharma, Vivek" w:date="2020-09-30T12:08:00Z"/>
              </w:rPr>
            </w:pPr>
            <w:ins w:id="1298" w:author="Sharma, Vivek" w:date="2020-09-30T12:08:00Z">
              <w:r>
                <w:t>We think group mobility is beneficial to reduce interruption time. We think group mobility applies to handover request and</w:t>
              </w:r>
              <w:r>
                <w:t xml:space="preserve">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129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1300" w:author="李　ヤンウェイ" w:date="2020-09-30T20:36:00Z"/>
              </w:rPr>
            </w:pPr>
            <w:ins w:id="130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1302" w:author="李　ヤンウェイ" w:date="2020-09-30T20:36:00Z"/>
              </w:rPr>
            </w:pPr>
            <w:ins w:id="1303" w:author="李　ヤンウェイ" w:date="2020-09-30T20:36:00Z">
              <w:r>
                <w:t xml:space="preserve">We emphasize two use cases should be discussed in this topic, one is handover and the other is RLF recovery. Basically, we consider the RAN3 related Xn or F1 interfaces in the group mobility could be bundled, and it seems a little bit difficult to bundle </w:t>
              </w:r>
              <w:r>
                <w:t>the RAN2 related RRC messages. But we may want to have some change on RRC message, and one possibility is to add IAB specific information (for example number of the UEs which the IAB node accommodates, the UE identities of those UEs). We think RAN3/2 shoul</w:t>
              </w:r>
              <w:r>
                <w:t>d have the coordinated discussion including 2.2.15 Sending F1AP configuration information via RRC</w:t>
              </w:r>
            </w:ins>
          </w:p>
        </w:tc>
      </w:tr>
      <w:tr w:rsidR="00F95D67" w14:paraId="49447D75" w14:textId="77777777">
        <w:trPr>
          <w:ins w:id="1304"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1305" w:author="CATT" w:date="2020-09-30T22:57:00Z"/>
                <w:rFonts w:eastAsia="SimSun"/>
              </w:rPr>
            </w:pPr>
            <w:ins w:id="1306"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1307" w:author="CATT" w:date="2020-09-30T22:58:00Z"/>
                <w:rFonts w:eastAsia="SimSun"/>
              </w:rPr>
            </w:pPr>
            <w:ins w:id="1308" w:author="CATT" w:date="2020-09-30T22:57:00Z">
              <w:r>
                <w:rPr>
                  <w:rFonts w:eastAsia="SimSun"/>
                </w:rPr>
                <w:t>We support group mobility</w:t>
              </w:r>
            </w:ins>
            <w:ins w:id="1309" w:author="CATT" w:date="2020-09-30T23:00:00Z">
              <w:r>
                <w:rPr>
                  <w:rFonts w:eastAsia="SimSun"/>
                </w:rPr>
                <w:t xml:space="preserve"> for IAB inter-CU migration.</w:t>
              </w:r>
            </w:ins>
          </w:p>
          <w:p w14:paraId="1C0D0531" w14:textId="77777777" w:rsidR="00F95D67" w:rsidRDefault="00ED13A8">
            <w:pPr>
              <w:rPr>
                <w:ins w:id="1310" w:author="CATT" w:date="2020-09-30T22:59:00Z"/>
                <w:rFonts w:eastAsia="SimSun"/>
              </w:rPr>
            </w:pPr>
            <w:ins w:id="1311" w:author="CATT" w:date="2020-09-30T23:00:00Z">
              <w:r>
                <w:t>The benefit is to reduce the latency and overhead of multiple separate signalling.</w:t>
              </w:r>
            </w:ins>
          </w:p>
          <w:p w14:paraId="3A8CDE9A" w14:textId="77777777" w:rsidR="00F95D67" w:rsidRDefault="00ED13A8">
            <w:pPr>
              <w:rPr>
                <w:ins w:id="1312" w:author="CATT" w:date="2020-09-30T22:57:00Z"/>
                <w:rFonts w:eastAsia="SimSun"/>
              </w:rPr>
            </w:pPr>
            <w:ins w:id="1313" w:author="CATT" w:date="2020-09-30T23:01:00Z">
              <w:r>
                <w:rPr>
                  <w:rFonts w:eastAsia="SimSun"/>
                </w:rPr>
                <w:t xml:space="preserve">But we also </w:t>
              </w:r>
              <w:r>
                <w:rPr>
                  <w:rFonts w:eastAsia="SimSun"/>
                </w:rPr>
                <w:t>think this is mainly for RAN3 issues. We can wait for RAN3 progress.</w:t>
              </w:r>
            </w:ins>
          </w:p>
        </w:tc>
      </w:tr>
      <w:tr w:rsidR="00F95D67" w14:paraId="3BCECA1A" w14:textId="77777777">
        <w:trPr>
          <w:ins w:id="1314"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1315" w:author="Ishii, Art" w:date="2020-09-30T11:40:00Z"/>
                <w:rFonts w:eastAsia="SimSun"/>
              </w:rPr>
            </w:pPr>
            <w:ins w:id="1316"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1317" w:author="Ishii, Art" w:date="2020-09-30T11:40:00Z"/>
                <w:rFonts w:eastAsia="SimSun"/>
              </w:rPr>
            </w:pPr>
            <w:ins w:id="1318" w:author="Ishii, Art" w:date="2020-09-30T11:40:00Z">
              <w:r>
                <w:rPr>
                  <w:rFonts w:eastAsia="SimSun"/>
                </w:rPr>
                <w:t>Agree on waiting for RAN3 progress.</w:t>
              </w:r>
            </w:ins>
          </w:p>
        </w:tc>
      </w:tr>
      <w:tr w:rsidR="00F95D67" w14:paraId="3B6C08CF" w14:textId="77777777">
        <w:trPr>
          <w:ins w:id="1319"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1320" w:author="Mazin Al-Shalash" w:date="2020-09-30T17:15:00Z"/>
                <w:rFonts w:eastAsia="SimSun"/>
              </w:rPr>
            </w:pPr>
            <w:ins w:id="1321" w:author="Mazin Al-Shalash" w:date="2020-09-30T17:15: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1322" w:author="Mazin Al-Shalash" w:date="2020-09-30T17:15:00Z"/>
              </w:rPr>
            </w:pPr>
            <w:ins w:id="1323" w:author="Mazin Al-Shalash" w:date="2020-09-30T17:15:00Z">
              <w:r>
                <w:t>This topic does not seem to have any clear RAN2 impacts. As far as we can deduce such functionality would primarily impact RAN3 inter</w:t>
              </w:r>
              <w:r>
                <w:t>faces (F1, X2/Xn). So, we think it is a bit premature to discuss this in RAN2.</w:t>
              </w:r>
            </w:ins>
          </w:p>
          <w:p w14:paraId="38DE18D9" w14:textId="77777777" w:rsidR="00F95D67" w:rsidRDefault="00ED13A8">
            <w:pPr>
              <w:rPr>
                <w:ins w:id="1324" w:author="Mazin Al-Shalash" w:date="2020-09-30T17:15:00Z"/>
                <w:rFonts w:eastAsia="SimSun"/>
              </w:rPr>
            </w:pPr>
            <w:ins w:id="1325" w:author="Mazin Al-Shalash" w:date="2020-09-30T17:15:00Z">
              <w:r>
                <w:t>Regarding RAN3 impacts, we do not have a strong view at this time. One of the sub-objectives of the WID is to reduce service interruption time in the case of BH RLF recovery, an</w:t>
              </w:r>
              <w:r>
                <w:t>d message bundling would certainly seem to support this objective. However, we think it is useful to first understand if the</w:t>
              </w:r>
            </w:ins>
            <w:ins w:id="1326" w:author="Mazin Al-Shalash" w:date="2020-09-30T17:16:00Z">
              <w:r>
                <w:t>re are</w:t>
              </w:r>
            </w:ins>
            <w:ins w:id="1327" w:author="Mazin Al-Shalash" w:date="2020-09-30T17:15:00Z">
              <w:r>
                <w:t xml:space="preserve"> alternative approaches, and then weigh all the alternatives considering various aspects (e.g. standards impact, complexity, s</w:t>
              </w:r>
              <w:r>
                <w:t xml:space="preserve">ervice interruption time, etc.) </w:t>
              </w:r>
            </w:ins>
          </w:p>
        </w:tc>
      </w:tr>
      <w:tr w:rsidR="00F95D67" w14:paraId="4E9E1772" w14:textId="77777777">
        <w:trPr>
          <w:ins w:id="1328"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1329" w:author="Milap Majmundar (AT&amp;T)" w:date="2020-09-30T18:06:00Z"/>
                <w:rFonts w:eastAsia="SimSun"/>
              </w:rPr>
            </w:pPr>
            <w:ins w:id="1330"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1331" w:author="Milap Majmundar (AT&amp;T)" w:date="2020-09-30T18:06:00Z"/>
                <w:rFonts w:eastAsia="SimSun"/>
              </w:rPr>
            </w:pPr>
            <w:ins w:id="1332"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w:t>
              </w:r>
              <w:r>
                <w:rPr>
                  <w:rFonts w:eastAsia="SimSun"/>
                </w:rPr>
                <w:t xml:space="preserve">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14:paraId="312A2278" w14:textId="77777777">
        <w:trPr>
          <w:ins w:id="1333"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1334" w:author="Apple Inc" w:date="2020-09-30T17:48:00Z"/>
              </w:rPr>
            </w:pPr>
            <w:ins w:id="1335" w:author="Apple Inc" w:date="2020-09-30T17:48:00Z">
              <w:r>
                <w:t>Appl</w:t>
              </w:r>
              <w:r>
                <w: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Default="00ED13A8">
            <w:pPr>
              <w:rPr>
                <w:ins w:id="1336" w:author="Apple Inc" w:date="2020-09-30T17:48:00Z"/>
              </w:rPr>
            </w:pPr>
            <w:ins w:id="1337" w:author="Apple Inc" w:date="2020-09-30T17:48:00Z">
              <w:r>
                <w:t xml:space="preserve">With no clear architecture description on how IAB nodes are mobile, we don’t see the need for group mobility for IAB at this time. </w:t>
              </w:r>
            </w:ins>
          </w:p>
        </w:tc>
      </w:tr>
      <w:tr w:rsidR="00F95D67" w14:paraId="3BE8C2B6" w14:textId="77777777">
        <w:trPr>
          <w:ins w:id="133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1339" w:author="Apple Inc" w:date="2020-09-30T17:48:00Z"/>
                <w:rFonts w:eastAsia="SimSun"/>
              </w:rPr>
            </w:pPr>
            <w:ins w:id="1340"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Default="00ED13A8">
            <w:pPr>
              <w:rPr>
                <w:ins w:id="1341" w:author="Apple Inc" w:date="2020-09-30T17:48:00Z"/>
                <w:rFonts w:eastAsia="SimSun"/>
              </w:rPr>
            </w:pPr>
            <w:ins w:id="1342" w:author="Nokia" w:date="2020-10-01T06:44:00Z">
              <w:r>
                <w:rPr>
                  <w:rFonts w:eastAsia="SimSun"/>
                </w:rPr>
                <w:t>We think that rather than supporting message bundling, RAN2/RAN3 should specify solutions that</w:t>
              </w:r>
              <w:r>
                <w:rPr>
                  <w:rFonts w:eastAsia="SimSun"/>
                </w:rPr>
                <w:t xml:space="preserve"> do not require massive signalling to large number of access UEs simultaneously.</w:t>
              </w:r>
            </w:ins>
          </w:p>
        </w:tc>
      </w:tr>
    </w:tbl>
    <w:p w14:paraId="6B82893F" w14:textId="77777777" w:rsidR="00F95D67" w:rsidRDefault="00F95D67">
      <w:pPr>
        <w:ind w:left="720"/>
      </w:pPr>
    </w:p>
    <w:p w14:paraId="09D81A85" w14:textId="77777777" w:rsidR="00F95D67" w:rsidRDefault="00ED13A8">
      <w:pPr>
        <w:rPr>
          <w:b/>
          <w:bCs/>
          <w:color w:val="0070C0"/>
        </w:rPr>
      </w:pPr>
      <w:r>
        <w:rPr>
          <w:b/>
          <w:bCs/>
          <w:color w:val="0070C0"/>
        </w:rPr>
        <w:t>Summary:</w:t>
      </w:r>
    </w:p>
    <w:p w14:paraId="427E11B2" w14:textId="77777777" w:rsidR="00F95D67" w:rsidRDefault="00ED13A8">
      <w:pPr>
        <w:rPr>
          <w:color w:val="0070C0"/>
        </w:rPr>
      </w:pPr>
      <w:r>
        <w:rPr>
          <w:b/>
          <w:bCs/>
          <w:color w:val="0070C0"/>
        </w:rPr>
        <w:t xml:space="preserve">Support: </w:t>
      </w:r>
      <w:r>
        <w:rPr>
          <w:color w:val="0070C0"/>
        </w:rPr>
        <w:t xml:space="preserve">5 companies expressed favorable views, 6 company unfavorable views, 3 companies prefer to wait for further progress in RAN3 and 2 companies had no strong </w:t>
      </w:r>
      <w:r>
        <w:rPr>
          <w:color w:val="0070C0"/>
        </w:rPr>
        <w:t>view.</w:t>
      </w:r>
    </w:p>
    <w:p w14:paraId="7979A809" w14:textId="77777777" w:rsidR="00F95D67" w:rsidRDefault="00ED13A8">
      <w:pPr>
        <w:rPr>
          <w:color w:val="0070C0"/>
        </w:rPr>
      </w:pPr>
      <w:r>
        <w:rPr>
          <w:b/>
          <w:bCs/>
          <w:color w:val="0070C0"/>
        </w:rPr>
        <w:t>Purpose/benefit</w:t>
      </w:r>
      <w:r>
        <w:rPr>
          <w:color w:val="0070C0"/>
        </w:rPr>
        <w:t>: Reduction of signaling and service interruption (due to processing of signaling). One company claims that there is no benefit.</w:t>
      </w:r>
    </w:p>
    <w:p w14:paraId="4B306152" w14:textId="77777777" w:rsidR="00F95D67" w:rsidRPr="00F95D67" w:rsidRDefault="00ED13A8">
      <w:pPr>
        <w:rPr>
          <w:color w:val="0070C0"/>
          <w:rPrChange w:id="1343" w:author="Intel - Li, Ziyi" w:date="2020-10-15T09:07:00Z">
            <w:rPr>
              <w:color w:val="0070C0"/>
              <w:lang w:val="zh-CN"/>
            </w:rPr>
          </w:rPrChange>
        </w:rPr>
      </w:pPr>
      <w:r>
        <w:rPr>
          <w:b/>
          <w:bCs/>
          <w:color w:val="0070C0"/>
        </w:rPr>
        <w:t>Technical solution</w:t>
      </w:r>
      <w:r>
        <w:rPr>
          <w:color w:val="0070C0"/>
        </w:rPr>
        <w:t>: Many companies felt that this mainly affected RAN3.</w:t>
      </w:r>
    </w:p>
    <w:p w14:paraId="1A1270F7" w14:textId="77777777" w:rsidR="00F95D67" w:rsidRPr="00F95D67" w:rsidRDefault="00ED13A8">
      <w:pPr>
        <w:rPr>
          <w:color w:val="0070C0"/>
          <w:rPrChange w:id="1344" w:author="Intel - Li, Ziyi" w:date="2020-10-15T09:07:00Z">
            <w:rPr>
              <w:color w:val="0070C0"/>
              <w:lang w:val="zh-CN"/>
            </w:rPr>
          </w:rPrChange>
        </w:rPr>
      </w:pPr>
      <w:r>
        <w:rPr>
          <w:b/>
          <w:bCs/>
          <w:color w:val="0070C0"/>
        </w:rPr>
        <w:t>Potential shortcomings</w:t>
      </w:r>
      <w:r>
        <w:rPr>
          <w:color w:val="0070C0"/>
        </w:rPr>
        <w:t>: Large mess</w:t>
      </w:r>
      <w:r>
        <w:rPr>
          <w:color w:val="0070C0"/>
        </w:rPr>
        <w:t>age size.</w:t>
      </w:r>
    </w:p>
    <w:p w14:paraId="508475F7" w14:textId="77777777" w:rsidR="00F95D67" w:rsidRDefault="00ED13A8">
      <w:pPr>
        <w:rPr>
          <w:color w:val="0070C0"/>
        </w:rPr>
      </w:pPr>
      <w:r>
        <w:rPr>
          <w:b/>
          <w:bCs/>
          <w:color w:val="0070C0"/>
        </w:rPr>
        <w:t>Specification effort</w:t>
      </w:r>
      <w:r>
        <w:rPr>
          <w:color w:val="0070C0"/>
        </w:rPr>
        <w:t xml:space="preserve">: Several companies referred to F1 and Xn which are in the realm of RAN3. </w:t>
      </w:r>
    </w:p>
    <w:p w14:paraId="04AE7474" w14:textId="77777777" w:rsidR="00F95D67" w:rsidRDefault="00ED13A8">
      <w:pPr>
        <w:rPr>
          <w:color w:val="0070C0"/>
        </w:rPr>
      </w:pPr>
      <w:r>
        <w:rPr>
          <w:b/>
          <w:bCs/>
          <w:color w:val="0070C0"/>
        </w:rPr>
        <w:t>The rapporteur’s view</w:t>
      </w:r>
      <w:r>
        <w:rPr>
          <w:color w:val="0070C0"/>
        </w:rPr>
        <w:t>: The promoters claim there is some benefit in the bundling of signaling. While there was some support for this enhancement, it se</w:t>
      </w:r>
      <w:r>
        <w:rPr>
          <w:color w:val="0070C0"/>
        </w:rPr>
        <w:t>ems not clear if this effort affects RAN2 or if it is primarily confined to RAN3. For this, more progress on topology adaptation procedures needs to be made by RAN3.</w:t>
      </w:r>
    </w:p>
    <w:p w14:paraId="33B632F3" w14:textId="77777777" w:rsidR="00F95D67" w:rsidRDefault="00ED13A8">
      <w:pPr>
        <w:rPr>
          <w:b/>
          <w:bCs/>
          <w:color w:val="0070C0"/>
        </w:rPr>
      </w:pPr>
      <w:r>
        <w:rPr>
          <w:b/>
          <w:bCs/>
          <w:color w:val="0070C0"/>
        </w:rPr>
        <w:t>Proposal 8: For message bundling, RAN2 to wait for more progress to be made in RAN3 on top</w:t>
      </w:r>
      <w:r>
        <w:rPr>
          <w:b/>
          <w:bCs/>
          <w:color w:val="0070C0"/>
        </w:rPr>
        <w:t>ology adaptation procedures.</w:t>
      </w:r>
    </w:p>
    <w:p w14:paraId="6FCD5F94" w14:textId="77777777" w:rsidR="00F95D67" w:rsidRDefault="00ED13A8">
      <w:pPr>
        <w:ind w:left="720"/>
      </w:pPr>
      <w:r>
        <w:t xml:space="preserve"> </w:t>
      </w:r>
    </w:p>
    <w:p w14:paraId="34D89FA9" w14:textId="77777777" w:rsidR="00F95D67" w:rsidRDefault="00ED13A8">
      <w:pPr>
        <w:pStyle w:val="30"/>
      </w:pPr>
      <w:r>
        <w:t>2.2.10</w:t>
      </w:r>
      <w:r>
        <w:tab/>
        <w:t xml:space="preserve">Replace/avoid UE/child-MT RACH at inter-donor topology adaptation </w:t>
      </w:r>
    </w:p>
    <w:p w14:paraId="7571E9A3" w14:textId="77777777" w:rsidR="00F95D67" w:rsidRDefault="00ED13A8">
      <w:r>
        <w:t>Proposed by R2-2006625, R2-2007863</w:t>
      </w:r>
    </w:p>
    <w:p w14:paraId="2E1D0ADA" w14:textId="77777777" w:rsidR="00F95D67" w:rsidRDefault="00ED13A8">
      <w:r>
        <w:t>If rapporteur understands the above contributions correctly, this enhancement tries to avoid RACH for UE or descenda</w:t>
      </w:r>
      <w:r>
        <w:t>nt-node IAB-MTs during inter-donor migration. Such RACH would generally be considered necessary since the UE and descendant-node IAB-MT change their security association from the source to the target IAB-donor and therefore have to perform an RRC reconfigu</w:t>
      </w:r>
      <w:r>
        <w:t xml:space="preserve">ration with resync. The proposal is that the RACH procedure of the resync could be avoided since the IAB-DU remains the same. The rapporteur is not certain what signalling would trigger the switch between the </w:t>
      </w:r>
      <w:r>
        <w:lastRenderedPageBreak/>
        <w:t>security associations, i.e., with what the RACH</w:t>
      </w:r>
      <w:r>
        <w:t xml:space="preserve"> procedure would be replaced and what benefit this replacement would have.</w:t>
      </w:r>
    </w:p>
    <w:p w14:paraId="2B3611C2" w14:textId="77777777" w:rsidR="00F95D67" w:rsidRDefault="00ED13A8">
      <w:r>
        <w:t>Please address these issues in your comment.</w:t>
      </w:r>
    </w:p>
    <w:p w14:paraId="5453FAAB" w14:textId="77777777" w:rsidR="00F95D67" w:rsidRDefault="00ED13A8">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1345"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1346" w:author="Kyocera - Masato Fujishiro" w:date="2020-09-28T15:32:00Z">
              <w:r>
                <w:rPr>
                  <w:rFonts w:eastAsia="Yu Mincho"/>
                </w:rPr>
                <w:t>We think the RACH-less handover was supported in LTE, so it could be assumed th</w:t>
              </w:r>
              <w:r>
                <w:rPr>
                  <w:rFonts w:eastAsia="Yu Mincho"/>
                </w:rPr>
                <w:t>ere is no significant issue here and the same solution is the baseline. We assume the UE/Child-MT avoids Msg1 and Msg2, so it starts from Msg3 (i.e., RRC Reconfiguration Complete). It’s beneficial to reduce the service interruption due to the handover proc</w:t>
              </w:r>
              <w:r>
                <w:rPr>
                  <w:rFonts w:eastAsia="Yu Mincho"/>
                </w:rPr>
                <w:t xml:space="preserve">edure as considered in LTE. </w:t>
              </w:r>
            </w:ins>
          </w:p>
        </w:tc>
      </w:tr>
      <w:tr w:rsidR="00F95D67" w14:paraId="64AE5DC3" w14:textId="77777777">
        <w:tc>
          <w:tcPr>
            <w:tcW w:w="1974" w:type="dxa"/>
            <w:shd w:val="clear" w:color="auto" w:fill="auto"/>
          </w:tcPr>
          <w:p w14:paraId="71674AB4" w14:textId="77777777" w:rsidR="00F95D67" w:rsidRDefault="00ED13A8">
            <w:ins w:id="1347" w:author="LG" w:date="2020-09-28T16:31:00Z">
              <w:r>
                <w:rPr>
                  <w:rFonts w:eastAsia="Yu Mincho" w:hint="eastAsia"/>
                </w:rPr>
                <w:t>LG</w:t>
              </w:r>
            </w:ins>
          </w:p>
        </w:tc>
        <w:tc>
          <w:tcPr>
            <w:tcW w:w="7655" w:type="dxa"/>
            <w:shd w:val="clear" w:color="auto" w:fill="auto"/>
          </w:tcPr>
          <w:p w14:paraId="22A9BC6D" w14:textId="77777777" w:rsidR="00F95D67" w:rsidRDefault="00ED13A8">
            <w:ins w:id="1348"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1349" w:author="Huawei" w:date="2020-09-28T17:54:00Z">
              <w:r>
                <w:rPr>
                  <w:rFonts w:hint="eastAsia"/>
                </w:rPr>
                <w:t>H</w:t>
              </w:r>
              <w:r>
                <w:t>uawei</w:t>
              </w:r>
            </w:ins>
          </w:p>
        </w:tc>
        <w:tc>
          <w:tcPr>
            <w:tcW w:w="7655" w:type="dxa"/>
            <w:shd w:val="clear" w:color="auto" w:fill="auto"/>
          </w:tcPr>
          <w:p w14:paraId="67995B1B" w14:textId="77777777" w:rsidR="00F95D67" w:rsidRDefault="00ED13A8">
            <w:pPr>
              <w:rPr>
                <w:ins w:id="1350" w:author="Huawei" w:date="2020-09-28T17:54:00Z"/>
              </w:rPr>
            </w:pPr>
            <w:ins w:id="1351" w:author="Huawei" w:date="2020-09-28T17:54:00Z">
              <w:r>
                <w:t xml:space="preserve">Agree to support the RACH less at decedent IAB MT/UE. </w:t>
              </w:r>
            </w:ins>
          </w:p>
          <w:p w14:paraId="0149147F" w14:textId="77777777" w:rsidR="00F95D67" w:rsidRDefault="00ED13A8">
            <w:pPr>
              <w:rPr>
                <w:ins w:id="1352" w:author="Huawei" w:date="2020-09-28T17:54:00Z"/>
              </w:rPr>
            </w:pPr>
            <w:ins w:id="1353"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w:t>
              </w:r>
              <w:r>
                <w:t>tion, but without MAC layer RACH.</w:t>
              </w:r>
            </w:ins>
          </w:p>
          <w:p w14:paraId="6BA3FF03" w14:textId="77777777" w:rsidR="00F95D67" w:rsidRDefault="00ED13A8">
            <w:pPr>
              <w:rPr>
                <w:ins w:id="1354" w:author="Huawei" w:date="2020-09-28T17:54:00Z"/>
              </w:rPr>
            </w:pPr>
            <w:ins w:id="1355"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1356" w:author="Huawei" w:date="2020-09-28T17:54:00Z"/>
              </w:rPr>
            </w:pPr>
            <w:ins w:id="1357" w:author="Huawei" w:date="2020-09-28T17:54:00Z">
              <w:r>
                <w:rPr>
                  <w:b/>
                </w:rPr>
                <w:t>Technical solution</w:t>
              </w:r>
              <w:r>
                <w:t>: Child MT/UE has the valid TA to its cell of parent node, since the parent-child relations ar</w:t>
              </w:r>
              <w:r>
                <w:t>e retained at the new donor. UL grant can also be allocated by parent DU as usual. Therefore, the MAC layer RA procedure can be saved during the inter-CU migration.</w:t>
              </w:r>
            </w:ins>
          </w:p>
          <w:p w14:paraId="423EE48F" w14:textId="77777777" w:rsidR="00F95D67" w:rsidRDefault="00ED13A8">
            <w:pPr>
              <w:rPr>
                <w:ins w:id="1358" w:author="Huawei" w:date="2020-09-28T17:54:00Z"/>
              </w:rPr>
            </w:pPr>
            <w:ins w:id="1359" w:author="Huawei" w:date="2020-09-28T17:54:00Z">
              <w:r>
                <w:rPr>
                  <w:b/>
                </w:rPr>
                <w:t>Potential shortcomings</w:t>
              </w:r>
              <w:r>
                <w:t>: N/A.</w:t>
              </w:r>
            </w:ins>
          </w:p>
          <w:p w14:paraId="01D30C22" w14:textId="77777777" w:rsidR="00F95D67" w:rsidRDefault="00ED13A8">
            <w:ins w:id="1360" w:author="Huawei" w:date="2020-09-28T17:54:00Z">
              <w:r>
                <w:rPr>
                  <w:b/>
                </w:rPr>
                <w:t>Specification effort</w:t>
              </w:r>
              <w:r>
                <w:t>: Minor updates to the reconfiguration wit</w:t>
              </w:r>
              <w:r>
                <w:t>h resync procedure.</w:t>
              </w:r>
            </w:ins>
          </w:p>
        </w:tc>
      </w:tr>
      <w:tr w:rsidR="00F95D67" w14:paraId="7E342E16" w14:textId="77777777">
        <w:tc>
          <w:tcPr>
            <w:tcW w:w="1974" w:type="dxa"/>
            <w:shd w:val="clear" w:color="auto" w:fill="auto"/>
          </w:tcPr>
          <w:p w14:paraId="46530D54" w14:textId="77777777" w:rsidR="00F95D67" w:rsidRDefault="00ED13A8">
            <w:ins w:id="1361"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afb"/>
              <w:numPr>
                <w:ilvl w:val="0"/>
                <w:numId w:val="20"/>
              </w:numPr>
              <w:rPr>
                <w:ins w:id="1362" w:author="황준/5G/6G표준Lab(SR)/Staff Engineer/삼성전자" w:date="2020-09-29T19:34:00Z"/>
                <w:lang w:val="en-GB"/>
              </w:rPr>
            </w:pPr>
            <w:ins w:id="1363"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afb"/>
              <w:numPr>
                <w:ilvl w:val="0"/>
                <w:numId w:val="20"/>
              </w:numPr>
              <w:rPr>
                <w:ins w:id="1364" w:author="황준/5G/6G표준Lab(SR)/Staff Engineer/삼성전자" w:date="2020-09-29T19:34:00Z"/>
                <w:lang w:val="en-GB"/>
              </w:rPr>
            </w:pPr>
            <w:ins w:id="1365"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afb"/>
              <w:numPr>
                <w:ilvl w:val="0"/>
                <w:numId w:val="20"/>
              </w:numPr>
              <w:rPr>
                <w:ins w:id="1366" w:author="황준/5G/6G표준Lab(SR)/Staff Engineer/삼성전자" w:date="2020-09-29T19:34:00Z"/>
                <w:lang w:val="en-GB"/>
              </w:rPr>
            </w:pPr>
            <w:ins w:id="1367" w:author="황준/5G/6G표준Lab(SR)/Staff Engineer/삼성전자" w:date="2020-09-29T19:34:00Z">
              <w:r>
                <w:rPr>
                  <w:lang w:val="en-GB"/>
                </w:rPr>
                <w:t xml:space="preserve">Potential shortcoming: security information change always needs the RACH operation, and this </w:t>
              </w:r>
              <w:r>
                <w:rPr>
                  <w:lang w:val="en-GB"/>
                </w:rPr>
                <w:t>principle first needs to be broken. And also has the same understanding as rapporteur how the change of security parameters can be separated without RACH operation</w:t>
              </w:r>
            </w:ins>
          </w:p>
          <w:p w14:paraId="408D0CE3" w14:textId="77777777" w:rsidR="00F95D67" w:rsidRDefault="00ED13A8">
            <w:ins w:id="1368" w:author="황준/5G/6G표준Lab(SR)/Staff Engineer/삼성전자" w:date="2020-09-29T19:34:00Z">
              <w:r>
                <w:t>Specification effort: RRC/MAC to describe the anchor node change without RACH.</w:t>
              </w:r>
            </w:ins>
          </w:p>
        </w:tc>
      </w:tr>
      <w:tr w:rsidR="00F95D67" w14:paraId="37751DF2" w14:textId="77777777">
        <w:trPr>
          <w:ins w:id="136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1370" w:author="Ericsson" w:date="2020-09-29T13:03:00Z"/>
              </w:rPr>
            </w:pPr>
            <w:ins w:id="1371"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afb"/>
              <w:ind w:hanging="360"/>
              <w:rPr>
                <w:ins w:id="1372" w:author="Ericsson" w:date="2020-09-29T13:03:00Z"/>
                <w:lang w:val="en-GB"/>
              </w:rPr>
            </w:pPr>
            <w:ins w:id="1373" w:author="Ericsson" w:date="2020-09-29T13:03:00Z">
              <w:r>
                <w:rPr>
                  <w:lang w:val="en-GB"/>
                </w:rPr>
                <w:t xml:space="preserve">It </w:t>
              </w:r>
              <w:r>
                <w:rPr>
                  <w:lang w:val="en-GB"/>
                </w:rPr>
                <w:t>is not clear at the moment what is the issue with current legacy procedures.</w:t>
              </w:r>
            </w:ins>
          </w:p>
        </w:tc>
      </w:tr>
      <w:tr w:rsidR="00F95D67" w14:paraId="093C980F" w14:textId="77777777">
        <w:trPr>
          <w:ins w:id="1374"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1375" w:author="Intel - Li, Ziyi" w:date="2020-09-30T08:57:00Z"/>
              </w:rPr>
            </w:pPr>
            <w:ins w:id="1376" w:author="Intel - Li, Ziyi" w:date="2020-09-30T08:5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Default="00ED13A8">
            <w:pPr>
              <w:rPr>
                <w:ins w:id="1377" w:author="Intel - Li, Ziyi" w:date="2020-09-30T08:57:00Z"/>
              </w:rPr>
            </w:pPr>
            <w:ins w:id="1378" w:author="Intel - Li, Ziyi" w:date="2020-09-30T09:01:00Z">
              <w:r>
                <w:t xml:space="preserve">It is not clear at this moment. </w:t>
              </w:r>
            </w:ins>
            <w:ins w:id="1379" w:author="Intel - Li, Ziyi" w:date="2020-09-30T08:57:00Z">
              <w:r>
                <w:t>For UE, as we still need to support legacy UE, we don’t see a need to change only for IAB scenario; For IAB-MT, considering number of IAB-MT</w:t>
              </w:r>
              <w:r>
                <w:t xml:space="preserve"> is limited, the benefit of avoiding RACH may be limited.</w:t>
              </w:r>
            </w:ins>
          </w:p>
        </w:tc>
      </w:tr>
      <w:tr w:rsidR="00F95D67"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Default="00ED13A8">
            <w:r>
              <w:t>RACH less handover could be beneficial to avoid RA storm and signalling overhead and should be supported.</w:t>
            </w:r>
          </w:p>
        </w:tc>
      </w:tr>
      <w:tr w:rsidR="00F95D67" w14:paraId="60C29CF9" w14:textId="77777777">
        <w:trPr>
          <w:ins w:id="1380"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1381" w:author="ZTE" w:date="2020-09-30T17:10:00Z"/>
              </w:rPr>
            </w:pPr>
            <w:ins w:id="1382"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1383" w:author="ZTE" w:date="2020-09-30T17:10:00Z"/>
              </w:rPr>
            </w:pPr>
            <w:ins w:id="1384" w:author="ZTE" w:date="2020-09-30T17:13:00Z">
              <w:r>
                <w:t>It is suggested to perform RACH-less handover for descendant IAB node/UEs since t</w:t>
              </w:r>
              <w:r>
                <w:t xml:space="preserve">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1385"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1386" w:author="Sharma, Vivek" w:date="2020-09-30T12:09:00Z"/>
              </w:rPr>
            </w:pPr>
            <w:ins w:id="1387" w:author="Sharma, Vivek" w:date="2020-09-30T12:09: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1388" w:author="Sharma, Vivek" w:date="2020-09-30T12:09:00Z"/>
              </w:rPr>
            </w:pPr>
            <w:ins w:id="1389" w:author="Sharma, Vivek" w:date="2020-09-30T12:09:00Z">
              <w:r>
                <w:t>We can discuss this issue after making progress on topology adap</w:t>
              </w:r>
              <w:r>
                <w:t>tation procedure.</w:t>
              </w:r>
            </w:ins>
          </w:p>
        </w:tc>
      </w:tr>
      <w:tr w:rsidR="00F95D67" w14:paraId="5BCE3271" w14:textId="77777777">
        <w:trPr>
          <w:ins w:id="139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1391" w:author="李　ヤンウェイ" w:date="2020-09-30T20:36:00Z"/>
              </w:rPr>
            </w:pPr>
            <w:ins w:id="139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1393" w:author="李　ヤンウェイ" w:date="2020-09-30T20:36:00Z"/>
                <w:rFonts w:ascii="Segoe UI" w:eastAsia="MS PGothic" w:hAnsi="Segoe UI" w:cs="Segoe UI"/>
                <w:szCs w:val="21"/>
              </w:rPr>
            </w:pPr>
            <w:ins w:id="1394"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1395"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1396" w:author="CATT" w:date="2020-09-30T23:04:00Z"/>
                <w:rFonts w:eastAsia="SimSun"/>
              </w:rPr>
            </w:pPr>
            <w:ins w:id="1397"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1398" w:author="CATT" w:date="2020-09-30T23:05:00Z"/>
                <w:rFonts w:eastAsia="SimSun"/>
              </w:rPr>
            </w:pPr>
            <w:ins w:id="1399" w:author="CATT" w:date="2020-09-30T23:05:00Z">
              <w:r>
                <w:rPr>
                  <w:rFonts w:eastAsia="SimSun"/>
                </w:rPr>
                <w:t>In general, we support this RACH-less mec</w:t>
              </w:r>
            </w:ins>
            <w:ins w:id="1400" w:author="CATT" w:date="2020-09-30T23:06:00Z">
              <w:r>
                <w:rPr>
                  <w:rFonts w:eastAsia="SimSun"/>
                </w:rPr>
                <w:t>h</w:t>
              </w:r>
            </w:ins>
            <w:ins w:id="1401" w:author="CATT" w:date="2020-09-30T23:05:00Z">
              <w:r>
                <w:rPr>
                  <w:rFonts w:eastAsia="SimSun"/>
                </w:rPr>
                <w:t xml:space="preserve">anism </w:t>
              </w:r>
              <w:r>
                <w:t>at decedent IAB MT/UE.</w:t>
              </w:r>
            </w:ins>
          </w:p>
          <w:p w14:paraId="502D9B17" w14:textId="77777777" w:rsidR="00F95D67" w:rsidRDefault="00ED13A8">
            <w:pPr>
              <w:rPr>
                <w:ins w:id="1402" w:author="CATT" w:date="2020-09-30T23:07:00Z"/>
                <w:rFonts w:eastAsia="SimSun"/>
              </w:rPr>
            </w:pPr>
            <w:ins w:id="1403" w:author="CATT" w:date="2020-09-30T23:05:00Z">
              <w:r>
                <w:rPr>
                  <w:rFonts w:eastAsia="SimSun"/>
                </w:rPr>
                <w:t xml:space="preserve">But the scenario </w:t>
              </w:r>
            </w:ins>
            <w:ins w:id="1404" w:author="CATT" w:date="2020-09-30T23:06:00Z">
              <w:r>
                <w:rPr>
                  <w:rFonts w:eastAsia="SimSun"/>
                </w:rPr>
                <w:t>for this mechanism can be further discussed, e.g.,</w:t>
              </w:r>
              <w:r>
                <w:rPr>
                  <w:rFonts w:eastAsia="SimSun"/>
                </w:rPr>
                <w:t xml:space="preserve"> whether the PCI is changed between s</w:t>
              </w:r>
            </w:ins>
            <w:ins w:id="1405" w:author="CATT" w:date="2020-09-30T23:07:00Z">
              <w:r>
                <w:rPr>
                  <w:rFonts w:eastAsia="SimSun"/>
                </w:rPr>
                <w:t>erving cell and target cell.</w:t>
              </w:r>
            </w:ins>
          </w:p>
          <w:p w14:paraId="00A3AB88" w14:textId="77777777" w:rsidR="00F95D67" w:rsidRDefault="00ED13A8">
            <w:pPr>
              <w:rPr>
                <w:ins w:id="1406" w:author="CATT" w:date="2020-09-30T23:04:00Z"/>
                <w:rFonts w:eastAsia="SimSun"/>
              </w:rPr>
            </w:pPr>
            <w:ins w:id="1407" w:author="CATT" w:date="2020-09-30T23:07:00Z">
              <w:r>
                <w:rPr>
                  <w:rFonts w:eastAsia="SimSun"/>
                </w:rPr>
                <w:t xml:space="preserve">We think if the PCI is changed, the </w:t>
              </w:r>
              <w:r>
                <w:t>decedent IAB MT/UE</w:t>
              </w:r>
              <w:r>
                <w:rPr>
                  <w:rFonts w:eastAsia="SimSun"/>
                </w:rPr>
                <w:t xml:space="preserve"> anyway needs to perform RACH during HO, which is </w:t>
              </w:r>
            </w:ins>
            <w:ins w:id="1408" w:author="CATT" w:date="2020-09-30T23:08:00Z">
              <w:r>
                <w:rPr>
                  <w:rFonts w:eastAsia="SimSun"/>
                </w:rPr>
                <w:t>similar</w:t>
              </w:r>
            </w:ins>
            <w:ins w:id="1409" w:author="CATT" w:date="2020-09-30T23:07:00Z">
              <w:r>
                <w:rPr>
                  <w:rFonts w:eastAsia="SimSun"/>
                </w:rPr>
                <w:t xml:space="preserve"> </w:t>
              </w:r>
            </w:ins>
            <w:ins w:id="1410" w:author="CATT" w:date="2020-09-30T23:08:00Z">
              <w:r>
                <w:rPr>
                  <w:rFonts w:eastAsia="SimSun"/>
                </w:rPr>
                <w:t>as UE HO procedure. However, if the PCI is not changed, we think only RRC reco</w:t>
              </w:r>
              <w:r>
                <w:rPr>
                  <w:rFonts w:eastAsia="SimSun"/>
                </w:rPr>
                <w:t xml:space="preserve">nfiguration to </w:t>
              </w:r>
            </w:ins>
            <w:ins w:id="1411"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1412"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1413" w:author="Ishii, Art" w:date="2020-09-30T11:48:00Z"/>
                <w:rFonts w:eastAsia="SimSun"/>
              </w:rPr>
            </w:pPr>
            <w:ins w:id="1414"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1415" w:author="Ishii, Art" w:date="2020-09-30T11:48:00Z"/>
                <w:rFonts w:eastAsia="SimSun"/>
              </w:rPr>
            </w:pPr>
            <w:ins w:id="1416" w:author="Ishii, Art" w:date="2020-09-30T11:49:00Z">
              <w:r>
                <w:rPr>
                  <w:rFonts w:eastAsia="SimSun"/>
                </w:rPr>
                <w:t>We think it makes sense to skip the RACH process, as pointed out by the other companies.</w:t>
              </w:r>
            </w:ins>
          </w:p>
        </w:tc>
      </w:tr>
      <w:tr w:rsidR="00F95D67" w14:paraId="075FF154" w14:textId="77777777">
        <w:trPr>
          <w:ins w:id="1417"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1418" w:author="Mazin Al-Shalash" w:date="2020-09-30T17:16:00Z"/>
              </w:rPr>
            </w:pPr>
            <w:ins w:id="1419" w:author="Mazin Al-Shalash" w:date="2020-09-30T17:16: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afb"/>
              <w:ind w:left="0"/>
              <w:rPr>
                <w:ins w:id="1420" w:author="Mazin Al-Shalash" w:date="2020-09-30T17:16:00Z"/>
                <w:lang w:val="en-GB"/>
              </w:rPr>
            </w:pPr>
            <w:ins w:id="1421" w:author="Mazin Al-Shalash" w:date="2020-09-30T17:16:00Z">
              <w:r>
                <w:rPr>
                  <w:lang w:val="en-GB"/>
                </w:rPr>
                <w:t xml:space="preserve">Clearly if TA is not changing, there is </w:t>
              </w:r>
              <w:r>
                <w:rPr>
                  <w:lang w:val="en-GB"/>
                </w:rPr>
                <w:t xml:space="preserve">no reason to perform a RACH. However, it is not clear to us that a HO command would necessarily need </w:t>
              </w:r>
            </w:ins>
            <w:ins w:id="1422" w:author="Mazin Al-Shalash" w:date="2020-09-30T17:17:00Z">
              <w:r>
                <w:rPr>
                  <w:lang w:val="en-GB"/>
                </w:rPr>
                <w:t xml:space="preserve">to be sent </w:t>
              </w:r>
            </w:ins>
            <w:ins w:id="1423" w:author="Mazin Al-Shalash" w:date="2020-09-30T17:16:00Z">
              <w:r>
                <w:rPr>
                  <w:lang w:val="en-GB"/>
                </w:rPr>
                <w:t xml:space="preserve">to every descendent MT/UE of a migrated IAB node. So, we think it is useful to first get a better understanding of the overall migration </w:t>
              </w:r>
              <w:r>
                <w:rPr>
                  <w:lang w:val="en-GB"/>
                </w:rPr>
                <w:t>procedure, before deciding whether/when such optimizations are warranted.</w:t>
              </w:r>
            </w:ins>
          </w:p>
          <w:p w14:paraId="226492C9" w14:textId="77777777" w:rsidR="00F95D67" w:rsidRDefault="00ED13A8">
            <w:pPr>
              <w:pStyle w:val="afb"/>
              <w:rPr>
                <w:ins w:id="1424" w:author="Mazin Al-Shalash" w:date="2020-09-30T17:16:00Z"/>
                <w:lang w:val="en-GB"/>
              </w:rPr>
            </w:pPr>
            <w:ins w:id="1425"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1426"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1427" w:author="Milap Majmundar (AT&amp;T)" w:date="2020-09-30T18:06:00Z"/>
                <w:rFonts w:eastAsia="SimSun"/>
              </w:rPr>
            </w:pPr>
            <w:ins w:id="1428"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1429" w:author="Milap Majmundar (AT&amp;T)" w:date="2020-09-30T18:06:00Z"/>
                <w:rFonts w:eastAsia="SimSun"/>
              </w:rPr>
            </w:pPr>
            <w:ins w:id="1430" w:author="Milap Majmundar (AT&amp;T)" w:date="2020-09-30T18:06:00Z">
              <w:r>
                <w:rPr>
                  <w:rFonts w:eastAsia="SimSun"/>
                </w:rPr>
                <w:t>We support avoiding UE/child-MT RACH procedure at inter-don</w:t>
              </w:r>
              <w:r>
                <w:rPr>
                  <w:rFonts w:eastAsia="SimSun"/>
                </w:rPr>
                <w:t>or IAB node migration. This is one of the solutions that should be leveraged to reduce signaling overhead and avoid random access storms during inter-donor IAB node migration.</w:t>
              </w:r>
            </w:ins>
          </w:p>
        </w:tc>
      </w:tr>
      <w:tr w:rsidR="00F95D67" w14:paraId="31DA6B97" w14:textId="77777777">
        <w:trPr>
          <w:ins w:id="143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1432" w:author="Apple Inc" w:date="2020-09-30T17:48:00Z"/>
              </w:rPr>
            </w:pPr>
            <w:ins w:id="1433"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1434" w:author="Apple Inc" w:date="2020-09-30T17:48:00Z"/>
              </w:rPr>
            </w:pPr>
            <w:ins w:id="1435" w:author="Apple Inc" w:date="2020-09-30T17:48:00Z">
              <w:r>
                <w:t>Agree this issue should be discussed after making some actual progress on</w:t>
              </w:r>
              <w:r>
                <w:t xml:space="preserve"> topology adaptation. </w:t>
              </w:r>
            </w:ins>
          </w:p>
        </w:tc>
      </w:tr>
      <w:tr w:rsidR="00F95D67" w14:paraId="433D72DA" w14:textId="77777777">
        <w:trPr>
          <w:ins w:id="143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1437" w:author="Apple Inc" w:date="2020-09-30T17:48:00Z"/>
                <w:rFonts w:eastAsia="SimSun"/>
              </w:rPr>
            </w:pPr>
            <w:ins w:id="1438"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1439" w:author="Apple Inc" w:date="2020-09-30T17:48:00Z"/>
                <w:rFonts w:eastAsia="SimSun"/>
              </w:rPr>
            </w:pPr>
            <w:ins w:id="1440" w:author="Nokia" w:date="2020-10-01T06:48:00Z">
              <w:r>
                <w:rPr>
                  <w:rFonts w:eastAsia="SimSun"/>
                </w:rPr>
                <w:t xml:space="preserve">We think that one kind of precedent already exists </w:t>
              </w:r>
            </w:ins>
            <w:ins w:id="1441" w:author="Nokia" w:date="2020-10-01T06:49:00Z">
              <w:r>
                <w:rPr>
                  <w:rFonts w:eastAsia="SimSun"/>
                </w:rPr>
                <w:t xml:space="preserve">in the handling of </w:t>
              </w:r>
            </w:ins>
            <w:ins w:id="1442" w:author="Nokia" w:date="2020-10-01T06:51:00Z">
              <w:r>
                <w:rPr>
                  <w:rFonts w:eastAsia="SimSun"/>
                </w:rPr>
                <w:t xml:space="preserve">bearer-type change in MR-DC where the change in </w:t>
              </w:r>
              <w:r>
                <w:rPr>
                  <w:rFonts w:eastAsia="SimSun"/>
                  <w:i/>
                  <w:iCs/>
                </w:rPr>
                <w:t xml:space="preserve">keyToUse </w:t>
              </w:r>
              <w:r>
                <w:rPr>
                  <w:rFonts w:eastAsia="SimSun"/>
                </w:rPr>
                <w:t>for DRB can be handled with LCID change ins</w:t>
              </w:r>
            </w:ins>
            <w:ins w:id="1443" w:author="Nokia" w:date="2020-10-01T06:52:00Z">
              <w:r>
                <w:rPr>
                  <w:rFonts w:eastAsia="SimSun"/>
                </w:rPr>
                <w:t xml:space="preserve">tead of RACH. This could be taken </w:t>
              </w:r>
              <w:r>
                <w:rPr>
                  <w:rFonts w:eastAsia="SimSun"/>
                </w:rPr>
                <w:t>as the baseline for the solution needed for replacing/avoiding UE/child-MT RACH at</w:t>
              </w:r>
            </w:ins>
            <w:ins w:id="1444"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Default="00ED13A8">
      <w:pPr>
        <w:rPr>
          <w:color w:val="0070C0"/>
        </w:rPr>
      </w:pPr>
      <w:r>
        <w:rPr>
          <w:b/>
          <w:bCs/>
          <w:color w:val="0070C0"/>
        </w:rPr>
        <w:t xml:space="preserve">Support: </w:t>
      </w:r>
      <w:r>
        <w:rPr>
          <w:color w:val="0070C0"/>
        </w:rPr>
        <w:t>6 companies expressed support for RACH-less procedure without any indication on how the associated security association change would be triggered. This, however, is the main issue at stake. 1 company believes it is too premature to discuss this topic. Anot</w:t>
      </w:r>
      <w:r>
        <w:rPr>
          <w:color w:val="0070C0"/>
        </w:rPr>
        <w:t xml:space="preserve">her company supports the feature and at least recognizes that there is a security issue to be addressed. Yet another company actually proposes a solution. </w:t>
      </w:r>
    </w:p>
    <w:p w14:paraId="78D57078" w14:textId="77777777" w:rsidR="00F95D67" w:rsidRDefault="00ED13A8">
      <w:pPr>
        <w:rPr>
          <w:color w:val="0070C0"/>
        </w:rPr>
      </w:pPr>
      <w:r>
        <w:rPr>
          <w:b/>
          <w:bCs/>
          <w:color w:val="0070C0"/>
        </w:rPr>
        <w:t>Purpose/benefit</w:t>
      </w:r>
      <w:r>
        <w:rPr>
          <w:color w:val="0070C0"/>
        </w:rPr>
        <w:t xml:space="preserve">: Companies named reduction of signaling and service interruption (due to processing </w:t>
      </w:r>
      <w:r>
        <w:rPr>
          <w:color w:val="0070C0"/>
        </w:rPr>
        <w:t>of signaling). One company claims that there is no benefit.</w:t>
      </w:r>
    </w:p>
    <w:p w14:paraId="2F48AEF2" w14:textId="77777777" w:rsidR="00F95D67" w:rsidRPr="00F95D67" w:rsidRDefault="00ED13A8">
      <w:pPr>
        <w:rPr>
          <w:color w:val="0070C0"/>
          <w:rPrChange w:id="1445" w:author="Intel - Li, Ziyi" w:date="2020-10-15T09:07:00Z">
            <w:rPr>
              <w:color w:val="0070C0"/>
              <w:lang w:val="zh-CN"/>
            </w:rPr>
          </w:rPrChange>
        </w:rPr>
      </w:pPr>
      <w:r>
        <w:rPr>
          <w:b/>
          <w:bCs/>
          <w:color w:val="0070C0"/>
        </w:rPr>
        <w:t>Technical solution</w:t>
      </w:r>
      <w:r>
        <w:rPr>
          <w:color w:val="0070C0"/>
        </w:rPr>
        <w:t>: Some companies felt that this mainly affected RAN3. Only one company proposed a solution.</w:t>
      </w:r>
    </w:p>
    <w:p w14:paraId="126C3D6D" w14:textId="77777777" w:rsidR="00F95D67" w:rsidRPr="00F95D67" w:rsidRDefault="00ED13A8">
      <w:pPr>
        <w:rPr>
          <w:color w:val="0070C0"/>
          <w:rPrChange w:id="1446" w:author="Intel - Li, Ziyi" w:date="2020-10-15T09:07:00Z">
            <w:rPr>
              <w:color w:val="0070C0"/>
              <w:lang w:val="zh-CN"/>
            </w:rPr>
          </w:rPrChange>
        </w:rPr>
      </w:pPr>
      <w:r>
        <w:rPr>
          <w:b/>
          <w:bCs/>
          <w:color w:val="0070C0"/>
        </w:rPr>
        <w:t>Potential shortcomings</w:t>
      </w:r>
      <w:r>
        <w:rPr>
          <w:color w:val="0070C0"/>
        </w:rPr>
        <w:t>: Break of legacy security procedure unless an alternative to RA</w:t>
      </w:r>
      <w:r>
        <w:rPr>
          <w:color w:val="0070C0"/>
        </w:rPr>
        <w:t xml:space="preserve"> procedure is used.</w:t>
      </w:r>
    </w:p>
    <w:p w14:paraId="5D7D4B53" w14:textId="77777777" w:rsidR="00F95D67" w:rsidRDefault="00ED13A8">
      <w:pPr>
        <w:rPr>
          <w:color w:val="0070C0"/>
        </w:rPr>
      </w:pPr>
      <w:r>
        <w:rPr>
          <w:b/>
          <w:bCs/>
          <w:color w:val="0070C0"/>
        </w:rPr>
        <w:t>Specification effort</w:t>
      </w:r>
      <w:r>
        <w:rPr>
          <w:color w:val="0070C0"/>
        </w:rPr>
        <w:t xml:space="preserve">: Not clear in absence of a technical discussion/solution. </w:t>
      </w:r>
    </w:p>
    <w:p w14:paraId="2ABF88FE" w14:textId="77777777" w:rsidR="00F95D67" w:rsidRDefault="00ED13A8">
      <w:pPr>
        <w:rPr>
          <w:color w:val="0070C0"/>
        </w:rPr>
      </w:pPr>
      <w:r>
        <w:rPr>
          <w:b/>
          <w:bCs/>
          <w:color w:val="0070C0"/>
        </w:rPr>
        <w:t>The rapporteur’s view</w:t>
      </w:r>
      <w:r>
        <w:rPr>
          <w:color w:val="0070C0"/>
        </w:rPr>
        <w:t xml:space="preserve">: It does not make sense to discuss a RACH-less procedure if the associated security issue is not addressed. Only two companies seemed </w:t>
      </w:r>
      <w:r>
        <w:rPr>
          <w:color w:val="0070C0"/>
        </w:rPr>
        <w:t xml:space="preserve">to acknowledge the security issue. This indicates that it is too premature to discuss the feature in RAN2. Let’s wait for RAN3 to make further progress on this topic. </w:t>
      </w:r>
    </w:p>
    <w:p w14:paraId="10F749F3" w14:textId="77777777" w:rsidR="00F95D67" w:rsidRDefault="00ED13A8">
      <w:pPr>
        <w:rPr>
          <w:ins w:id="1447" w:author="QC-111e3" w:date="2020-10-05T11:07:00Z"/>
          <w:b/>
          <w:bCs/>
          <w:color w:val="0070C0"/>
        </w:rPr>
      </w:pPr>
      <w:r>
        <w:rPr>
          <w:b/>
          <w:bCs/>
          <w:color w:val="0070C0"/>
        </w:rPr>
        <w:t>Proposal 10: RAN3 to make further progress on inter-donor topology adaptation before opt</w:t>
      </w:r>
      <w:r>
        <w:rPr>
          <w:b/>
          <w:bCs/>
          <w:color w:val="0070C0"/>
        </w:rPr>
        <w:t xml:space="preserve">imizations to UE and descendant-node RA procedures can be considered. </w:t>
      </w:r>
    </w:p>
    <w:p w14:paraId="79DCA24D" w14:textId="77777777" w:rsidR="00F95D67" w:rsidRDefault="00F95D67">
      <w:pPr>
        <w:rPr>
          <w:ins w:id="1448" w:author="QC-111e3" w:date="2020-10-05T11:07:00Z"/>
        </w:rPr>
      </w:pPr>
    </w:p>
    <w:p w14:paraId="204B5890" w14:textId="77777777" w:rsidR="00F95D67" w:rsidRDefault="00F95D67"/>
    <w:p w14:paraId="05915812" w14:textId="77777777" w:rsidR="00F95D67" w:rsidRDefault="00ED13A8">
      <w:pPr>
        <w:pStyle w:val="30"/>
      </w:pPr>
      <w:r>
        <w:t>2.2.11</w:t>
      </w:r>
      <w:r>
        <w:tab/>
        <w:t>Local route selection beyond RLF</w:t>
      </w:r>
    </w:p>
    <w:p w14:paraId="33EC5027" w14:textId="77777777" w:rsidR="00F95D67" w:rsidRDefault="00ED13A8">
      <w:r>
        <w:t>Proposed by R2-2007023, R2-2007200, R2-2007295, R2-2007840, R2-2008026, RAN3 agreements</w:t>
      </w:r>
    </w:p>
    <w:p w14:paraId="0BCBC90E" w14:textId="77777777" w:rsidR="00F95D67" w:rsidRDefault="00ED13A8">
      <w:r>
        <w:t xml:space="preserve">RAN3 has already agreed that: </w:t>
      </w:r>
    </w:p>
    <w:p w14:paraId="23ECCC3E"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 xml:space="preserve">Local re-routing </w:t>
      </w:r>
      <w:r>
        <w:rPr>
          <w:rFonts w:ascii="Calibri" w:hAnsi="Calibri" w:cs="Calibri"/>
          <w:b/>
          <w:bCs/>
          <w:color w:val="00B050"/>
          <w:sz w:val="18"/>
        </w:rPr>
        <w:t>scenario other than RLF can be discussed later or after RAN2 decision.</w:t>
      </w:r>
    </w:p>
    <w:p w14:paraId="4E643C2A" w14:textId="77777777" w:rsidR="00F95D67" w:rsidRDefault="00ED13A8">
      <w:r>
        <w:t xml:space="preserve">As discussed in Rel-16, local rerouting tends to be suboptimal if the node has only local scope. Please describe how this issue would be addressed.  </w:t>
      </w:r>
    </w:p>
    <w:p w14:paraId="766508B2" w14:textId="77777777" w:rsidR="00F95D67" w:rsidRDefault="00ED13A8">
      <w:pPr>
        <w:rPr>
          <w:b/>
          <w:bCs/>
        </w:rPr>
      </w:pPr>
      <w:r>
        <w:rPr>
          <w:b/>
          <w:bCs/>
        </w:rPr>
        <w:t>Q11: Please provide your views on p</w:t>
      </w:r>
      <w:r>
        <w:rPr>
          <w:b/>
          <w:bCs/>
        </w:rPr>
        <w:t xml:space="preserve">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14:paraId="66BC0B94" w14:textId="77777777">
        <w:tc>
          <w:tcPr>
            <w:tcW w:w="1961" w:type="dxa"/>
            <w:shd w:val="clear" w:color="auto" w:fill="auto"/>
          </w:tcPr>
          <w:p w14:paraId="038D9E3C" w14:textId="77777777" w:rsidR="00F95D67" w:rsidRDefault="00ED13A8">
            <w:ins w:id="1449"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Default="00ED13A8">
            <w:ins w:id="1450" w:author="Kyocera - Masato Fujishiro" w:date="2020-09-28T15:32:00Z">
              <w:r>
                <w:rPr>
                  <w:rFonts w:eastAsia="Yu Mincho"/>
                </w:rPr>
                <w:t>We assume the IAB-donor may configure the IAB-node(s) with some alternative routes, and the IAB-nodes may select o</w:t>
              </w:r>
              <w:r>
                <w:rPr>
                  <w:rFonts w:eastAsia="Yu Mincho"/>
                </w:rPr>
                <w:t xml:space="preserve">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1451" w:author="LG" w:date="2020-09-28T16:31:00Z">
              <w:r>
                <w:rPr>
                  <w:rFonts w:eastAsia="맑은 고딕" w:hint="eastAsia"/>
                </w:rPr>
                <w:t>LG</w:t>
              </w:r>
            </w:ins>
          </w:p>
        </w:tc>
        <w:tc>
          <w:tcPr>
            <w:tcW w:w="7668" w:type="dxa"/>
            <w:shd w:val="clear" w:color="auto" w:fill="auto"/>
          </w:tcPr>
          <w:p w14:paraId="605A0F8F" w14:textId="77777777" w:rsidR="00F95D67" w:rsidRDefault="00ED13A8">
            <w:pPr>
              <w:rPr>
                <w:ins w:id="1452" w:author="LG" w:date="2020-09-28T16:31:00Z"/>
                <w:rFonts w:eastAsia="맑은 고딕"/>
              </w:rPr>
            </w:pPr>
            <w:ins w:id="1453" w:author="LG" w:date="2020-09-28T16:31:00Z">
              <w:r>
                <w:rPr>
                  <w:rFonts w:eastAsia="맑은 고딕"/>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1454" w:author="LG" w:date="2020-09-28T16:31:00Z"/>
                <w:rFonts w:ascii="Times New Roman" w:eastAsia="맑은 고딕" w:hAnsi="Times New Roman"/>
              </w:rPr>
            </w:pPr>
            <w:ins w:id="1455" w:author="LG" w:date="2020-09-28T16:31:00Z">
              <w:r>
                <w:rPr>
                  <w:rFonts w:eastAsia="맑은 고딕"/>
                </w:rPr>
                <w:t>We think that allowing loc</w:t>
              </w:r>
              <w:r>
                <w:rPr>
                  <w:rFonts w:eastAsia="맑은 고딕"/>
                </w:rPr>
                <w:t xml:space="preserve">al route selection beyond BH RLF would be the correct way not only to use topological and path redundancy efficiently but also to provide load balancing and resolve a DL congestion problem as well. Specifically, when the IAB node 1 receives a flow control </w:t>
              </w:r>
              <w:r>
                <w:rPr>
                  <w:rFonts w:eastAsia="맑은 고딕"/>
                </w:rPr>
                <w:t>feedback from the IAB node 3 to indicate a DL congestion problem toward the IAB node 4, even if the IAB node 1 has another route toward the IAB node 4, the IAB node 1 cannot forward the packet to the IAB node 2 because there is an entry matched to both BAP</w:t>
              </w:r>
              <w:r>
                <w:rPr>
                  <w:rFonts w:eastAsia="맑은 고딕"/>
                </w:rPr>
                <w:t xml:space="preserve"> address and BAP path ID of the packet and no BH RLF on the link to the IAB node 3 occurs. In this condition, if the IAB node 1 holds all packets related to the flow control feedback until the congestion problem in the IAB node 3 is resolved, this may caus</w:t>
              </w:r>
              <w:r>
                <w:rPr>
                  <w:rFonts w:eastAsia="맑은 고딕"/>
                </w:rPr>
                <w:t>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맑은 고딕" w:hAnsi="Times New Roman"/>
                </w:rPr>
                <w:t xml:space="preserve"> </w:t>
              </w:r>
              <w:r>
                <w:rPr>
                  <w:rFonts w:eastAsia="맑은 고딕"/>
                </w:rPr>
                <w:t>F</w:t>
              </w:r>
              <w:r>
                <w:rPr>
                  <w:rFonts w:eastAsia="맑은 고딕" w:hint="eastAsia"/>
                </w:rPr>
                <w:t xml:space="preserve">or </w:t>
              </w:r>
              <w:r>
                <w:rPr>
                  <w:rFonts w:eastAsia="맑은 고딕"/>
                </w:rPr>
                <w:t>this, most of wor</w:t>
              </w:r>
              <w:r>
                <w:rPr>
                  <w:rFonts w:eastAsia="맑은 고딕"/>
                </w:rPr>
                <w:t>k would be RAN2.</w:t>
              </w:r>
            </w:ins>
          </w:p>
          <w:p w14:paraId="66473722" w14:textId="77777777" w:rsidR="00F95D67" w:rsidRDefault="00ED13A8">
            <w:pPr>
              <w:pBdr>
                <w:bottom w:val="single" w:sz="12" w:space="1" w:color="auto"/>
              </w:pBdr>
              <w:overflowPunct w:val="0"/>
              <w:adjustRightInd w:val="0"/>
              <w:textAlignment w:val="baseline"/>
            </w:pPr>
            <w:ins w:id="1456" w:author="LG" w:date="2020-09-28T16:31:00Z">
              <w: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4pt;height:86.3pt" o:ole="">
                    <v:imagedata r:id="rId14" o:title=""/>
                  </v:shape>
                  <o:OLEObject Type="Embed" ProgID="Visio.Drawing.15" ShapeID="_x0000_i1025" DrawAspect="Content" ObjectID="_1664380034" r:id="rId15"/>
                </w:object>
              </w:r>
            </w:ins>
          </w:p>
        </w:tc>
      </w:tr>
      <w:tr w:rsidR="00F95D67" w14:paraId="64FDE599" w14:textId="77777777">
        <w:tc>
          <w:tcPr>
            <w:tcW w:w="1961" w:type="dxa"/>
            <w:shd w:val="clear" w:color="auto" w:fill="auto"/>
          </w:tcPr>
          <w:p w14:paraId="7C5A2B6C" w14:textId="77777777" w:rsidR="00F95D67" w:rsidRDefault="00ED13A8">
            <w:ins w:id="1457" w:author="Huawei" w:date="2020-09-28T17:55:00Z">
              <w:r>
                <w:rPr>
                  <w:rFonts w:hint="eastAsia"/>
                </w:rPr>
                <w:t>H</w:t>
              </w:r>
              <w:r>
                <w:t>uawei</w:t>
              </w:r>
            </w:ins>
          </w:p>
        </w:tc>
        <w:tc>
          <w:tcPr>
            <w:tcW w:w="7668" w:type="dxa"/>
            <w:shd w:val="clear" w:color="auto" w:fill="auto"/>
          </w:tcPr>
          <w:p w14:paraId="2A40C8D2" w14:textId="77777777" w:rsidR="00F95D67" w:rsidRDefault="00ED13A8">
            <w:pPr>
              <w:rPr>
                <w:ins w:id="1458" w:author="Huawei" w:date="2020-09-28T17:55:00Z"/>
              </w:rPr>
            </w:pPr>
            <w:ins w:id="1459" w:author="Huawei" w:date="2020-09-28T17:55:00Z">
              <w:r>
                <w:t xml:space="preserve">Agree to support the local re-routing for congestion mitigation or load balancing. </w:t>
              </w:r>
            </w:ins>
          </w:p>
          <w:p w14:paraId="1264DA10" w14:textId="77777777" w:rsidR="00F95D67" w:rsidRDefault="00ED13A8">
            <w:pPr>
              <w:rPr>
                <w:ins w:id="1460" w:author="Huawei" w:date="2020-09-28T17:55:00Z"/>
              </w:rPr>
            </w:pPr>
            <w:ins w:id="1461" w:author="Huawei" w:date="2020-09-28T17:55:00Z">
              <w:r>
                <w:t xml:space="preserve">The principle should be that IAB node will use the CU configured path based on the routing ID as in R16, unless some </w:t>
              </w:r>
              <w:r>
                <w:t>triggers (e.g. the RLF in R16 and other new conditions defined in R17) allow the IAB node to select the backup path (which is also configured by CU).</w:t>
              </w:r>
            </w:ins>
          </w:p>
          <w:p w14:paraId="420E4D03" w14:textId="77777777" w:rsidR="00F95D67" w:rsidRDefault="00ED13A8">
            <w:pPr>
              <w:rPr>
                <w:ins w:id="1462" w:author="Huawei" w:date="2020-09-28T17:55:00Z"/>
              </w:rPr>
            </w:pPr>
            <w:ins w:id="1463" w:author="Huawei" w:date="2020-09-28T17:55:00Z">
              <w:r>
                <w:rPr>
                  <w:b/>
                </w:rPr>
                <w:t>Purpose/benefit</w:t>
              </w:r>
              <w:r>
                <w:t>: The purpose is to avoid UP data interruption or congestion caused by the cases other than</w:t>
              </w:r>
              <w:r>
                <w:t xml:space="preserve"> RLF. For example, in case the primary BH link is congested but not under RLF yet, IAB node can switch the traffic to the backup BH link without any interruption to the </w:t>
              </w:r>
              <w:r>
                <w:lastRenderedPageBreak/>
                <w:t>traffic transmission.</w:t>
              </w:r>
            </w:ins>
          </w:p>
          <w:p w14:paraId="39AD4495" w14:textId="77777777" w:rsidR="00F95D67" w:rsidRDefault="00ED13A8">
            <w:pPr>
              <w:rPr>
                <w:ins w:id="1464" w:author="Huawei" w:date="2020-09-28T17:55:00Z"/>
              </w:rPr>
            </w:pPr>
            <w:ins w:id="1465" w:author="Huawei" w:date="2020-09-28T17:55:00Z">
              <w:r>
                <w:rPr>
                  <w:b/>
                </w:rPr>
                <w:t>Technical solution</w:t>
              </w:r>
              <w:r>
                <w:t>: discuss the new cases other than RLF to trigg</w:t>
              </w:r>
              <w:r>
                <w:t>er the local re-routing. For the re-routing itself, R16 BAP spec can be reused.</w:t>
              </w:r>
            </w:ins>
          </w:p>
          <w:p w14:paraId="472CCF76" w14:textId="77777777" w:rsidR="00F95D67" w:rsidRDefault="00ED13A8">
            <w:pPr>
              <w:rPr>
                <w:ins w:id="1466" w:author="Huawei" w:date="2020-09-28T17:55:00Z"/>
              </w:rPr>
            </w:pPr>
            <w:ins w:id="1467" w:author="Huawei" w:date="2020-09-28T17:55:00Z">
              <w:r>
                <w:rPr>
                  <w:b/>
                </w:rPr>
                <w:t>Potential shortcomings</w:t>
              </w:r>
              <w:r>
                <w:t>: N/A.</w:t>
              </w:r>
            </w:ins>
          </w:p>
          <w:p w14:paraId="1D1FB8B6" w14:textId="77777777" w:rsidR="00F95D67" w:rsidRDefault="00ED13A8">
            <w:ins w:id="1468" w:author="Huawei" w:date="2020-09-28T17:55:00Z">
              <w:r>
                <w:rPr>
                  <w:b/>
                </w:rPr>
                <w:t>Specification effort</w:t>
              </w:r>
              <w:r>
                <w:t>: Minor updates to the routing performed at BAP layer. See no impact on the configuration.</w:t>
              </w:r>
            </w:ins>
          </w:p>
        </w:tc>
      </w:tr>
      <w:tr w:rsidR="00F95D67" w14:paraId="258A2913" w14:textId="77777777">
        <w:tc>
          <w:tcPr>
            <w:tcW w:w="1961" w:type="dxa"/>
            <w:shd w:val="clear" w:color="auto" w:fill="auto"/>
          </w:tcPr>
          <w:p w14:paraId="7B5E035B" w14:textId="77777777" w:rsidR="00F95D67" w:rsidRDefault="00ED13A8">
            <w:ins w:id="1469" w:author="황준/5G/6G표준Lab(SR)/Staff Engineer/삼성전자" w:date="2020-09-29T19:34:00Z">
              <w:r>
                <w:lastRenderedPageBreak/>
                <w:t>S</w:t>
              </w:r>
              <w:r>
                <w:rPr>
                  <w:rFonts w:hint="eastAsia"/>
                </w:rPr>
                <w:t xml:space="preserve">amsung </w:t>
              </w:r>
            </w:ins>
          </w:p>
        </w:tc>
        <w:tc>
          <w:tcPr>
            <w:tcW w:w="7668" w:type="dxa"/>
            <w:shd w:val="clear" w:color="auto" w:fill="auto"/>
          </w:tcPr>
          <w:p w14:paraId="60B3C606" w14:textId="77777777" w:rsidR="00F95D67" w:rsidRDefault="00ED13A8">
            <w:pPr>
              <w:pStyle w:val="afb"/>
              <w:numPr>
                <w:ilvl w:val="0"/>
                <w:numId w:val="20"/>
              </w:numPr>
              <w:rPr>
                <w:ins w:id="1470" w:author="황준/5G/6G표준Lab(SR)/Staff Engineer/삼성전자" w:date="2020-09-29T19:34:00Z"/>
                <w:lang w:val="en-GB"/>
              </w:rPr>
            </w:pPr>
            <w:ins w:id="1471" w:author="황준/5G/6G표준Lab(SR)/Staff Engineer/삼성전자" w:date="2020-09-29T19:34:00Z">
              <w:r>
                <w:rPr>
                  <w:lang w:val="en-GB"/>
                </w:rPr>
                <w:t>P</w:t>
              </w:r>
              <w:r>
                <w:rPr>
                  <w:rFonts w:hint="eastAsia"/>
                  <w:lang w:val="en-GB"/>
                </w:rPr>
                <w:t>urpose/</w:t>
              </w:r>
              <w:r>
                <w:rPr>
                  <w:lang w:val="en-GB"/>
                </w:rPr>
                <w:t xml:space="preserve">benefit: to be </w:t>
              </w:r>
              <w:r>
                <w:rPr>
                  <w:lang w:val="en-GB"/>
                </w:rPr>
                <w:t>more reflective on latency and load level routing</w:t>
              </w:r>
            </w:ins>
          </w:p>
          <w:p w14:paraId="6BC0B9B5" w14:textId="77777777" w:rsidR="00F95D67" w:rsidRDefault="00ED13A8">
            <w:pPr>
              <w:pStyle w:val="afb"/>
              <w:numPr>
                <w:ilvl w:val="0"/>
                <w:numId w:val="20"/>
              </w:numPr>
              <w:rPr>
                <w:ins w:id="1472" w:author="황준/5G/6G표준Lab(SR)/Staff Engineer/삼성전자" w:date="2020-09-29T19:34:00Z"/>
                <w:lang w:val="en-GB"/>
              </w:rPr>
            </w:pPr>
            <w:ins w:id="1473"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5BA13350" w14:textId="77777777" w:rsidR="00F95D67" w:rsidRDefault="00ED13A8">
            <w:pPr>
              <w:pStyle w:val="afb"/>
              <w:numPr>
                <w:ilvl w:val="0"/>
                <w:numId w:val="20"/>
              </w:numPr>
              <w:rPr>
                <w:ins w:id="1474" w:author="황준/5G/6G표준Lab(SR)/Staff Engineer/삼성전자" w:date="2020-09-29T19:34:00Z"/>
                <w:lang w:val="en-GB"/>
              </w:rPr>
            </w:pPr>
            <w:ins w:id="1475" w:author="황준/5G/6G표준Lab(SR)/Staff Engineer/삼성전자" w:date="2020-09-29T19:34:00Z">
              <w:r>
                <w:rPr>
                  <w:lang w:val="en-GB"/>
                </w:rPr>
                <w:t>Potential shortcomings: related</w:t>
              </w:r>
              <w:r>
                <w:rPr>
                  <w:lang w:val="en-GB"/>
                </w:rPr>
                <w:t xml:space="preserve"> specification is necessary.</w:t>
              </w:r>
            </w:ins>
          </w:p>
          <w:p w14:paraId="523A66E4" w14:textId="77777777" w:rsidR="00F95D67" w:rsidRDefault="00ED13A8">
            <w:ins w:id="1476" w:author="황준/5G/6G표준Lab(SR)/Staff Engineer/삼성전자" w:date="2020-09-29T19:34:00Z">
              <w:r>
                <w:t>Specification effort: mainly BAP spec needs to resolve this routing operation.</w:t>
              </w:r>
            </w:ins>
          </w:p>
        </w:tc>
      </w:tr>
      <w:tr w:rsidR="00F95D67" w14:paraId="444BE4A2" w14:textId="77777777">
        <w:trPr>
          <w:ins w:id="1477"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1478" w:author="Ericsson" w:date="2020-09-29T13:04:00Z"/>
                <w:rFonts w:cs="Arial"/>
              </w:rPr>
            </w:pPr>
            <w:ins w:id="1479"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afb"/>
              <w:ind w:left="0"/>
              <w:rPr>
                <w:ins w:id="1480" w:author="Ericsson" w:date="2020-09-29T13:04:00Z"/>
                <w:rFonts w:ascii="Arial" w:hAnsi="Arial" w:cs="Arial"/>
                <w:szCs w:val="20"/>
                <w:lang w:val="en-GB"/>
              </w:rPr>
            </w:pPr>
            <w:ins w:id="1481" w:author="Ericsson" w:date="2020-09-29T13:04:00Z">
              <w:r>
                <w:rPr>
                  <w:rFonts w:ascii="Arial" w:hAnsi="Arial" w:cs="Arial"/>
                  <w:szCs w:val="20"/>
                  <w:lang w:val="en-GB"/>
                </w:rPr>
                <w:t>We agree that RAN2 discusses whether local routing could be beneficial for other scenarios, such as link congestion while ensuring no unde</w:t>
              </w:r>
              <w:r>
                <w:rPr>
                  <w:rFonts w:ascii="Arial" w:hAnsi="Arial" w:cs="Arial"/>
                  <w:szCs w:val="20"/>
                  <w:lang w:val="en-GB"/>
                </w:rPr>
                <w:t>sirable effect of these local decisions on the other IAB nodes of the network.</w:t>
              </w:r>
            </w:ins>
          </w:p>
          <w:p w14:paraId="3187DD91" w14:textId="77777777" w:rsidR="00F95D67" w:rsidRDefault="00F95D67">
            <w:pPr>
              <w:rPr>
                <w:ins w:id="1482" w:author="Ericsson" w:date="2020-09-29T13:04:00Z"/>
                <w:rFonts w:cs="Arial"/>
              </w:rPr>
            </w:pPr>
          </w:p>
        </w:tc>
      </w:tr>
      <w:tr w:rsidR="00F95D67" w14:paraId="6DD57270" w14:textId="77777777">
        <w:trPr>
          <w:ins w:id="1483"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1484" w:author="Intel - Li, Ziyi" w:date="2020-09-30T08:51:00Z"/>
                <w:rFonts w:cs="Arial"/>
              </w:rPr>
            </w:pPr>
            <w:ins w:id="1485"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afb"/>
              <w:ind w:left="0"/>
              <w:rPr>
                <w:ins w:id="1486" w:author="Intel - Li, Ziyi" w:date="2020-09-30T08:51:00Z"/>
                <w:rFonts w:ascii="Arial" w:hAnsi="Arial" w:cs="Arial"/>
                <w:szCs w:val="20"/>
                <w:lang w:val="en-GB"/>
              </w:rPr>
            </w:pPr>
            <w:ins w:id="1487" w:author="Intel - Li, Ziyi" w:date="2020-09-30T08:51:00Z">
              <w:r>
                <w:rPr>
                  <w:lang w:val="en-GB"/>
                </w:rPr>
                <w:t>Yes, we support local re-routing scenario other than RL</w:t>
              </w:r>
              <w:r>
                <w:rPr>
                  <w:lang w:val="en-US"/>
                  <w:rPrChange w:id="1488"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w:t>
              </w:r>
              <w:r>
                <w:rPr>
                  <w:lang w:val="en-GB"/>
                </w:rPr>
                <w:t xml:space="preserve">topology fairness, etc. </w:t>
              </w:r>
            </w:ins>
          </w:p>
        </w:tc>
      </w:tr>
      <w:tr w:rsidR="00F95D67"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afb"/>
              <w:ind w:left="0"/>
              <w:rPr>
                <w:lang w:val="en-GB"/>
              </w:rPr>
            </w:pPr>
            <w:r>
              <w:rPr>
                <w:lang w:val="en-GB"/>
              </w:rPr>
              <w:t>Local rerouting could be helpful to solve temporal local congestions and we shall support it.</w:t>
            </w:r>
          </w:p>
        </w:tc>
      </w:tr>
      <w:tr w:rsidR="00F95D67" w14:paraId="50894936" w14:textId="77777777">
        <w:trPr>
          <w:ins w:id="1489"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1490" w:author="ZTE" w:date="2020-09-30T17:13:00Z"/>
              </w:rPr>
            </w:pPr>
            <w:ins w:id="1491"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Default="00ED13A8">
            <w:pPr>
              <w:rPr>
                <w:ins w:id="1492" w:author="ZTE" w:date="2020-09-30T17:13:00Z"/>
                <w:rFonts w:cs="Arial"/>
              </w:rPr>
            </w:pPr>
            <w:ins w:id="1493" w:author="ZTE" w:date="2020-09-30T17:15:00Z">
              <w:r>
                <w:rPr>
                  <w:rFonts w:cs="Arial"/>
                  <w:bCs/>
                </w:rPr>
                <w:t>It is suggeste</w:t>
              </w:r>
            </w:ins>
            <w:ins w:id="1494" w:author="ZTE" w:date="2020-09-30T17:16:00Z">
              <w:r>
                <w:rPr>
                  <w:rFonts w:cs="Arial"/>
                  <w:bCs/>
                </w:rPr>
                <w:t xml:space="preserve">d to consider the local re-routing due to latency consideration. </w:t>
              </w:r>
            </w:ins>
            <w:ins w:id="1495" w:author="ZTE" w:date="2020-09-30T17:13:00Z">
              <w:r>
                <w:rPr>
                  <w:rFonts w:ascii="Arial" w:hAnsi="Arial" w:cs="Arial"/>
                  <w:bCs/>
                </w:rPr>
                <w:t xml:space="preserve">In order to satisfy the PDB requirement of packets, the IAB node </w:t>
              </w:r>
              <w:r>
                <w:rPr>
                  <w:rFonts w:ascii="Arial" w:hAnsi="Arial" w:cs="Arial"/>
                  <w:szCs w:val="20"/>
                </w:rPr>
                <w:t>could be able to measure and report the experienced delay per BH RLC channel to IAB-donor-CU, the IAB-donor-CU may estimate the accumulated latency for different routing paths based on the on</w:t>
              </w:r>
              <w:r>
                <w:rPr>
                  <w:rFonts w:ascii="Arial" w:hAnsi="Arial" w:cs="Arial"/>
                  <w:szCs w:val="20"/>
                </w:rPr>
                <w:t>e hop latency per BH RLC channel report and configure appropriate routing paths for DL/UL backhaul traffic.</w:t>
              </w:r>
            </w:ins>
          </w:p>
          <w:p w14:paraId="7A314DF9" w14:textId="77777777" w:rsidR="00F95D67" w:rsidRDefault="00ED13A8">
            <w:pPr>
              <w:pStyle w:val="afb"/>
              <w:ind w:left="0"/>
              <w:rPr>
                <w:ins w:id="1496" w:author="ZTE" w:date="2020-09-30T17:13:00Z"/>
                <w:lang w:val="en-GB"/>
              </w:rPr>
            </w:pPr>
            <w:ins w:id="1497"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1498"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w:t>
              </w:r>
              <w:r>
                <w:rPr>
                  <w:rFonts w:ascii="Arial" w:hAnsi="Arial" w:cs="Arial"/>
                  <w:bCs/>
                  <w:szCs w:val="20"/>
                  <w:lang w:val="en-US"/>
                </w:rPr>
                <w:t>a packet, the intermediate IAB-node may check if other backup path could satisfy the PDB requirement and then re-route the data packet to the backup path.</w:t>
              </w:r>
            </w:ins>
          </w:p>
        </w:tc>
      </w:tr>
      <w:tr w:rsidR="00F95D67" w14:paraId="272F3C94" w14:textId="77777777">
        <w:trPr>
          <w:ins w:id="1499"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1500" w:author="Sharma, Vivek" w:date="2020-09-30T12:09:00Z"/>
              </w:rPr>
            </w:pPr>
            <w:ins w:id="1501"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Default="00ED13A8">
            <w:pPr>
              <w:rPr>
                <w:ins w:id="1502" w:author="Sharma, Vivek" w:date="2020-09-30T12:09:00Z"/>
                <w:rFonts w:cs="Arial"/>
                <w:bCs/>
              </w:rPr>
            </w:pPr>
            <w:ins w:id="1503" w:author="Sharma, Vivek" w:date="2020-09-30T12:09:00Z">
              <w:r>
                <w:t>We think local route selection is beneficial in reducing interruption time and improving topolo</w:t>
              </w:r>
              <w:r>
                <w:t xml:space="preserve">gy robustness. Together with the introduction of local route selection criterion and potentially additional assistance information, each IAB node can make its local decision. The criterion and assistance information can still be controlled by CU. </w:t>
              </w:r>
            </w:ins>
          </w:p>
        </w:tc>
      </w:tr>
      <w:tr w:rsidR="00F95D67" w14:paraId="712511E2" w14:textId="77777777">
        <w:trPr>
          <w:ins w:id="150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1505" w:author="CATT" w:date="2020-09-30T23:10:00Z"/>
                <w:rFonts w:eastAsia="SimSun"/>
              </w:rPr>
            </w:pPr>
            <w:ins w:id="1506"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Default="00ED13A8">
            <w:pPr>
              <w:rPr>
                <w:ins w:id="1507" w:author="CATT" w:date="2020-09-30T23:13:00Z"/>
                <w:rFonts w:eastAsia="SimSun"/>
              </w:rPr>
            </w:pPr>
            <w:ins w:id="1508" w:author="CATT" w:date="2020-09-30T23:11:00Z">
              <w:r>
                <w:rPr>
                  <w:rFonts w:eastAsia="SimSun"/>
                </w:rPr>
                <w:t xml:space="preserve">We think </w:t>
              </w:r>
              <w:r>
                <w:t>the local re-routing for congestion mitigation</w:t>
              </w:r>
              <w:r>
                <w:rPr>
                  <w:rFonts w:eastAsia="SimSun"/>
                </w:rPr>
                <w:t xml:space="preserve"> can be supported. </w:t>
              </w:r>
            </w:ins>
            <w:ins w:id="1509" w:author="CATT" w:date="2020-09-30T23:13:00Z">
              <w:r>
                <w:rPr>
                  <w:rFonts w:eastAsia="SimSun"/>
                </w:rPr>
                <w:t>Re-routing can reduce the congestion of IAB-node by change the congested path.</w:t>
              </w:r>
            </w:ins>
          </w:p>
          <w:p w14:paraId="6BCB4BBA" w14:textId="77777777" w:rsidR="00F95D67" w:rsidRDefault="00ED13A8">
            <w:pPr>
              <w:rPr>
                <w:ins w:id="1510" w:author="CATT" w:date="2020-09-30T23:10:00Z"/>
                <w:rFonts w:eastAsia="SimSun"/>
              </w:rPr>
            </w:pPr>
            <w:ins w:id="1511" w:author="CATT" w:date="2020-09-30T23:14:00Z">
              <w:r>
                <w:rPr>
                  <w:rFonts w:eastAsia="SimSun"/>
                </w:rPr>
                <w:t xml:space="preserve">Based on above, </w:t>
              </w:r>
            </w:ins>
            <w:ins w:id="1512" w:author="CATT" w:date="2020-09-30T23:15:00Z">
              <w:r>
                <w:rPr>
                  <w:rFonts w:eastAsia="SimSun"/>
                </w:rPr>
                <w:t>t</w:t>
              </w:r>
            </w:ins>
            <w:ins w:id="1513" w:author="CATT" w:date="2020-09-30T23:14:00Z">
              <w:r>
                <w:rPr>
                  <w:rFonts w:eastAsia="SimSun"/>
                </w:rPr>
                <w:t xml:space="preserve">he new triggering for </w:t>
              </w:r>
              <w:r>
                <w:t>local re-routing</w:t>
              </w:r>
              <w:r>
                <w:rPr>
                  <w:rFonts w:eastAsia="SimSun"/>
                </w:rPr>
                <w:t xml:space="preserve"> can be further discussed, e.g., </w:t>
              </w:r>
            </w:ins>
            <w:ins w:id="1514" w:author="CATT" w:date="2020-09-30T23:15:00Z">
              <w:r>
                <w:rPr>
                  <w:rFonts w:eastAsia="SimSun"/>
                </w:rPr>
                <w:t>flow control in</w:t>
              </w:r>
              <w:r>
                <w:rPr>
                  <w:rFonts w:eastAsia="SimSun"/>
                </w:rPr>
                <w:t>dication.</w:t>
              </w:r>
            </w:ins>
          </w:p>
        </w:tc>
      </w:tr>
      <w:tr w:rsidR="00F95D67" w14:paraId="38461EF9" w14:textId="77777777">
        <w:trPr>
          <w:ins w:id="1515"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1516" w:author="Mazin Al-Shalash" w:date="2020-09-30T17:18:00Z"/>
                <w:rFonts w:cs="Arial"/>
              </w:rPr>
            </w:pPr>
            <w:ins w:id="1517"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afb"/>
              <w:ind w:left="0"/>
              <w:rPr>
                <w:ins w:id="1518" w:author="Mazin Al-Shalash" w:date="2020-09-30T17:18:00Z"/>
                <w:rFonts w:ascii="Arial" w:hAnsi="Arial" w:cs="Arial"/>
                <w:szCs w:val="20"/>
                <w:lang w:val="en-GB"/>
              </w:rPr>
            </w:pPr>
            <w:ins w:id="1519" w:author="Mazin Al-Shalash" w:date="2020-09-30T17:18:00Z">
              <w:r>
                <w:rPr>
                  <w:rFonts w:ascii="Arial" w:hAnsi="Arial" w:cs="Arial"/>
                  <w:szCs w:val="20"/>
                  <w:lang w:val="en-GB"/>
                </w:rPr>
                <w:t xml:space="preserve">We agree that local routing decisions by IAB node should be supported in Rel. 17. Alternative forwarding addresses for a Routing ID, and prioritization of forwarding addresses for a given Routing ID should be configured by the IAB </w:t>
              </w:r>
              <w:r>
                <w:rPr>
                  <w:rFonts w:ascii="Arial" w:hAnsi="Arial" w:cs="Arial"/>
                  <w:szCs w:val="20"/>
                  <w:lang w:val="en-GB"/>
                </w:rPr>
                <w:t>donor CU.</w:t>
              </w:r>
            </w:ins>
          </w:p>
          <w:p w14:paraId="6826EC5A" w14:textId="77777777" w:rsidR="00F95D67" w:rsidRDefault="00ED13A8">
            <w:pPr>
              <w:pStyle w:val="afb"/>
              <w:ind w:left="0"/>
              <w:rPr>
                <w:ins w:id="1520" w:author="Mazin Al-Shalash" w:date="2020-09-30T17:18:00Z"/>
                <w:rFonts w:ascii="Arial" w:hAnsi="Arial" w:cs="Arial"/>
                <w:szCs w:val="20"/>
                <w:lang w:val="en-GB"/>
              </w:rPr>
            </w:pPr>
            <w:ins w:id="1521" w:author="Mazin Al-Shalash" w:date="2020-09-30T17:18:00Z">
              <w:r>
                <w:rPr>
                  <w:rFonts w:ascii="Arial" w:hAnsi="Arial" w:cs="Arial"/>
                  <w:szCs w:val="20"/>
                  <w:lang w:val="en-GB"/>
                </w:rPr>
                <w:t xml:space="preserve">We agree with observations from other companies that congestion information </w:t>
              </w:r>
              <w:r>
                <w:rPr>
                  <w:rFonts w:ascii="Arial" w:hAnsi="Arial" w:cs="Arial"/>
                  <w:szCs w:val="20"/>
                  <w:lang w:val="en-GB"/>
                </w:rPr>
                <w:lastRenderedPageBreak/>
                <w:t>provided by flow control feedback may be leveraged by IAB nodes to make good local routing decisions in support of routing robustness and load balancing.</w:t>
              </w:r>
            </w:ins>
          </w:p>
        </w:tc>
      </w:tr>
      <w:tr w:rsidR="00F95D67" w14:paraId="046DA204" w14:textId="77777777">
        <w:trPr>
          <w:ins w:id="1522"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1523" w:author="Milap Majmundar (AT&amp;T)" w:date="2020-09-30T18:07:00Z"/>
                <w:rFonts w:eastAsia="SimSun"/>
              </w:rPr>
            </w:pPr>
            <w:ins w:id="1524" w:author="Milap Majmundar (AT&amp;T)" w:date="2020-09-30T18:07:00Z">
              <w:r>
                <w:rPr>
                  <w:rFonts w:eastAsia="SimSun"/>
                </w:rPr>
                <w:lastRenderedPageBreak/>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Default="00ED13A8">
            <w:pPr>
              <w:rPr>
                <w:ins w:id="1525" w:author="Milap Majmundar (AT&amp;T)" w:date="2020-09-30T18:07:00Z"/>
                <w:rFonts w:eastAsia="SimSun"/>
              </w:rPr>
            </w:pPr>
            <w:ins w:id="1526" w:author="Milap Majmundar (AT&amp;T)" w:date="2020-09-30T18:07:00Z">
              <w:r>
                <w:rPr>
                  <w:rFonts w:eastAsia="SimSun"/>
                </w:rPr>
                <w:t>We support</w:t>
              </w:r>
              <w:r>
                <w:rPr>
                  <w:rFonts w:eastAsia="SimSun"/>
                </w:rPr>
                <w:t xml:space="preserve"> local re-routing for scenarios other than RLF, e.g. congestion mitigation or load balancing. RAN2 should discuss mechanisms to allow the donor node to provide assisting information to enable the IAB node to make better informed local decisions when needed</w:t>
              </w:r>
              <w:r>
                <w:rPr>
                  <w:rFonts w:eastAsia="SimSun"/>
                </w:rPr>
                <w:t xml:space="preserve">, while still keeping the donor in control of the overall routing functionality across the IAB network. </w:t>
              </w:r>
            </w:ins>
          </w:p>
        </w:tc>
      </w:tr>
      <w:tr w:rsidR="00F95D67" w14:paraId="39A8118B" w14:textId="77777777">
        <w:trPr>
          <w:ins w:id="152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1528" w:author="Apple Inc" w:date="2020-09-30T17:48:00Z"/>
              </w:rPr>
            </w:pPr>
            <w:ins w:id="1529"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Default="00ED13A8">
            <w:pPr>
              <w:rPr>
                <w:ins w:id="1530" w:author="Apple Inc" w:date="2020-09-30T17:48:00Z"/>
              </w:rPr>
            </w:pPr>
            <w:ins w:id="1531" w:author="Apple Inc" w:date="2020-09-30T17:48:00Z">
              <w:r>
                <w:t xml:space="preserve">We agree this is beneficial in multiple negative scenarios. </w:t>
              </w:r>
            </w:ins>
          </w:p>
        </w:tc>
      </w:tr>
      <w:tr w:rsidR="00F95D67" w14:paraId="35E160EC" w14:textId="77777777">
        <w:trPr>
          <w:ins w:id="153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1533" w:author="Apple Inc" w:date="2020-09-30T17:48:00Z"/>
                <w:rFonts w:eastAsia="SimSun"/>
              </w:rPr>
            </w:pPr>
            <w:ins w:id="1534"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Default="00ED13A8">
            <w:pPr>
              <w:rPr>
                <w:ins w:id="1535" w:author="Apple Inc" w:date="2020-09-30T17:48:00Z"/>
                <w:rFonts w:eastAsia="SimSun"/>
              </w:rPr>
            </w:pPr>
            <w:ins w:id="1536" w:author="Nokia" w:date="2020-10-01T06:47:00Z">
              <w:r>
                <w:rPr>
                  <w:rFonts w:eastAsia="SimSun"/>
                </w:rPr>
                <w:t>We think that unrestricted re-routing may result in e2e</w:t>
              </w:r>
              <w:r>
                <w:rPr>
                  <w:rFonts w:eastAsia="SimSun"/>
                </w:rPr>
                <w:t xml:space="preserve"> flow control observing inconsistent behaviour.</w:t>
              </w:r>
            </w:ins>
          </w:p>
        </w:tc>
      </w:tr>
    </w:tbl>
    <w:p w14:paraId="22500B4A" w14:textId="77777777" w:rsidR="00F95D67" w:rsidRDefault="00F95D67"/>
    <w:p w14:paraId="73CDC948" w14:textId="77777777" w:rsidR="00F95D67" w:rsidRDefault="00ED13A8">
      <w:pPr>
        <w:rPr>
          <w:b/>
          <w:bCs/>
          <w:color w:val="0070C0"/>
        </w:rPr>
      </w:pPr>
      <w:r>
        <w:rPr>
          <w:b/>
          <w:bCs/>
          <w:color w:val="0070C0"/>
        </w:rPr>
        <w:t>Summary:</w:t>
      </w:r>
    </w:p>
    <w:p w14:paraId="38AFC039" w14:textId="77777777" w:rsidR="00F95D67" w:rsidRDefault="00ED13A8">
      <w:pPr>
        <w:rPr>
          <w:color w:val="0070C0"/>
        </w:rPr>
      </w:pPr>
      <w:r>
        <w:rPr>
          <w:b/>
          <w:bCs/>
          <w:color w:val="0070C0"/>
        </w:rPr>
        <w:t xml:space="preserve">Support: </w:t>
      </w:r>
      <w:r>
        <w:rPr>
          <w:color w:val="0070C0"/>
        </w:rPr>
        <w:t>Many companies believe that local rerouting should be supported for load balancing and congestion mitigation. Only 2 companies address the rapporteur’s question on how such local rerouting</w:t>
      </w:r>
      <w:r>
        <w:rPr>
          <w:color w:val="0070C0"/>
        </w:rPr>
        <w:t xml:space="preserve"> can have topology-wide view. Only one company thinks that unrestricted re-routing may result in inconsistent behavior for E2E flow control.</w:t>
      </w:r>
    </w:p>
    <w:p w14:paraId="496E284B" w14:textId="77777777" w:rsidR="00F95D67" w:rsidRDefault="00ED13A8">
      <w:pPr>
        <w:rPr>
          <w:color w:val="0070C0"/>
        </w:rPr>
      </w:pPr>
      <w:r>
        <w:rPr>
          <w:b/>
          <w:bCs/>
          <w:color w:val="0070C0"/>
        </w:rPr>
        <w:t>Purpose/benefit</w:t>
      </w:r>
      <w:r>
        <w:rPr>
          <w:color w:val="0070C0"/>
        </w:rPr>
        <w:t xml:space="preserve">: Companies provided load balancing and congestion mitigation as reasons. </w:t>
      </w:r>
    </w:p>
    <w:p w14:paraId="220C9A11" w14:textId="77777777" w:rsidR="00F95D67" w:rsidRPr="00F95D67" w:rsidRDefault="00ED13A8">
      <w:pPr>
        <w:pStyle w:val="afb"/>
        <w:numPr>
          <w:ilvl w:val="0"/>
          <w:numId w:val="20"/>
        </w:numPr>
        <w:rPr>
          <w:color w:val="0070C0"/>
          <w:lang w:val="en-US"/>
          <w:rPrChange w:id="1537" w:author="Intel - Li, Ziyi" w:date="2020-10-15T09:07:00Z">
            <w:rPr>
              <w:color w:val="0070C0"/>
            </w:rPr>
          </w:rPrChange>
        </w:rPr>
      </w:pPr>
      <w:r>
        <w:rPr>
          <w:color w:val="0070C0"/>
          <w:lang w:val="en-US"/>
          <w:rPrChange w:id="1538" w:author="Intel - Li, Ziyi" w:date="2020-10-15T09:07:00Z">
            <w:rPr>
              <w:color w:val="0070C0"/>
            </w:rPr>
          </w:rPrChange>
        </w:rPr>
        <w:t xml:space="preserve">No company explained why </w:t>
      </w:r>
      <w:r>
        <w:rPr>
          <w:color w:val="0070C0"/>
          <w:lang w:val="en-US"/>
          <w:rPrChange w:id="1539" w:author="Intel - Li, Ziyi" w:date="2020-10-15T09:07:00Z">
            <w:rPr>
              <w:color w:val="0070C0"/>
            </w:rPr>
          </w:rPrChange>
        </w:rPr>
        <w:t xml:space="preserve">local rerouting would balance load better than CU-controlled load balancing. </w:t>
      </w:r>
    </w:p>
    <w:p w14:paraId="587F4954" w14:textId="77777777" w:rsidR="00F95D67" w:rsidRPr="00F95D67" w:rsidRDefault="00ED13A8">
      <w:pPr>
        <w:pStyle w:val="afb"/>
        <w:numPr>
          <w:ilvl w:val="0"/>
          <w:numId w:val="20"/>
        </w:numPr>
        <w:rPr>
          <w:color w:val="0070C0"/>
          <w:lang w:val="en-US"/>
          <w:rPrChange w:id="1540" w:author="Intel - Li, Ziyi" w:date="2020-10-15T09:07:00Z">
            <w:rPr>
              <w:color w:val="0070C0"/>
            </w:rPr>
          </w:rPrChange>
        </w:rPr>
      </w:pPr>
      <w:r>
        <w:rPr>
          <w:color w:val="0070C0"/>
          <w:lang w:val="en-US"/>
          <w:rPrChange w:id="1541"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afb"/>
        <w:numPr>
          <w:ilvl w:val="0"/>
          <w:numId w:val="20"/>
        </w:numPr>
        <w:rPr>
          <w:color w:val="0070C0"/>
          <w:lang w:val="en-US"/>
          <w:rPrChange w:id="1542" w:author="Intel - Li, Ziyi" w:date="2020-10-15T09:07:00Z">
            <w:rPr>
              <w:color w:val="0070C0"/>
            </w:rPr>
          </w:rPrChange>
        </w:rPr>
      </w:pPr>
      <w:r>
        <w:rPr>
          <w:color w:val="0070C0"/>
          <w:lang w:val="en-US"/>
        </w:rPr>
        <w:t xml:space="preserve">The rapporteur further does </w:t>
      </w:r>
      <w:r>
        <w:rPr>
          <w:color w:val="0070C0"/>
          <w:lang w:val="en-US"/>
        </w:rPr>
        <w:t>not understand how local load balancing would comply with RAN3’s agreement:</w:t>
      </w:r>
    </w:p>
    <w:p w14:paraId="26DE8972" w14:textId="77777777" w:rsidR="00F95D67" w:rsidRPr="00F95D67" w:rsidRDefault="00ED13A8">
      <w:pPr>
        <w:pStyle w:val="afb"/>
        <w:ind w:left="1008" w:firstLine="144"/>
        <w:rPr>
          <w:rFonts w:eastAsia="DengXian" w:cs="Calibri"/>
          <w:b/>
          <w:bCs/>
          <w:color w:val="00B050"/>
          <w:sz w:val="18"/>
          <w:lang w:val="en-US"/>
          <w:rPrChange w:id="1543" w:author="Intel - Li, Ziyi" w:date="2020-10-15T09:07:00Z">
            <w:rPr>
              <w:rFonts w:eastAsia="DengXian" w:cs="Calibri"/>
              <w:b/>
              <w:bCs/>
              <w:color w:val="00B050"/>
              <w:sz w:val="18"/>
            </w:rPr>
          </w:rPrChange>
        </w:rPr>
      </w:pPr>
      <w:r>
        <w:rPr>
          <w:rFonts w:cs="Calibri"/>
          <w:b/>
          <w:bCs/>
          <w:color w:val="00B050"/>
          <w:sz w:val="18"/>
          <w:lang w:val="en-US"/>
          <w:rPrChange w:id="1544"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afb"/>
        <w:numPr>
          <w:ilvl w:val="0"/>
          <w:numId w:val="20"/>
        </w:numPr>
        <w:rPr>
          <w:color w:val="0070C0"/>
          <w:lang w:val="en-US"/>
          <w:rPrChange w:id="1545" w:author="Intel - Li, Ziyi" w:date="2020-10-15T09:07:00Z">
            <w:rPr>
              <w:color w:val="0070C0"/>
            </w:rPr>
          </w:rPrChange>
        </w:rPr>
      </w:pPr>
      <w:r>
        <w:rPr>
          <w:color w:val="0070C0"/>
          <w:lang w:val="en-US"/>
        </w:rPr>
        <w:t>Congestion mitigation is not part of this email discussion. Further, congestion mitigation was not considered in section 2.</w:t>
      </w:r>
      <w:r>
        <w:rPr>
          <w:color w:val="0070C0"/>
          <w:lang w:val="en-US"/>
        </w:rPr>
        <w:t>1 as potential purpose/benefit for enhancements to topology adaptation.</w:t>
      </w:r>
    </w:p>
    <w:p w14:paraId="6C0FE1A3" w14:textId="77777777" w:rsidR="00F95D67" w:rsidRPr="00F95D67" w:rsidRDefault="00F95D67">
      <w:pPr>
        <w:pStyle w:val="afb"/>
        <w:ind w:left="576" w:firstLine="144"/>
        <w:rPr>
          <w:rFonts w:eastAsia="DengXian" w:cs="Calibri"/>
          <w:b/>
          <w:bCs/>
          <w:color w:val="0070C0"/>
          <w:sz w:val="18"/>
          <w:lang w:val="en-US"/>
          <w:rPrChange w:id="1546" w:author="Intel - Li, Ziyi" w:date="2020-10-15T09:07:00Z">
            <w:rPr>
              <w:rFonts w:eastAsia="DengXian" w:cs="Calibri"/>
              <w:b/>
              <w:bCs/>
              <w:color w:val="0070C0"/>
              <w:sz w:val="18"/>
            </w:rPr>
          </w:rPrChange>
        </w:rPr>
      </w:pPr>
    </w:p>
    <w:p w14:paraId="3850270C" w14:textId="77777777" w:rsidR="00F95D67" w:rsidRPr="00F95D67" w:rsidRDefault="00ED13A8">
      <w:pPr>
        <w:rPr>
          <w:color w:val="0070C0"/>
          <w:rPrChange w:id="1547" w:author="Intel - Li, Ziyi" w:date="2020-10-15T09:07:00Z">
            <w:rPr>
              <w:color w:val="0070C0"/>
              <w:lang w:val="zh-CN"/>
            </w:rPr>
          </w:rPrChange>
        </w:rPr>
      </w:pPr>
      <w:r>
        <w:rPr>
          <w:b/>
          <w:bCs/>
          <w:color w:val="0070C0"/>
        </w:rPr>
        <w:t>Technical solution</w:t>
      </w:r>
      <w:r>
        <w:rPr>
          <w:color w:val="0070C0"/>
        </w:rPr>
        <w:t xml:space="preserve">: A few companies indicated that the node could select among multiple BAP routes configured by the CU (e.g. which have routing ID). The conditions are configured by </w:t>
      </w:r>
      <w:r>
        <w:rPr>
          <w:color w:val="0070C0"/>
        </w:rPr>
        <w:t>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rPrChange w:id="1548" w:author="Intel - Li, Ziyi" w:date="2020-10-15T09:07:00Z">
            <w:rPr>
              <w:color w:val="0070C0"/>
              <w:lang w:val="zh-CN"/>
            </w:rPr>
          </w:rPrChange>
        </w:rPr>
      </w:pPr>
      <w:r>
        <w:rPr>
          <w:b/>
          <w:bCs/>
          <w:color w:val="0070C0"/>
        </w:rPr>
        <w:t>Potential shortcomings</w:t>
      </w:r>
      <w:r>
        <w:rPr>
          <w:color w:val="0070C0"/>
        </w:rPr>
        <w:t xml:space="preserve">: Performance deterioration if the node selects only based on local rather than </w:t>
      </w:r>
      <w:r>
        <w:rPr>
          <w:color w:val="0070C0"/>
        </w:rPr>
        <w:t>global conditions.</w:t>
      </w:r>
    </w:p>
    <w:p w14:paraId="1690FC8D" w14:textId="77777777" w:rsidR="00F95D67" w:rsidRDefault="00ED13A8">
      <w:pPr>
        <w:rPr>
          <w:color w:val="0070C0"/>
        </w:rPr>
      </w:pPr>
      <w:r>
        <w:rPr>
          <w:b/>
          <w:bCs/>
          <w:color w:val="0070C0"/>
        </w:rPr>
        <w:t>Specification effort</w:t>
      </w:r>
      <w:r>
        <w:rPr>
          <w:color w:val="0070C0"/>
        </w:rPr>
        <w:t xml:space="preserve">: The understanding of purpose and benefit are too vague at present to gauge the specification effort. The discussion on what this feature should achieve will certainly take a significant amount of time. </w:t>
      </w:r>
    </w:p>
    <w:p w14:paraId="5335627F" w14:textId="77777777" w:rsidR="00F95D67" w:rsidRDefault="00ED13A8">
      <w:pPr>
        <w:rPr>
          <w:color w:val="0070C0"/>
        </w:rPr>
      </w:pPr>
      <w:r>
        <w:rPr>
          <w:b/>
          <w:bCs/>
          <w:color w:val="0070C0"/>
        </w:rPr>
        <w:t xml:space="preserve">The </w:t>
      </w:r>
      <w:r>
        <w:rPr>
          <w:b/>
          <w:bCs/>
          <w:color w:val="0070C0"/>
        </w:rPr>
        <w:t>rapporteur’s view</w:t>
      </w:r>
      <w:r>
        <w:rPr>
          <w:color w:val="0070C0"/>
        </w:rPr>
        <w:t>: While almost every company is in favor of local rerouting nobody can clearly explain what benefits it has over centrally configured route configurations, and how topology-wide objectives can be satisfied by local decision-making. It does</w:t>
      </w:r>
      <w:r>
        <w:rPr>
          <w:color w:val="0070C0"/>
        </w:rPr>
        <w:t xml:space="preserve"> not make sense to spend time on specification unless these issues have been addressed. Therefore, RAN2 needs to first agree on the benefits of local rerouting over central route configuration, and how topology-wide objectives can be addressed via local re</w:t>
      </w:r>
      <w:r>
        <w:rPr>
          <w:color w:val="0070C0"/>
        </w:rPr>
        <w:t xml:space="preserve">routing. </w:t>
      </w:r>
    </w:p>
    <w:p w14:paraId="42108198" w14:textId="77777777" w:rsidR="00F95D67" w:rsidRDefault="00ED13A8">
      <w:pPr>
        <w:rPr>
          <w:b/>
          <w:bCs/>
          <w:color w:val="0070C0"/>
        </w:rPr>
      </w:pPr>
      <w:r>
        <w:rPr>
          <w:b/>
          <w:bCs/>
          <w:color w:val="0070C0"/>
        </w:rPr>
        <w:t>Proposal 11: RAN2 to agree on specific benefits of local rerouting over central route configuration, and on how topology-wide objectives can be guaranteed via local decision making.</w:t>
      </w:r>
    </w:p>
    <w:p w14:paraId="0E488DCC" w14:textId="77777777" w:rsidR="00F95D67" w:rsidRDefault="00F95D67"/>
    <w:p w14:paraId="10747BF7" w14:textId="77777777" w:rsidR="00F95D67" w:rsidRDefault="00F95D67"/>
    <w:p w14:paraId="5FC476B0" w14:textId="77777777" w:rsidR="00F95D67" w:rsidRDefault="00F95D67"/>
    <w:p w14:paraId="0F0A347A" w14:textId="77777777" w:rsidR="00F95D67" w:rsidRDefault="00ED13A8">
      <w:pPr>
        <w:pStyle w:val="30"/>
      </w:pPr>
      <w:r>
        <w:lastRenderedPageBreak/>
        <w:t>2.2.12</w:t>
      </w:r>
      <w:r>
        <w:tab/>
        <w:t>Multiple routes with route priority</w:t>
      </w:r>
    </w:p>
    <w:p w14:paraId="158BED70" w14:textId="77777777" w:rsidR="00F95D67" w:rsidRDefault="00ED13A8">
      <w:r>
        <w:t>Proposed by R2-200</w:t>
      </w:r>
      <w:r>
        <w:t>6624, R2-200720</w:t>
      </w:r>
    </w:p>
    <w:p w14:paraId="34208F3F" w14:textId="77777777" w:rsidR="00F95D67" w:rsidRDefault="00ED13A8">
      <w:r>
        <w:t xml:space="preserve">This topic was considered during early Rel-16 discussions on routing and never followed up anymore.  </w:t>
      </w:r>
    </w:p>
    <w:p w14:paraId="60242825" w14:textId="77777777" w:rsidR="00F95D67" w:rsidRDefault="00ED13A8">
      <w:pPr>
        <w:rPr>
          <w:b/>
          <w:bCs/>
        </w:rPr>
      </w:pPr>
      <w:r>
        <w:rPr>
          <w:b/>
          <w:bCs/>
        </w:rPr>
        <w:t>Q12: Please provide your views on purpose/benefit, technical solution, potential shortcomings and specification effort for this enhancemen</w:t>
      </w:r>
      <w:r>
        <w:rPr>
          <w:b/>
          <w:bCs/>
        </w:rPr>
        <w:t xml:space="preserve">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14:paraId="53CE02ED" w14:textId="77777777">
        <w:tc>
          <w:tcPr>
            <w:tcW w:w="1974" w:type="dxa"/>
            <w:shd w:val="clear" w:color="auto" w:fill="auto"/>
          </w:tcPr>
          <w:p w14:paraId="420E3F47" w14:textId="77777777" w:rsidR="00F95D67" w:rsidRDefault="00ED13A8">
            <w:ins w:id="1549"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Default="00ED13A8">
            <w:ins w:id="1550" w:author="Kyocera - Masato Fujishiro" w:date="2020-09-28T15:32:00Z">
              <w:r>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14:paraId="29AEDF94" w14:textId="77777777">
        <w:tc>
          <w:tcPr>
            <w:tcW w:w="1974" w:type="dxa"/>
            <w:shd w:val="clear" w:color="auto" w:fill="auto"/>
          </w:tcPr>
          <w:p w14:paraId="215319D0" w14:textId="77777777" w:rsidR="00F95D67" w:rsidRDefault="00ED13A8">
            <w:ins w:id="1551" w:author="LG" w:date="2020-09-28T16:31:00Z">
              <w:r>
                <w:rPr>
                  <w:rFonts w:eastAsia="맑은 고딕" w:hint="eastAsia"/>
                </w:rPr>
                <w:t>LG</w:t>
              </w:r>
            </w:ins>
          </w:p>
        </w:tc>
        <w:tc>
          <w:tcPr>
            <w:tcW w:w="7655" w:type="dxa"/>
            <w:shd w:val="clear" w:color="auto" w:fill="auto"/>
          </w:tcPr>
          <w:p w14:paraId="0C1200A1" w14:textId="77777777" w:rsidR="00F95D67" w:rsidRDefault="00ED13A8">
            <w:ins w:id="1552" w:author="LG" w:date="2020-09-28T16:31:00Z">
              <w:r>
                <w:rPr>
                  <w:rFonts w:eastAsia="맑은 고딕"/>
                </w:rPr>
                <w:t>We think that this en</w:t>
              </w:r>
              <w:r>
                <w:rPr>
                  <w:rFonts w:eastAsia="맑은 고딕"/>
                </w:rPr>
                <w:t>hancement is minor optimization and needed only when local rerouting is allowed other than BH RLF. If local rerouting is performed only after BH RLF as in Rel-16 IAB, gains of this enhancement is very limited and may be not meaningful. Thus, it is better t</w:t>
              </w:r>
              <w:r>
                <w:rPr>
                  <w:rFonts w:eastAsia="맑은 고딕"/>
                </w:rPr>
                <w: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14:paraId="76AC172B" w14:textId="77777777">
        <w:tc>
          <w:tcPr>
            <w:tcW w:w="1974" w:type="dxa"/>
            <w:shd w:val="clear" w:color="auto" w:fill="auto"/>
          </w:tcPr>
          <w:p w14:paraId="34C4085C" w14:textId="77777777" w:rsidR="00F95D67" w:rsidRDefault="00ED13A8">
            <w:ins w:id="1553" w:author="Huawei" w:date="2020-09-28T17:55:00Z">
              <w:r>
                <w:rPr>
                  <w:rFonts w:hint="eastAsia"/>
                </w:rPr>
                <w:t>H</w:t>
              </w:r>
              <w:r>
                <w:t>u</w:t>
              </w:r>
              <w:r>
                <w:t>awei</w:t>
              </w:r>
            </w:ins>
          </w:p>
        </w:tc>
        <w:tc>
          <w:tcPr>
            <w:tcW w:w="7655" w:type="dxa"/>
            <w:shd w:val="clear" w:color="auto" w:fill="auto"/>
          </w:tcPr>
          <w:p w14:paraId="5F8171DC" w14:textId="77777777" w:rsidR="00F95D67" w:rsidRDefault="00ED13A8">
            <w:pPr>
              <w:rPr>
                <w:ins w:id="1554" w:author="Huawei" w:date="2020-09-28T17:55:00Z"/>
              </w:rPr>
            </w:pPr>
            <w:ins w:id="1555" w:author="Huawei" w:date="2020-09-28T17:55:00Z">
              <w:r>
                <w:t>Before we agree anything, we need ensure this does not conflict with the R16 BAP routing architecture (based on routing ID configured by CU rather than based on the routing entry priority).</w:t>
              </w:r>
            </w:ins>
          </w:p>
          <w:p w14:paraId="03F9E6DB" w14:textId="77777777" w:rsidR="00F95D67" w:rsidRDefault="00ED13A8">
            <w:pPr>
              <w:rPr>
                <w:ins w:id="1556" w:author="Huawei" w:date="2020-09-28T17:55:00Z"/>
              </w:rPr>
            </w:pPr>
            <w:ins w:id="1557" w:author="Huawei" w:date="2020-09-28T17:55:00Z">
              <w:r>
                <w:t>We need to clarify if this is only used in case of local re-r</w:t>
              </w:r>
              <w:r>
                <w:t>outing</w:t>
              </w:r>
            </w:ins>
            <w:ins w:id="1558" w:author="Huawei" w:date="2020-09-29T17:26:00Z">
              <w:r>
                <w:t>.</w:t>
              </w:r>
            </w:ins>
          </w:p>
          <w:p w14:paraId="251A228C" w14:textId="77777777" w:rsidR="00F95D67" w:rsidRDefault="00ED13A8">
            <w:ins w:id="1559" w:author="Huawei" w:date="2020-09-28T17:55:00Z">
              <w:r>
                <w:t>Need more clarification on the proposal before we provide views on purpose/benefit, technical solution, potential shortcomings and specification effort for this enhancement candidate.</w:t>
              </w:r>
            </w:ins>
          </w:p>
        </w:tc>
      </w:tr>
      <w:tr w:rsidR="00F95D67" w14:paraId="18206E3B" w14:textId="77777777">
        <w:tc>
          <w:tcPr>
            <w:tcW w:w="1974" w:type="dxa"/>
            <w:shd w:val="clear" w:color="auto" w:fill="auto"/>
          </w:tcPr>
          <w:p w14:paraId="4301C34F" w14:textId="77777777" w:rsidR="00F95D67" w:rsidRDefault="00ED13A8">
            <w:ins w:id="1560"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afb"/>
              <w:numPr>
                <w:ilvl w:val="0"/>
                <w:numId w:val="20"/>
              </w:numPr>
              <w:rPr>
                <w:ins w:id="1561" w:author="황준/5G/6G표준Lab(SR)/Staff Engineer/삼성전자" w:date="2020-09-29T19:34:00Z"/>
                <w:lang w:val="en-GB"/>
              </w:rPr>
            </w:pPr>
            <w:ins w:id="1562" w:author="황준/5G/6G표준Lab(SR)/Staff Engineer/삼성전자" w:date="2020-09-29T19:34:00Z">
              <w:r>
                <w:rPr>
                  <w:lang w:val="en-GB"/>
                </w:rPr>
                <w:t>P</w:t>
              </w:r>
              <w:r>
                <w:rPr>
                  <w:rFonts w:hint="eastAsia"/>
                  <w:lang w:val="en-GB"/>
                </w:rPr>
                <w:t xml:space="preserve">urpose </w:t>
              </w:r>
              <w:r>
                <w:rPr>
                  <w:lang w:val="en-GB"/>
                </w:rPr>
                <w:t xml:space="preserve">/ benefit: to respond swiftly on the local </w:t>
              </w:r>
              <w:r>
                <w:rPr>
                  <w:lang w:val="en-GB"/>
                </w:rPr>
                <w:t>situation of channel, load, latency status etc</w:t>
              </w:r>
            </w:ins>
          </w:p>
          <w:p w14:paraId="01F49D6F" w14:textId="77777777" w:rsidR="00F95D67" w:rsidRDefault="00ED13A8">
            <w:pPr>
              <w:pStyle w:val="afb"/>
              <w:numPr>
                <w:ilvl w:val="0"/>
                <w:numId w:val="20"/>
              </w:numPr>
              <w:rPr>
                <w:ins w:id="1563" w:author="황준/5G/6G표준Lab(SR)/Staff Engineer/삼성전자" w:date="2020-09-29T19:34:00Z"/>
                <w:lang w:val="en-GB"/>
              </w:rPr>
            </w:pPr>
            <w:ins w:id="1564" w:author="황준/5G/6G표준Lab(SR)/Staff Engineer/삼성전자" w:date="2020-09-29T19:34:00Z">
              <w:r>
                <w:rPr>
                  <w:lang w:val="en-GB"/>
                </w:rPr>
                <w:t>Technical solution: donor CU configures the priority on each possible paths, and gives the related condition. IAB node follow this configuration</w:t>
              </w:r>
            </w:ins>
          </w:p>
          <w:p w14:paraId="204849F9" w14:textId="77777777" w:rsidR="00F95D67" w:rsidRDefault="00ED13A8">
            <w:pPr>
              <w:pStyle w:val="afb"/>
              <w:numPr>
                <w:ilvl w:val="0"/>
                <w:numId w:val="20"/>
              </w:numPr>
              <w:rPr>
                <w:ins w:id="1565" w:author="황준/5G/6G표준Lab(SR)/Staff Engineer/삼성전자" w:date="2020-09-29T19:34:00Z"/>
                <w:lang w:val="en-GB"/>
              </w:rPr>
            </w:pPr>
            <w:ins w:id="1566" w:author="황준/5G/6G표준Lab(SR)/Staff Engineer/삼성전자" w:date="2020-09-29T19:34:00Z">
              <w:r>
                <w:rPr>
                  <w:lang w:val="en-GB"/>
                </w:rPr>
                <w:t>Potential shortcomings: related specification is necessary</w:t>
              </w:r>
            </w:ins>
          </w:p>
          <w:p w14:paraId="104A941A" w14:textId="77777777" w:rsidR="00F95D67" w:rsidRDefault="00ED13A8">
            <w:ins w:id="1567" w:author="황준/5G/6G표준Lab(SR)/Staff Engineer/삼성전자" w:date="2020-09-29T19:34:00Z">
              <w:r>
                <w:t>Speci</w:t>
              </w:r>
              <w:r>
                <w:t xml:space="preserve">fication effort: mainly BAP spec needs to resolve this routing opration.  </w:t>
              </w:r>
            </w:ins>
          </w:p>
        </w:tc>
      </w:tr>
      <w:tr w:rsidR="00F95D67" w14:paraId="37C7CB0D" w14:textId="77777777">
        <w:trPr>
          <w:ins w:id="156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1569" w:author="Ericsson" w:date="2020-09-29T13:05:00Z"/>
                <w:rFonts w:cs="Arial"/>
              </w:rPr>
            </w:pPr>
            <w:ins w:id="1570"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afb"/>
              <w:ind w:left="43"/>
              <w:rPr>
                <w:ins w:id="1571" w:author="Ericsson" w:date="2020-09-29T13:05:00Z"/>
                <w:rFonts w:ascii="Arial" w:hAnsi="Arial" w:cs="Arial"/>
                <w:szCs w:val="20"/>
                <w:lang w:val="en-GB"/>
              </w:rPr>
            </w:pPr>
            <w:ins w:id="1572" w:author="Ericsson" w:date="2020-09-29T13:05:00Z">
              <w:r>
                <w:rPr>
                  <w:rFonts w:ascii="Arial" w:hAnsi="Arial" w:cs="Arial"/>
                  <w:szCs w:val="20"/>
                  <w:lang w:val="en-GB"/>
                </w:rPr>
                <w:t xml:space="preserve">During Rel-16, RAN2 didn’t find any real benefits of multiple routes with route priority. Hence, the proponents of route priority should highlight why it is worth the </w:t>
              </w:r>
              <w:r>
                <w:rPr>
                  <w:rFonts w:ascii="Arial" w:hAnsi="Arial" w:cs="Arial"/>
                  <w:szCs w:val="20"/>
                  <w:lang w:val="en-GB"/>
                </w:rPr>
                <w:t>effort to discuss in Rel-17.</w:t>
              </w:r>
            </w:ins>
          </w:p>
        </w:tc>
      </w:tr>
      <w:tr w:rsidR="00F95D67" w14:paraId="38D13EF9" w14:textId="77777777">
        <w:trPr>
          <w:ins w:id="157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1574" w:author="Intel - Li, Ziyi" w:date="2020-09-30T08:51:00Z"/>
                <w:rFonts w:cs="Arial"/>
              </w:rPr>
            </w:pPr>
            <w:ins w:id="1575"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afb"/>
              <w:ind w:left="43"/>
              <w:rPr>
                <w:ins w:id="1576" w:author="Intel - Li, Ziyi" w:date="2020-09-30T08:51:00Z"/>
                <w:rFonts w:ascii="Arial" w:hAnsi="Arial" w:cs="Arial"/>
                <w:szCs w:val="20"/>
                <w:lang w:val="en-GB"/>
              </w:rPr>
            </w:pPr>
            <w:ins w:id="1577" w:author="Intel - Li, Ziyi" w:date="2020-09-30T08:51:00Z">
              <w:r>
                <w:rPr>
                  <w:lang w:val="en-GB"/>
                </w:rPr>
                <w:t>No, path priority can be various considering different scenarios, it’s hard to set a common priority criterion, considering throughput/latency/QoS/fairness/etc.</w:t>
              </w:r>
            </w:ins>
          </w:p>
        </w:tc>
      </w:tr>
      <w:tr w:rsidR="00F95D67"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Default="00ED13A8">
            <w:r>
              <w:t>Not sure what does priority mean. The current routing</w:t>
            </w:r>
            <w:r>
              <w:t xml:space="preserve"> scheme implicitly support two priorities: the desired route to destination and other route that can reach the same destination. If the route of the highest priority is always selected, there is no need to introduce route priority.</w:t>
            </w:r>
          </w:p>
          <w:p w14:paraId="439155BB" w14:textId="77777777" w:rsidR="00F95D67" w:rsidRDefault="00ED13A8">
            <w:pPr>
              <w:pStyle w:val="afb"/>
              <w:ind w:left="43"/>
              <w:rPr>
                <w:lang w:val="en-GB"/>
              </w:rPr>
            </w:pPr>
            <w:r>
              <w:rPr>
                <w:rFonts w:hint="eastAsia"/>
                <w:lang w:val="en-GB"/>
              </w:rPr>
              <w:t>W</w:t>
            </w:r>
            <w:r>
              <w:rPr>
                <w:lang w:val="en-GB"/>
              </w:rPr>
              <w:t xml:space="preserve">e prefer not to </w:t>
            </w:r>
            <w:r>
              <w:rPr>
                <w:lang w:val="en-GB"/>
              </w:rPr>
              <w:t>introduce route priority.</w:t>
            </w:r>
          </w:p>
        </w:tc>
      </w:tr>
      <w:tr w:rsidR="00F95D67"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157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afb"/>
              <w:ind w:left="43"/>
              <w:rPr>
                <w:lang w:val="en-GB"/>
              </w:rPr>
            </w:pPr>
            <w:ins w:id="1579"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14:paraId="1AD4BB9D" w14:textId="77777777">
        <w:trPr>
          <w:ins w:id="158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1581" w:author="Sharma, Vivek" w:date="2020-09-30T12:10:00Z"/>
              </w:rPr>
            </w:pPr>
            <w:ins w:id="1582" w:author="Sharma, Vivek" w:date="2020-09-30T12:10: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afb"/>
              <w:ind w:left="43"/>
              <w:rPr>
                <w:ins w:id="1583" w:author="Sharma, Vivek" w:date="2020-09-30T12:10:00Z"/>
                <w:rFonts w:ascii="Arial" w:hAnsi="Arial" w:cs="Arial"/>
                <w:szCs w:val="20"/>
                <w:lang w:val="en-US"/>
              </w:rPr>
            </w:pPr>
            <w:ins w:id="1584" w:author="Sharma, Vivek" w:date="2020-09-30T12:10:00Z">
              <w:r>
                <w:rPr>
                  <w:lang w:val="en-GB"/>
                </w:rPr>
                <w:t>As in 2.2.11, we think this sho</w:t>
              </w:r>
              <w:r>
                <w:rPr>
                  <w:lang w:val="en-GB"/>
                </w:rPr>
                <w:t>uld be considered. The detailed criteria and assistance information can be discussed later.</w:t>
              </w:r>
            </w:ins>
          </w:p>
        </w:tc>
      </w:tr>
      <w:tr w:rsidR="00F95D67" w14:paraId="5C2DCDD4" w14:textId="77777777">
        <w:trPr>
          <w:ins w:id="158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1586" w:author="CATT" w:date="2020-09-30T23:16:00Z"/>
                <w:rFonts w:eastAsia="SimSun"/>
              </w:rPr>
            </w:pPr>
            <w:ins w:id="1587"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afb"/>
              <w:ind w:left="43"/>
              <w:rPr>
                <w:ins w:id="1588" w:author="CATT" w:date="2020-09-30T23:16:00Z"/>
                <w:rFonts w:eastAsia="SimSun"/>
                <w:lang w:val="en-GB"/>
              </w:rPr>
            </w:pPr>
            <w:ins w:id="158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90" w:author="CATT" w:date="2020-09-30T23:23:00Z">
              <w:r>
                <w:rPr>
                  <w:rFonts w:eastAsia="SimSun"/>
                  <w:lang w:val="en-GB"/>
                </w:rPr>
                <w:t>W</w:t>
              </w:r>
              <w:r>
                <w:rPr>
                  <w:rFonts w:eastAsia="SimSun" w:hint="eastAsia"/>
                  <w:lang w:val="en-GB"/>
                </w:rPr>
                <w:t xml:space="preserve">e should first clarify whether/ what the priority is </w:t>
              </w:r>
            </w:ins>
            <w:ins w:id="1591" w:author="CATT" w:date="2020-09-30T23:22:00Z">
              <w:r>
                <w:rPr>
                  <w:rFonts w:eastAsia="SimSun" w:hint="eastAsia"/>
                  <w:lang w:val="en-GB"/>
                </w:rPr>
                <w:t>based on some cri</w:t>
              </w:r>
              <w:r>
                <w:rPr>
                  <w:rFonts w:eastAsia="SimSun" w:hint="eastAsia"/>
                  <w:lang w:val="en-GB"/>
                </w:rPr>
                <w:t>terion.</w:t>
              </w:r>
            </w:ins>
          </w:p>
        </w:tc>
      </w:tr>
      <w:tr w:rsidR="00F95D67" w14:paraId="1E809506" w14:textId="77777777">
        <w:trPr>
          <w:ins w:id="159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1593" w:author="Mazin Al-Shalash" w:date="2020-09-30T17:19:00Z"/>
                <w:rFonts w:cs="Arial"/>
              </w:rPr>
            </w:pPr>
            <w:ins w:id="1594"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afb"/>
              <w:ind w:left="43"/>
              <w:rPr>
                <w:ins w:id="1595" w:author="Mazin Al-Shalash" w:date="2020-09-30T17:19:00Z"/>
                <w:rFonts w:ascii="Arial" w:hAnsi="Arial" w:cs="Arial"/>
                <w:szCs w:val="20"/>
                <w:lang w:val="en-GB"/>
              </w:rPr>
            </w:pPr>
            <w:ins w:id="1596" w:author="Mazin Al-Shalash" w:date="2020-09-30T17:19:00Z">
              <w:r>
                <w:rPr>
                  <w:rFonts w:ascii="Arial" w:hAnsi="Arial" w:cs="Arial"/>
                  <w:szCs w:val="20"/>
                  <w:lang w:val="en-GB"/>
                </w:rPr>
                <w:t xml:space="preserve">In our opinion this issue can not be separated from Q11. If we support local routing decisions in Rel. 17, then to be consistent with the Rel 16 BAP routing mechanisms, the forwarding options for a given Routing ID should be configured </w:t>
              </w:r>
              <w:r>
                <w:rPr>
                  <w:rFonts w:ascii="Arial" w:hAnsi="Arial" w:cs="Arial"/>
                  <w:szCs w:val="20"/>
                  <w:lang w:val="en-GB"/>
                </w:rPr>
                <w:t>by the donor CU. Furthermore, if more than one forwarding option is provided for a Routing ID, then the donor CU should also define how the IAB node prioritizes these different forwarding options.</w:t>
              </w:r>
            </w:ins>
          </w:p>
        </w:tc>
      </w:tr>
      <w:tr w:rsidR="00F95D67" w14:paraId="547C8CAB" w14:textId="77777777">
        <w:trPr>
          <w:ins w:id="159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1598" w:author="Milap Majmundar (AT&amp;T)" w:date="2020-09-30T18:07:00Z"/>
                <w:rFonts w:eastAsia="SimSun"/>
              </w:rPr>
            </w:pPr>
            <w:ins w:id="159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afb"/>
              <w:ind w:left="43"/>
              <w:rPr>
                <w:ins w:id="1600" w:author="Milap Majmundar (AT&amp;T)" w:date="2020-09-30T18:07:00Z"/>
                <w:rFonts w:eastAsia="SimSun"/>
                <w:lang w:val="en-GB"/>
              </w:rPr>
            </w:pPr>
            <w:ins w:id="1601" w:author="Milap Majmundar (AT&amp;T)" w:date="2020-09-30T18:07:00Z">
              <w:r>
                <w:rPr>
                  <w:rFonts w:eastAsia="SimSun"/>
                  <w:lang w:val="en-GB"/>
                </w:rPr>
                <w:t>We believe there are benefits of introducing route pr</w:t>
              </w:r>
              <w:r>
                <w:rPr>
                  <w:rFonts w:eastAsia="SimSun"/>
                  <w:lang w:val="en-GB"/>
                </w:rPr>
                <w:t xml:space="preserve">iority or route metric to better assist IAB nodes to make local routing decisions while still keeping the donor node in control of the overall routing functionality in an IAB network. </w:t>
              </w:r>
            </w:ins>
          </w:p>
        </w:tc>
      </w:tr>
      <w:tr w:rsidR="00F95D67" w14:paraId="7F8C3938" w14:textId="77777777">
        <w:trPr>
          <w:ins w:id="160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1603" w:author="Apple Inc" w:date="2020-09-30T17:48:00Z"/>
              </w:rPr>
            </w:pPr>
            <w:ins w:id="160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afb"/>
              <w:ind w:left="43"/>
              <w:rPr>
                <w:ins w:id="1605" w:author="Apple Inc" w:date="2020-09-30T17:48:00Z"/>
                <w:lang w:val="en-GB"/>
              </w:rPr>
            </w:pPr>
            <w:ins w:id="1606" w:author="Apple Inc" w:date="2020-09-30T17:48:00Z">
              <w:r>
                <w:rPr>
                  <w:lang w:val="en-GB"/>
                </w:rPr>
                <w:t xml:space="preserve">Agree for this to be considered. </w:t>
              </w:r>
            </w:ins>
          </w:p>
        </w:tc>
      </w:tr>
      <w:tr w:rsidR="00F95D67" w14:paraId="2A599D74" w14:textId="77777777">
        <w:trPr>
          <w:ins w:id="160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1608" w:author="Apple Inc" w:date="2020-09-30T17:48:00Z"/>
                <w:rFonts w:eastAsia="SimSun"/>
              </w:rPr>
            </w:pPr>
            <w:ins w:id="1609"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afb"/>
              <w:ind w:left="43"/>
              <w:rPr>
                <w:ins w:id="1610" w:author="Apple Inc" w:date="2020-09-30T17:48:00Z"/>
                <w:rFonts w:eastAsia="SimSun"/>
                <w:lang w:val="en-GB"/>
              </w:rPr>
            </w:pPr>
            <w:ins w:id="1611" w:author="Nokia" w:date="2020-10-01T06:53:00Z">
              <w:r>
                <w:rPr>
                  <w:rFonts w:eastAsia="SimSun"/>
                  <w:lang w:val="en-GB"/>
                </w:rPr>
                <w:t xml:space="preserve">We </w:t>
              </w:r>
            </w:ins>
            <w:ins w:id="1612" w:author="Nokia" w:date="2020-10-01T06:54:00Z">
              <w:r>
                <w:rPr>
                  <w:rFonts w:eastAsia="SimSun"/>
                  <w:lang w:val="en-GB"/>
                </w:rPr>
                <w:t>th</w:t>
              </w:r>
            </w:ins>
            <w:ins w:id="1613" w:author="Nokia" w:date="2020-10-01T06:56:00Z">
              <w:r>
                <w:rPr>
                  <w:rFonts w:eastAsia="SimSun"/>
                  <w:lang w:val="en-GB"/>
                </w:rPr>
                <w:t>ink that this would increase the level of control of local re-routing compared to the current spec</w:t>
              </w:r>
            </w:ins>
            <w:ins w:id="1614" w:author="Nokia" w:date="2020-10-01T06:57:00Z">
              <w:r>
                <w:rPr>
                  <w:rFonts w:eastAsia="SimSun"/>
                  <w:lang w:val="en-GB"/>
                </w:rPr>
                <w:t>ification where any alternative link available toward the destination may be selected.</w:t>
              </w:r>
            </w:ins>
          </w:p>
        </w:tc>
      </w:tr>
    </w:tbl>
    <w:p w14:paraId="4AFA3F96" w14:textId="77777777" w:rsidR="00F95D67" w:rsidRDefault="00F95D67"/>
    <w:p w14:paraId="7D662C2A" w14:textId="77777777" w:rsidR="00F95D67" w:rsidRDefault="00ED13A8">
      <w:pPr>
        <w:rPr>
          <w:b/>
          <w:bCs/>
          <w:color w:val="0070C0"/>
        </w:rPr>
      </w:pPr>
      <w:r>
        <w:rPr>
          <w:b/>
          <w:bCs/>
          <w:color w:val="0070C0"/>
        </w:rPr>
        <w:t>Summary</w:t>
      </w:r>
    </w:p>
    <w:p w14:paraId="53B93CD2" w14:textId="77777777" w:rsidR="00F95D67" w:rsidRDefault="00ED13A8">
      <w:pPr>
        <w:rPr>
          <w:color w:val="0070C0"/>
        </w:rPr>
      </w:pPr>
      <w:r>
        <w:rPr>
          <w:b/>
          <w:bCs/>
          <w:color w:val="0070C0"/>
        </w:rPr>
        <w:t xml:space="preserve">Support: </w:t>
      </w:r>
      <w:r>
        <w:rPr>
          <w:color w:val="0070C0"/>
        </w:rPr>
        <w:t xml:space="preserve">5 companies support multiple routes with route </w:t>
      </w:r>
      <w:r>
        <w:rPr>
          <w:color w:val="0070C0"/>
        </w:rPr>
        <w:t xml:space="preserve">priority. 3 companies believe it should be made dependent on the discussion on local rerouting (Q11). 2 companies feel that more clarification is required (e.g. on the benefits). 2 companies do not support this feature. </w:t>
      </w:r>
    </w:p>
    <w:p w14:paraId="045F1DFB" w14:textId="77777777" w:rsidR="00F95D67" w:rsidRDefault="00ED13A8">
      <w:pPr>
        <w:rPr>
          <w:color w:val="0070C0"/>
        </w:rPr>
      </w:pPr>
      <w:r>
        <w:rPr>
          <w:b/>
          <w:bCs/>
          <w:color w:val="0070C0"/>
        </w:rPr>
        <w:t>Purpose/benefit</w:t>
      </w:r>
      <w:r>
        <w:rPr>
          <w:color w:val="0070C0"/>
        </w:rPr>
        <w:t>: None of the benefi</w:t>
      </w:r>
      <w:r>
        <w:rPr>
          <w:color w:val="0070C0"/>
        </w:rPr>
        <w:t>ts defined in section 2.1. were named in context of this feature.</w:t>
      </w:r>
    </w:p>
    <w:p w14:paraId="500DE9EB" w14:textId="77777777" w:rsidR="00F95D67" w:rsidRPr="00F95D67" w:rsidRDefault="00ED13A8">
      <w:pPr>
        <w:rPr>
          <w:color w:val="0070C0"/>
          <w:rPrChange w:id="1615" w:author="Intel - Li, Ziyi" w:date="2020-10-15T09:07:00Z">
            <w:rPr>
              <w:color w:val="0070C0"/>
              <w:lang w:val="zh-CN"/>
            </w:rPr>
          </w:rPrChange>
        </w:rPr>
      </w:pPr>
      <w:r>
        <w:rPr>
          <w:b/>
          <w:bCs/>
          <w:color w:val="0070C0"/>
        </w:rPr>
        <w:t>Technical solution</w:t>
      </w:r>
      <w:r>
        <w:rPr>
          <w:color w:val="0070C0"/>
        </w:rPr>
        <w:t>: While configuration of multiple routes seems straightforward, several companies felt that the route priority needs more clarification.</w:t>
      </w:r>
    </w:p>
    <w:p w14:paraId="40D3BE01" w14:textId="77777777" w:rsidR="00F95D67" w:rsidRPr="00F95D67" w:rsidRDefault="00ED13A8">
      <w:pPr>
        <w:rPr>
          <w:color w:val="0070C0"/>
          <w:rPrChange w:id="1616" w:author="Intel - Li, Ziyi" w:date="2020-10-15T09:07:00Z">
            <w:rPr>
              <w:color w:val="0070C0"/>
              <w:lang w:val="zh-CN"/>
            </w:rPr>
          </w:rPrChange>
        </w:rPr>
      </w:pPr>
      <w:r>
        <w:rPr>
          <w:b/>
          <w:bCs/>
          <w:color w:val="0070C0"/>
        </w:rPr>
        <w:t>Potential shortcomings</w:t>
      </w:r>
      <w:r>
        <w:rPr>
          <w:color w:val="0070C0"/>
        </w:rPr>
        <w:t>: Nothing obv</w:t>
      </w:r>
      <w:r>
        <w:rPr>
          <w:color w:val="0070C0"/>
        </w:rPr>
        <w:t>ious.</w:t>
      </w:r>
    </w:p>
    <w:p w14:paraId="162CF9D8" w14:textId="77777777" w:rsidR="00F95D67" w:rsidRDefault="00ED13A8">
      <w:pPr>
        <w:rPr>
          <w:color w:val="0070C0"/>
        </w:rPr>
      </w:pPr>
      <w:r>
        <w:rPr>
          <w:b/>
          <w:bCs/>
          <w:color w:val="0070C0"/>
        </w:rPr>
        <w:t>Specification effort</w:t>
      </w:r>
      <w:r>
        <w:rPr>
          <w:color w:val="0070C0"/>
        </w:rPr>
        <w:t xml:space="preserve">: The problem is the unprecise definition of purpose and expected benefit of this feature. This discussion may take considerable effort. </w:t>
      </w:r>
    </w:p>
    <w:p w14:paraId="56797FE6" w14:textId="77777777" w:rsidR="00F95D67" w:rsidRDefault="00ED13A8">
      <w:pPr>
        <w:rPr>
          <w:color w:val="0070C0"/>
        </w:rPr>
      </w:pPr>
      <w:r>
        <w:rPr>
          <w:b/>
          <w:bCs/>
          <w:color w:val="0070C0"/>
        </w:rPr>
        <w:t>The rapporteur’s view</w:t>
      </w:r>
      <w:r>
        <w:rPr>
          <w:color w:val="0070C0"/>
        </w:rPr>
        <w:t xml:space="preserve">: Since no obvious purpose/benefit could be named, we should not spend </w:t>
      </w:r>
      <w:r>
        <w:rPr>
          <w:color w:val="0070C0"/>
        </w:rPr>
        <w:t>time on further discussion.</w:t>
      </w:r>
    </w:p>
    <w:p w14:paraId="0E2C8FBF" w14:textId="77777777" w:rsidR="00F95D67" w:rsidRDefault="00ED13A8">
      <w:pPr>
        <w:rPr>
          <w:b/>
          <w:bCs/>
          <w:color w:val="0070C0"/>
        </w:rPr>
      </w:pPr>
      <w:r>
        <w:rPr>
          <w:b/>
          <w:bCs/>
          <w:color w:val="0070C0"/>
        </w:rPr>
        <w:t xml:space="preserve">Proposal 12: Multiple routes with route priorities are deprioritized. </w:t>
      </w:r>
    </w:p>
    <w:p w14:paraId="5E934928" w14:textId="77777777" w:rsidR="00F95D67" w:rsidRDefault="00F95D67">
      <w:pPr>
        <w:rPr>
          <w:color w:val="0070C0"/>
        </w:rPr>
      </w:pPr>
    </w:p>
    <w:p w14:paraId="536A7B44" w14:textId="77777777" w:rsidR="00F95D67" w:rsidRDefault="00ED13A8">
      <w:pPr>
        <w:pStyle w:val="30"/>
      </w:pPr>
      <w:r>
        <w:t>2.2.13</w:t>
      </w:r>
      <w:r>
        <w:tab/>
        <w:t>Inter-donor-DU rerouting</w:t>
      </w:r>
    </w:p>
    <w:p w14:paraId="3707C395" w14:textId="77777777" w:rsidR="00F95D67" w:rsidRDefault="00ED13A8">
      <w:r>
        <w:t>Proposed by R2-2007865, RAN3 agreement</w:t>
      </w:r>
    </w:p>
    <w:p w14:paraId="3FE709D7" w14:textId="77777777" w:rsidR="00F95D67" w:rsidRDefault="00ED13A8">
      <w:r>
        <w:t>RAN3 has already agreed that:</w:t>
      </w:r>
    </w:p>
    <w:p w14:paraId="1D71475D"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 xml:space="preserve">Inter-Donor-DU re-routing can be discussed later or </w:t>
      </w:r>
      <w:r>
        <w:rPr>
          <w:rFonts w:ascii="Calibri" w:hAnsi="Calibri" w:cs="Calibri"/>
          <w:b/>
          <w:bCs/>
          <w:color w:val="00B050"/>
          <w:sz w:val="18"/>
        </w:rPr>
        <w:t>after RAN2 decision.</w:t>
      </w:r>
    </w:p>
    <w:p w14:paraId="1DCB6E7D" w14:textId="77777777" w:rsidR="00F95D67" w:rsidRDefault="00F95D67">
      <w:pPr>
        <w:ind w:left="432" w:hanging="144"/>
        <w:rPr>
          <w:rFonts w:ascii="Calibri" w:hAnsi="Calibri" w:cs="Calibri"/>
          <w:b/>
          <w:bCs/>
          <w:color w:val="00B050"/>
          <w:sz w:val="18"/>
        </w:rPr>
      </w:pPr>
    </w:p>
    <w:p w14:paraId="205A71A0" w14:textId="77777777" w:rsidR="00F95D67" w:rsidRDefault="00ED13A8">
      <w:r>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Default="00ED13A8">
      <w:r>
        <w:t>Please address this issue in your comment.</w:t>
      </w:r>
    </w:p>
    <w:p w14:paraId="6868AB84" w14:textId="77777777" w:rsidR="00F95D67" w:rsidRDefault="00ED13A8">
      <w:pPr>
        <w:rPr>
          <w:b/>
          <w:bCs/>
        </w:rPr>
      </w:pPr>
      <w:r>
        <w:rPr>
          <w:b/>
          <w:bCs/>
        </w:rPr>
        <w:lastRenderedPageBreak/>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14:paraId="49A238B0" w14:textId="77777777">
        <w:tc>
          <w:tcPr>
            <w:tcW w:w="1974" w:type="dxa"/>
            <w:shd w:val="clear" w:color="auto" w:fill="auto"/>
          </w:tcPr>
          <w:p w14:paraId="5055ECAC" w14:textId="77777777" w:rsidR="00F95D67" w:rsidRDefault="00ED13A8">
            <w:ins w:id="1617"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Default="00ED13A8">
            <w:ins w:id="1618" w:author="Kyocera - Masato Fujishiro" w:date="2020-09-28T15:33:00Z">
              <w:r>
                <w:t>We don’t have strong view on this to</w:t>
              </w:r>
              <w:r>
                <w:t xml:space="preserve">pic. </w:t>
              </w:r>
            </w:ins>
          </w:p>
        </w:tc>
      </w:tr>
      <w:tr w:rsidR="00F95D67" w14:paraId="05536878" w14:textId="77777777">
        <w:tc>
          <w:tcPr>
            <w:tcW w:w="1974" w:type="dxa"/>
            <w:shd w:val="clear" w:color="auto" w:fill="auto"/>
          </w:tcPr>
          <w:p w14:paraId="6F659239" w14:textId="77777777" w:rsidR="00F95D67" w:rsidRDefault="00ED13A8">
            <w:ins w:id="1619" w:author="LG" w:date="2020-09-28T16:31:00Z">
              <w:r>
                <w:rPr>
                  <w:rFonts w:eastAsia="맑은 고딕" w:hint="eastAsia"/>
                </w:rPr>
                <w:t>LG</w:t>
              </w:r>
            </w:ins>
          </w:p>
        </w:tc>
        <w:tc>
          <w:tcPr>
            <w:tcW w:w="7655" w:type="dxa"/>
            <w:shd w:val="clear" w:color="auto" w:fill="auto"/>
          </w:tcPr>
          <w:p w14:paraId="26A79031" w14:textId="77777777" w:rsidR="00F95D67" w:rsidRDefault="00ED13A8">
            <w:ins w:id="1620" w:author="LG" w:date="2020-09-28T16:31:00Z">
              <w:r>
                <w:rPr>
                  <w:rFonts w:eastAsia="맑은 고딕"/>
                </w:rPr>
                <w:t>The inter-Donor-DU re-routing is to retransmit the buffered BAP PDUs to the new donor-DU after intra-donor topology or inter-donor topology update, but this requires to change the carried BAP routing ID which is not allowed for re-routing even af</w:t>
              </w:r>
              <w:r>
                <w:rPr>
                  <w:rFonts w:eastAsia="맑은 고딕"/>
                </w:rPr>
                <w:t>ter BH RLF in Rel-16 IAB. In addition, in inter-donor topology update case, even though the packets containing PDCP PDUs is successfully retransmitted to the new donor-CU, these PDCP PDUs may be discarded because the applied security configuration is diffe</w:t>
              </w:r>
              <w:r>
                <w:rPr>
                  <w:rFonts w:eastAsia="맑은 고딕"/>
                </w:rPr>
                <w:t xml:space="preserve">rent the at the new donor-CU. This means that radio resource is wasted. We think that simple approach is to rely on upper layer retransmission mechanism, e.g., TCP or application level retransmission. </w:t>
              </w:r>
            </w:ins>
          </w:p>
        </w:tc>
      </w:tr>
      <w:tr w:rsidR="00F95D67" w14:paraId="1882622C" w14:textId="77777777">
        <w:tc>
          <w:tcPr>
            <w:tcW w:w="1974" w:type="dxa"/>
            <w:shd w:val="clear" w:color="auto" w:fill="auto"/>
          </w:tcPr>
          <w:p w14:paraId="6BDB6DB3" w14:textId="77777777" w:rsidR="00F95D67" w:rsidRDefault="00ED13A8">
            <w:ins w:id="1621" w:author="Huawei" w:date="2020-09-28T17:55:00Z">
              <w:r>
                <w:rPr>
                  <w:rFonts w:hint="eastAsia"/>
                </w:rPr>
                <w:t>H</w:t>
              </w:r>
              <w:r>
                <w:t>uawei</w:t>
              </w:r>
            </w:ins>
          </w:p>
        </w:tc>
        <w:tc>
          <w:tcPr>
            <w:tcW w:w="7655" w:type="dxa"/>
            <w:shd w:val="clear" w:color="auto" w:fill="auto"/>
          </w:tcPr>
          <w:p w14:paraId="5C0C6F60" w14:textId="77777777" w:rsidR="00F95D67" w:rsidRDefault="00ED13A8">
            <w:pPr>
              <w:rPr>
                <w:ins w:id="1622" w:author="Huawei" w:date="2020-09-28T17:55:00Z"/>
              </w:rPr>
            </w:pPr>
            <w:ins w:id="1623" w:author="Huawei" w:date="2020-09-28T17:55:00Z">
              <w:r>
                <w:t>Agree to support the inter-donor-DU rerouting.</w:t>
              </w:r>
            </w:ins>
          </w:p>
          <w:p w14:paraId="64199FBF" w14:textId="77777777" w:rsidR="00F95D67" w:rsidRDefault="00ED13A8">
            <w:pPr>
              <w:rPr>
                <w:ins w:id="1624" w:author="Huawei" w:date="2020-09-28T17:55:00Z"/>
              </w:rPr>
            </w:pPr>
            <w:ins w:id="1625" w:author="Huawei" w:date="2020-09-28T17:55:00Z">
              <w:r>
                <w:t>We intend to solve this for the case of intra-/inter-CU migration.</w:t>
              </w:r>
            </w:ins>
          </w:p>
          <w:p w14:paraId="4612557A" w14:textId="77777777" w:rsidR="00F95D67" w:rsidRDefault="00ED13A8">
            <w:pPr>
              <w:rPr>
                <w:ins w:id="1626" w:author="Huawei" w:date="2020-09-28T17:55:00Z"/>
              </w:rPr>
            </w:pPr>
            <w:ins w:id="1627" w:author="Huawei" w:date="2020-09-28T17:55:00Z">
              <w:r>
                <w:t>For the packed discard issue at new donor-DU, as mentioned by rapporteur, one example is that new donor-DU does not apply the “IP address filer” during the period of migration.</w:t>
              </w:r>
            </w:ins>
          </w:p>
          <w:p w14:paraId="48660329" w14:textId="77777777" w:rsidR="00F95D67" w:rsidRDefault="00ED13A8">
            <w:pPr>
              <w:rPr>
                <w:ins w:id="1628" w:author="Huawei" w:date="2020-09-28T17:55:00Z"/>
              </w:rPr>
            </w:pPr>
            <w:ins w:id="1629" w:author="Huawei" w:date="2020-09-28T17:55:00Z">
              <w:r>
                <w:rPr>
                  <w:b/>
                </w:rPr>
                <w:t>Purpose/ben</w:t>
              </w:r>
              <w:r>
                <w:rPr>
                  <w:b/>
                </w:rPr>
                <w:t>efit</w:t>
              </w:r>
              <w:r>
                <w:t xml:space="preserve">: The purpose is for data lossless, which is more like to fix the R16 leftover/bugs. In R17, once we have the intra-/inter-CU migration, the destination donor-DU (i.e. destination BAP address) may change. The UE’s traffic may be lost once the data has </w:t>
              </w:r>
              <w:r>
                <w:t>been added with the BAP header, which is not allowed to be modified, even in case the destination donor-DU has changed.</w:t>
              </w:r>
            </w:ins>
          </w:p>
          <w:p w14:paraId="0C940D92" w14:textId="77777777" w:rsidR="00F95D67" w:rsidRDefault="00ED13A8">
            <w:pPr>
              <w:rPr>
                <w:ins w:id="1630" w:author="Huawei" w:date="2020-09-28T17:55:00Z"/>
              </w:rPr>
            </w:pPr>
            <w:ins w:id="1631" w:author="Huawei" w:date="2020-09-28T17:55:00Z">
              <w:r>
                <w:rPr>
                  <w:b/>
                </w:rPr>
                <w:t>Technical solution</w:t>
              </w:r>
              <w:r>
                <w:t>: In R17, the BAP routing ID in the BAP header should be allowed to be modified, so that the BAP data during the migra</w:t>
              </w:r>
              <w:r>
                <w:t>tion period can be routed to the new donor-DU.</w:t>
              </w:r>
            </w:ins>
          </w:p>
          <w:p w14:paraId="26D94D11" w14:textId="77777777" w:rsidR="00F95D67" w:rsidRDefault="00ED13A8">
            <w:pPr>
              <w:rPr>
                <w:ins w:id="1632" w:author="Huawei" w:date="2020-09-28T17:55:00Z"/>
              </w:rPr>
            </w:pPr>
            <w:ins w:id="1633" w:author="Huawei" w:date="2020-09-28T17:55:00Z">
              <w:r>
                <w:rPr>
                  <w:b/>
                </w:rPr>
                <w:t>Potential shortcomings</w:t>
              </w:r>
              <w:r>
                <w:t>: N/A.</w:t>
              </w:r>
            </w:ins>
          </w:p>
          <w:p w14:paraId="796E5366" w14:textId="77777777" w:rsidR="00F95D67" w:rsidRDefault="00ED13A8">
            <w:ins w:id="1634" w:author="Huawei" w:date="2020-09-28T17:55:00Z">
              <w:r>
                <w:rPr>
                  <w:b/>
                </w:rPr>
                <w:t>Specification effort</w:t>
              </w:r>
              <w:r>
                <w:t xml:space="preserve">: To specific how to route the on-the-air data to the target donor DU and how to avoid the data being discarded at target donor DU due to the source IP address </w:t>
              </w:r>
              <w:r>
                <w:t>filer.</w:t>
              </w:r>
            </w:ins>
          </w:p>
        </w:tc>
      </w:tr>
      <w:tr w:rsidR="00F95D67" w14:paraId="2B16212D" w14:textId="77777777">
        <w:trPr>
          <w:ins w:id="1635" w:author="황준/5G/6G표준Lab(SR)/Staff Engineer/삼성전자" w:date="2020-09-29T19:35:00Z"/>
        </w:trPr>
        <w:tc>
          <w:tcPr>
            <w:tcW w:w="1974" w:type="dxa"/>
            <w:shd w:val="clear" w:color="auto" w:fill="auto"/>
          </w:tcPr>
          <w:p w14:paraId="5CFCFE09" w14:textId="77777777" w:rsidR="00F95D67" w:rsidRDefault="00ED13A8">
            <w:pPr>
              <w:rPr>
                <w:ins w:id="1636" w:author="황준/5G/6G표준Lab(SR)/Staff Engineer/삼성전자" w:date="2020-09-29T19:35:00Z"/>
              </w:rPr>
            </w:pPr>
            <w:ins w:id="1637"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1638" w:author="황준/5G/6G표준Lab(SR)/Staff Engineer/삼성전자" w:date="2020-09-29T19:35:00Z"/>
                <w:b/>
                <w:bCs/>
              </w:rPr>
            </w:pPr>
            <w:ins w:id="1639" w:author="황준/5G/6G표준Lab(SR)/Staff Engineer/삼성전자" w:date="2020-09-29T19:35:00Z">
              <w:r>
                <w:rPr>
                  <w:b/>
                  <w:bCs/>
                </w:rPr>
                <w:t>purpose/benefit:</w:t>
              </w:r>
            </w:ins>
          </w:p>
          <w:p w14:paraId="590E80A9" w14:textId="77777777" w:rsidR="00F95D67" w:rsidRDefault="00ED13A8">
            <w:pPr>
              <w:pStyle w:val="afb"/>
              <w:numPr>
                <w:ilvl w:val="0"/>
                <w:numId w:val="20"/>
              </w:numPr>
              <w:rPr>
                <w:ins w:id="1640" w:author="황준/5G/6G표준Lab(SR)/Staff Engineer/삼성전자" w:date="2020-09-29T19:35:00Z"/>
                <w:lang w:val="en-GB"/>
              </w:rPr>
            </w:pPr>
            <w:ins w:id="1641"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1C6AA97D" w14:textId="77777777" w:rsidR="00F95D67" w:rsidRDefault="00ED13A8">
            <w:pPr>
              <w:rPr>
                <w:ins w:id="1642" w:author="황준/5G/6G표준Lab(SR)/Staff Engineer/삼성전자" w:date="2020-09-29T19:35:00Z"/>
                <w:b/>
                <w:bCs/>
              </w:rPr>
            </w:pPr>
            <w:ins w:id="1643" w:author="황준/5G/6G표준Lab(SR)/Staff Engineer/삼성전자" w:date="2020-09-29T19:35:00Z">
              <w:r>
                <w:rPr>
                  <w:b/>
                  <w:bCs/>
                </w:rPr>
                <w:t>technical solution:</w:t>
              </w:r>
            </w:ins>
          </w:p>
          <w:p w14:paraId="42F4EEEF" w14:textId="77777777" w:rsidR="00F95D67" w:rsidRDefault="00ED13A8">
            <w:pPr>
              <w:pStyle w:val="afb"/>
              <w:numPr>
                <w:ilvl w:val="0"/>
                <w:numId w:val="20"/>
              </w:numPr>
              <w:rPr>
                <w:ins w:id="1644" w:author="황준/5G/6G표준Lab(SR)/Staff Engineer/삼성전자" w:date="2020-09-29T19:35:00Z"/>
                <w:lang w:val="en-GB"/>
              </w:rPr>
            </w:pPr>
            <w:ins w:id="1645" w:author="황준/5G/6G표준Lab(SR)/Staff Engineer/삼성전자" w:date="2020-09-29T19:35:00Z">
              <w:r>
                <w:rPr>
                  <w:rFonts w:eastAsia="DengXian"/>
                  <w:lang w:val="en-GB"/>
                </w:rPr>
                <w:t xml:space="preserve">Source IP filtering enhancement at </w:t>
              </w:r>
              <w:r>
                <w:rPr>
                  <w:rFonts w:eastAsia="DengXian"/>
                  <w:lang w:val="en-GB"/>
                </w:rPr>
                <w:t>the target donor DU, e.g., avoid discarding the packets with the source IP address at the source path</w:t>
              </w:r>
            </w:ins>
          </w:p>
          <w:p w14:paraId="497F2E73" w14:textId="77777777" w:rsidR="00F95D67" w:rsidRDefault="00ED13A8">
            <w:pPr>
              <w:rPr>
                <w:ins w:id="1646" w:author="황준/5G/6G표준Lab(SR)/Staff Engineer/삼성전자" w:date="2020-09-29T19:35:00Z"/>
                <w:b/>
                <w:bCs/>
              </w:rPr>
            </w:pPr>
            <w:ins w:id="1647" w:author="황준/5G/6G표준Lab(SR)/Staff Engineer/삼성전자" w:date="2020-09-29T19:35:00Z">
              <w:r>
                <w:rPr>
                  <w:b/>
                  <w:bCs/>
                </w:rPr>
                <w:t>potential shortcomings:</w:t>
              </w:r>
            </w:ins>
          </w:p>
          <w:p w14:paraId="2F25D3A3" w14:textId="77777777" w:rsidR="00F95D67" w:rsidRDefault="00ED13A8">
            <w:pPr>
              <w:pStyle w:val="afb"/>
              <w:numPr>
                <w:ilvl w:val="0"/>
                <w:numId w:val="20"/>
              </w:numPr>
              <w:rPr>
                <w:ins w:id="1648" w:author="황준/5G/6G표준Lab(SR)/Staff Engineer/삼성전자" w:date="2020-09-29T19:35:00Z"/>
                <w:lang w:val="en-GB"/>
              </w:rPr>
            </w:pPr>
            <w:ins w:id="1649"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1650" w:author="황준/5G/6G표준Lab(SR)/Staff Engineer/삼성전자" w:date="2020-09-29T19:35:00Z"/>
                <w:b/>
                <w:bCs/>
              </w:rPr>
            </w:pPr>
            <w:ins w:id="1651" w:author="황준/5G/6G표준Lab(SR)/Staff Engineer/삼성전자" w:date="2020-09-29T19:35:00Z">
              <w:r>
                <w:rPr>
                  <w:b/>
                  <w:bCs/>
                </w:rPr>
                <w:t>specification effort:</w:t>
              </w:r>
            </w:ins>
          </w:p>
          <w:p w14:paraId="5A25543A" w14:textId="77777777" w:rsidR="00F95D67" w:rsidRDefault="00ED13A8">
            <w:pPr>
              <w:pStyle w:val="afb"/>
              <w:numPr>
                <w:ilvl w:val="0"/>
                <w:numId w:val="20"/>
              </w:numPr>
              <w:rPr>
                <w:ins w:id="1652" w:author="황준/5G/6G표준Lab(SR)/Staff Engineer/삼성전자" w:date="2020-09-29T19:35:00Z"/>
                <w:lang w:val="en-GB"/>
              </w:rPr>
            </w:pPr>
            <w:ins w:id="1653" w:author="황준/5G/6G표준Lab(SR)/Staff Engineer/삼성전자" w:date="2020-09-29T19:35:00Z">
              <w:r>
                <w:rPr>
                  <w:rFonts w:eastAsia="DengXian" w:hint="eastAsia"/>
                  <w:lang w:val="en-GB"/>
                </w:rPr>
                <w:t>F</w:t>
              </w:r>
              <w:r>
                <w:rPr>
                  <w:rFonts w:eastAsia="DengXian"/>
                  <w:lang w:val="en-GB"/>
                </w:rPr>
                <w:t>1AP enhancement inside donor.</w:t>
              </w:r>
            </w:ins>
          </w:p>
          <w:p w14:paraId="651D2B61" w14:textId="77777777" w:rsidR="00F95D67" w:rsidRDefault="00F95D67">
            <w:pPr>
              <w:rPr>
                <w:ins w:id="1654" w:author="황준/5G/6G표준Lab(SR)/Staff Engineer/삼성전자" w:date="2020-09-29T19:35:00Z"/>
              </w:rPr>
            </w:pPr>
          </w:p>
        </w:tc>
      </w:tr>
      <w:tr w:rsidR="00F95D67" w14:paraId="5E6CEA23" w14:textId="77777777">
        <w:trPr>
          <w:ins w:id="165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1656" w:author="Ericsson" w:date="2020-09-29T13:05:00Z"/>
              </w:rPr>
            </w:pPr>
            <w:ins w:id="1657" w:author="Ericsson" w:date="2020-09-29T13:05: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Default="00ED13A8">
            <w:pPr>
              <w:rPr>
                <w:ins w:id="1658" w:author="Ericsson" w:date="2020-09-29T13:05:00Z"/>
              </w:rPr>
            </w:pPr>
            <w:ins w:id="1659" w:author="Ericsson" w:date="2020-09-29T13:05:00Z">
              <w:r>
                <w:t xml:space="preserve">In our view, RAN3 should solve the issue of packet discard for inter-donor-DU rerouting </w:t>
              </w:r>
              <w:r>
                <w:lastRenderedPageBreak/>
                <w:t>before any discussion on this topic in RAN2.</w:t>
              </w:r>
            </w:ins>
          </w:p>
        </w:tc>
      </w:tr>
      <w:tr w:rsidR="00F95D67" w14:paraId="4DB0FC4C" w14:textId="77777777">
        <w:trPr>
          <w:ins w:id="1660"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1661" w:author="Intel - Li, Ziyi" w:date="2020-09-30T08:47:00Z"/>
              </w:rPr>
            </w:pPr>
            <w:ins w:id="1662" w:author="Intel - Li, Ziyi" w:date="2020-09-30T08:4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Default="00ED13A8">
            <w:pPr>
              <w:rPr>
                <w:ins w:id="1663" w:author="Intel - Li, Ziyi" w:date="2020-09-30T08:47:00Z"/>
              </w:rPr>
            </w:pPr>
            <w:ins w:id="1664" w:author="Intel - Li, Ziyi" w:date="2020-09-30T08:47:00Z">
              <w:r>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t xml:space="preserve">We don’t prefer inter-donor rerouting in Rel-17 as the </w:t>
            </w:r>
            <w:r>
              <w:t>rerouting is complex. We can just rely on TCP retransmission for simplicity.</w:t>
            </w:r>
          </w:p>
        </w:tc>
      </w:tr>
      <w:tr w:rsidR="00F95D67" w14:paraId="746B2221" w14:textId="77777777">
        <w:trPr>
          <w:ins w:id="1665"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1666" w:author="ZTE" w:date="2020-09-30T17:28:00Z"/>
              </w:rPr>
            </w:pPr>
            <w:ins w:id="1667"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Default="00ED13A8">
            <w:pPr>
              <w:rPr>
                <w:ins w:id="1668" w:author="ZTE" w:date="2020-09-30T17:28:00Z"/>
              </w:rPr>
            </w:pPr>
            <w:ins w:id="1669" w:author="ZTE" w:date="2020-09-30T17:28:00Z">
              <w:r>
                <w:t>Inter-donor DU re</w:t>
              </w:r>
            </w:ins>
            <w:ins w:id="1670" w:author="ZTE" w:date="2020-09-30T17:42:00Z">
              <w:r>
                <w:t>-</w:t>
              </w:r>
            </w:ins>
            <w:ins w:id="1671" w:author="ZTE" w:date="2020-09-30T17:28:00Z">
              <w:r>
                <w:t xml:space="preserve">routing is beneficial to avoid data packet loss in topology adaptation or BH RLF recovery scenario. </w:t>
              </w:r>
            </w:ins>
            <w:ins w:id="1672" w:author="ZTE" w:date="2020-09-30T17:29:00Z">
              <w:r>
                <w:t>However, to support this feature, the ingress</w:t>
              </w:r>
            </w:ins>
            <w:ins w:id="1673" w:author="ZTE" w:date="2020-09-30T17:28:00Z">
              <w:r>
                <w:t xml:space="preserve"> IP filtering in the routers between the new donor DU and the new donor CU </w:t>
              </w:r>
            </w:ins>
            <w:ins w:id="1674" w:author="ZTE" w:date="2020-09-30T17:30:00Z">
              <w:r>
                <w:t>should be</w:t>
              </w:r>
            </w:ins>
            <w:ins w:id="1675" w:author="ZTE" w:date="2020-09-30T17:28:00Z">
              <w:r>
                <w:t xml:space="preserve"> disabled.</w:t>
              </w:r>
            </w:ins>
          </w:p>
        </w:tc>
      </w:tr>
      <w:tr w:rsidR="00F95D67" w14:paraId="0CA70129" w14:textId="77777777">
        <w:trPr>
          <w:ins w:id="1676"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1677" w:author="Sharma, Vivek" w:date="2020-09-30T12:10:00Z"/>
              </w:rPr>
            </w:pPr>
            <w:ins w:id="1678"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Default="00ED13A8">
            <w:pPr>
              <w:rPr>
                <w:ins w:id="1679" w:author="Sharma, Vivek" w:date="2020-09-30T12:10:00Z"/>
              </w:rPr>
            </w:pPr>
            <w:ins w:id="1680" w:author="Sharma, Vivek" w:date="2020-09-30T12:10:00Z">
              <w:r>
                <w:t>We have no strong view on this.</w:t>
              </w:r>
            </w:ins>
          </w:p>
        </w:tc>
      </w:tr>
      <w:tr w:rsidR="00F95D67" w14:paraId="0B96770D" w14:textId="77777777">
        <w:trPr>
          <w:ins w:id="1681"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1682" w:author="李　ヤンウェイ" w:date="2020-09-30T20:37:00Z"/>
              </w:rPr>
            </w:pPr>
            <w:ins w:id="1683"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Default="00ED13A8">
            <w:pPr>
              <w:rPr>
                <w:ins w:id="1684" w:author="李　ヤンウェイ" w:date="2020-09-30T20:37:00Z"/>
              </w:rPr>
            </w:pPr>
            <w:ins w:id="1685" w:author="李　ヤンウェイ" w:date="2020-09-30T20:37:00Z">
              <w:r>
                <w:t>we should also consider how to deal with Cipher process in this topic</w:t>
              </w:r>
            </w:ins>
          </w:p>
        </w:tc>
      </w:tr>
      <w:tr w:rsidR="00F95D67" w14:paraId="31D3FCB9" w14:textId="77777777">
        <w:trPr>
          <w:ins w:id="1686"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1687" w:author="CATT" w:date="2020-09-30T23:25:00Z"/>
                <w:rFonts w:eastAsia="SimSun"/>
              </w:rPr>
            </w:pPr>
            <w:ins w:id="1688"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Default="00ED13A8">
            <w:pPr>
              <w:rPr>
                <w:ins w:id="1689" w:author="CATT" w:date="2020-09-30T23:25:00Z"/>
                <w:rFonts w:eastAsia="SimSun"/>
              </w:rPr>
            </w:pPr>
            <w:ins w:id="1690" w:author="CATT" w:date="2020-09-30T23:26:00Z">
              <w:r>
                <w:rPr>
                  <w:rFonts w:eastAsia="SimSun"/>
                </w:rPr>
                <w:t>We think this issue is mainly for RAN3. W</w:t>
              </w:r>
              <w:r>
                <w:rPr>
                  <w:rFonts w:eastAsia="SimSun"/>
                </w:rPr>
                <w:t>e prefer to wait</w:t>
              </w:r>
            </w:ins>
            <w:ins w:id="1691" w:author="CATT" w:date="2020-09-30T23:28:00Z">
              <w:r>
                <w:rPr>
                  <w:rFonts w:eastAsia="SimSun"/>
                </w:rPr>
                <w:t xml:space="preserve"> </w:t>
              </w:r>
            </w:ins>
            <w:ins w:id="1692" w:author="CATT" w:date="2020-09-30T23:29:00Z">
              <w:r>
                <w:rPr>
                  <w:rFonts w:eastAsia="SimSun"/>
                </w:rPr>
                <w:t>until</w:t>
              </w:r>
            </w:ins>
            <w:ins w:id="1693" w:author="CATT" w:date="2020-09-30T23:28:00Z">
              <w:r>
                <w:rPr>
                  <w:rFonts w:eastAsia="SimSun"/>
                </w:rPr>
                <w:t xml:space="preserve"> </w:t>
              </w:r>
            </w:ins>
            <w:ins w:id="1694" w:author="CATT" w:date="2020-09-30T23:29:00Z">
              <w:r>
                <w:rPr>
                  <w:rFonts w:eastAsia="SimSun"/>
                </w:rPr>
                <w:t>RAN3 have clear way for this</w:t>
              </w:r>
            </w:ins>
            <w:ins w:id="1695" w:author="CATT" w:date="2020-09-30T23:27:00Z">
              <w:r>
                <w:rPr>
                  <w:rFonts w:eastAsia="SimSun"/>
                </w:rPr>
                <w:t>.</w:t>
              </w:r>
            </w:ins>
          </w:p>
        </w:tc>
      </w:tr>
      <w:tr w:rsidR="00F95D67" w14:paraId="7E6482FA" w14:textId="77777777">
        <w:trPr>
          <w:ins w:id="169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1697" w:author="Mazin Al-Shalash" w:date="2020-09-30T17:19:00Z"/>
              </w:rPr>
            </w:pPr>
            <w:ins w:id="1698"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Default="00ED13A8">
            <w:pPr>
              <w:rPr>
                <w:ins w:id="1699" w:author="Mazin Al-Shalash" w:date="2020-09-30T17:19:00Z"/>
              </w:rPr>
            </w:pPr>
            <w:ins w:id="1700" w:author="Mazin Al-Shalash" w:date="2020-09-30T17:19:00Z">
              <w:r>
                <w:t>It would be useful to support inter-donor-DU routing. Unfortunately, this problem was a direct result of the ill-advised decision to include an IP layer in the BH transport, which has no funct</w:t>
              </w:r>
              <w:r>
                <w:t>ional use whatsoever. In fact, many of the complications of the Rel. 16 solution, and much of the discussion time was wasted, trying to find work arounds that were the direct result of this protocol stack decision. We suspect that going forward, this proto</w:t>
              </w:r>
              <w:r>
                <w:t>col stack will continue to present new challenges and problems, in addition to those that were already identified in Rel. 16.</w:t>
              </w:r>
            </w:ins>
          </w:p>
          <w:p w14:paraId="341BF33A" w14:textId="77777777" w:rsidR="00F95D67" w:rsidRDefault="00ED13A8">
            <w:pPr>
              <w:rPr>
                <w:ins w:id="1701" w:author="Mazin Al-Shalash" w:date="2020-09-30T17:19:00Z"/>
              </w:rPr>
            </w:pPr>
            <w:ins w:id="1702" w:author="Mazin Al-Shalash" w:date="2020-09-30T17:19:00Z">
              <w:r>
                <w:t xml:space="preserve">Therefore, we will not support adding additional kludges in each release to work around every new consequence of this protocol </w:t>
              </w:r>
              <w:r>
                <w:t>stack decision, as this would be a complete waste of time and effort.</w:t>
              </w:r>
            </w:ins>
          </w:p>
          <w:p w14:paraId="2F4ED595" w14:textId="77777777" w:rsidR="00F95D67" w:rsidRDefault="00ED13A8">
            <w:pPr>
              <w:rPr>
                <w:ins w:id="1703" w:author="Mazin Al-Shalash" w:date="2020-09-30T17:19:00Z"/>
              </w:rPr>
            </w:pPr>
            <w:ins w:id="1704" w:author="Mazin Al-Shalash" w:date="2020-09-30T17:19:00Z">
              <w:r>
                <w:t>Rather our view is that time and effort be better spent on defining an alternative BH transport protocol stack that eliminates the unnecessary IP layer, and thereby frees us from the nee</w:t>
              </w:r>
              <w:r>
                <w:t>d to consider such work-arounds in the future.</w:t>
              </w:r>
            </w:ins>
          </w:p>
        </w:tc>
      </w:tr>
      <w:tr w:rsidR="00F95D67" w14:paraId="449165D1" w14:textId="77777777">
        <w:trPr>
          <w:ins w:id="170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1706" w:author="Apple Inc" w:date="2020-09-30T17:49:00Z"/>
              </w:rPr>
            </w:pPr>
            <w:ins w:id="1707"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1708" w:author="Apple Inc" w:date="2020-09-30T17:49:00Z"/>
              </w:rPr>
            </w:pPr>
            <w:ins w:id="1709" w:author="Apple Inc" w:date="2020-09-30T17:49:00Z">
              <w:r>
                <w:t xml:space="preserve">No strong view. </w:t>
              </w:r>
            </w:ins>
          </w:p>
        </w:tc>
      </w:tr>
      <w:tr w:rsidR="00F95D67" w14:paraId="423C64B1" w14:textId="77777777">
        <w:trPr>
          <w:ins w:id="171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1711" w:author="Apple Inc" w:date="2020-09-30T17:49:00Z"/>
              </w:rPr>
            </w:pPr>
            <w:ins w:id="1712" w:author="Nokia" w:date="2020-10-01T06:57:00Z">
              <w: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Default="00ED13A8">
            <w:pPr>
              <w:rPr>
                <w:ins w:id="1713" w:author="Apple Inc" w:date="2020-09-30T17:49:00Z"/>
              </w:rPr>
            </w:pPr>
            <w:ins w:id="1714" w:author="Nokia" w:date="2020-10-01T06:57:00Z">
              <w:r>
                <w:t>We think that further RAN3 discussions are needed here e.g.</w:t>
              </w:r>
            </w:ins>
            <w:ins w:id="1715" w:author="Nokia" w:date="2020-10-01T06:58:00Z">
              <w:r>
                <w:t>, regarding IP addressing. At this stage RAN2 scope to discuss is not fully clear.</w:t>
              </w:r>
            </w:ins>
          </w:p>
        </w:tc>
      </w:tr>
    </w:tbl>
    <w:p w14:paraId="21EFB93D" w14:textId="77777777" w:rsidR="00F95D67" w:rsidRDefault="00F95D67"/>
    <w:p w14:paraId="04A211F6" w14:textId="77777777" w:rsidR="00F95D67" w:rsidRDefault="00ED13A8">
      <w:pPr>
        <w:rPr>
          <w:b/>
          <w:bCs/>
          <w:color w:val="0070C0"/>
        </w:rPr>
      </w:pPr>
      <w:r>
        <w:rPr>
          <w:b/>
          <w:bCs/>
          <w:color w:val="0070C0"/>
        </w:rPr>
        <w:t>Summary</w:t>
      </w:r>
    </w:p>
    <w:p w14:paraId="5897B1B4" w14:textId="77777777" w:rsidR="00F95D67" w:rsidRDefault="00ED13A8">
      <w:pPr>
        <w:rPr>
          <w:color w:val="0070C0"/>
        </w:rPr>
      </w:pPr>
      <w:r>
        <w:rPr>
          <w:b/>
          <w:bCs/>
          <w:color w:val="0070C0"/>
        </w:rPr>
        <w:t xml:space="preserve">Support: </w:t>
      </w:r>
      <w:r>
        <w:rPr>
          <w:color w:val="0070C0"/>
        </w:rPr>
        <w:t xml:space="preserve">4 companies support local rerouting. 4 companies believe that this is RAN3 discussions are needed. 4 companies have no strong view. 2 companies do not support the feature. </w:t>
      </w:r>
    </w:p>
    <w:p w14:paraId="4E892E17" w14:textId="77777777" w:rsidR="00F95D67" w:rsidRDefault="00ED13A8">
      <w:pPr>
        <w:rPr>
          <w:color w:val="0070C0"/>
        </w:rPr>
      </w:pPr>
      <w:r>
        <w:rPr>
          <w:b/>
          <w:bCs/>
          <w:color w:val="0070C0"/>
        </w:rPr>
        <w:t>Purpose/benefit</w:t>
      </w:r>
      <w:r>
        <w:rPr>
          <w:color w:val="0070C0"/>
        </w:rPr>
        <w:t>: Based on the replies, the main benefit is improved servic</w:t>
      </w:r>
      <w:r>
        <w:rPr>
          <w:color w:val="0070C0"/>
        </w:rPr>
        <w:t>e interruption through the reduction of packet loss during topology adaptation.</w:t>
      </w:r>
    </w:p>
    <w:p w14:paraId="7FBA112D" w14:textId="77777777" w:rsidR="00F95D67" w:rsidRPr="00F95D67" w:rsidRDefault="00ED13A8">
      <w:pPr>
        <w:rPr>
          <w:color w:val="0070C0"/>
          <w:rPrChange w:id="1716" w:author="Intel - Li, Ziyi" w:date="2020-10-15T09:07:00Z">
            <w:rPr>
              <w:color w:val="0070C0"/>
              <w:lang w:val="zh-CN"/>
            </w:rPr>
          </w:rPrChange>
        </w:rPr>
      </w:pPr>
      <w:r>
        <w:rPr>
          <w:b/>
          <w:bCs/>
          <w:color w:val="0070C0"/>
        </w:rPr>
        <w:t>Technical solution</w:t>
      </w:r>
      <w:r>
        <w:rPr>
          <w:color w:val="0070C0"/>
        </w:rPr>
        <w:t>: Some companies referred to BAP header rewriting. Also, the need for re-ciphering was considered. One company proposed a new protocol stack.</w:t>
      </w:r>
    </w:p>
    <w:p w14:paraId="2031EFF9" w14:textId="77777777" w:rsidR="00F95D67" w:rsidRPr="00F95D67" w:rsidRDefault="00ED13A8">
      <w:pPr>
        <w:rPr>
          <w:color w:val="0070C0"/>
          <w:rPrChange w:id="1717" w:author="Intel - Li, Ziyi" w:date="2020-10-15T09:07:00Z">
            <w:rPr>
              <w:color w:val="0070C0"/>
              <w:lang w:val="zh-CN"/>
            </w:rPr>
          </w:rPrChange>
        </w:rPr>
      </w:pPr>
      <w:r>
        <w:rPr>
          <w:b/>
          <w:bCs/>
          <w:color w:val="0070C0"/>
        </w:rPr>
        <w:t>Potential shortc</w:t>
      </w:r>
      <w:r>
        <w:rPr>
          <w:b/>
          <w:bCs/>
          <w:color w:val="0070C0"/>
        </w:rPr>
        <w:t>omings</w:t>
      </w:r>
      <w:r>
        <w:rPr>
          <w:color w:val="0070C0"/>
        </w:rPr>
        <w:t>: Packet discarding by routers for non-local IP source address.</w:t>
      </w:r>
    </w:p>
    <w:p w14:paraId="36CFEA6A" w14:textId="77777777" w:rsidR="00F95D67" w:rsidRDefault="00ED13A8">
      <w:pPr>
        <w:rPr>
          <w:color w:val="0070C0"/>
        </w:rPr>
      </w:pPr>
      <w:r>
        <w:rPr>
          <w:b/>
          <w:bCs/>
          <w:color w:val="0070C0"/>
        </w:rPr>
        <w:t>Specification effort</w:t>
      </w:r>
      <w:r>
        <w:rPr>
          <w:color w:val="0070C0"/>
        </w:rPr>
        <w:t xml:space="preserve">: Not easy to estimate since no obvious solution has been proposed. </w:t>
      </w:r>
    </w:p>
    <w:p w14:paraId="6160BEDF" w14:textId="77777777" w:rsidR="00F95D67" w:rsidRDefault="00ED13A8">
      <w:pPr>
        <w:rPr>
          <w:color w:val="0070C0"/>
        </w:rPr>
      </w:pPr>
      <w:r>
        <w:rPr>
          <w:b/>
          <w:bCs/>
          <w:color w:val="0070C0"/>
        </w:rPr>
        <w:t>The rapporteur’s view</w:t>
      </w:r>
      <w:r>
        <w:rPr>
          <w:color w:val="0070C0"/>
        </w:rPr>
        <w:t>: Local rerouting is already supported by implementation in Rel-16 IAB if th</w:t>
      </w:r>
      <w:r>
        <w:rPr>
          <w:color w:val="0070C0"/>
        </w:rPr>
        <w:t xml:space="preserve">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Default="00ED13A8">
      <w:pPr>
        <w:rPr>
          <w:color w:val="0070C0"/>
        </w:rPr>
      </w:pPr>
      <w:r>
        <w:rPr>
          <w:b/>
          <w:bCs/>
          <w:color w:val="0070C0"/>
        </w:rPr>
        <w:t>Proposal 13:</w:t>
      </w:r>
      <w:r>
        <w:rPr>
          <w:color w:val="0070C0"/>
        </w:rPr>
        <w:t xml:space="preserve"> -/- </w:t>
      </w:r>
    </w:p>
    <w:p w14:paraId="7CA59AFC" w14:textId="77777777" w:rsidR="00F95D67" w:rsidRDefault="00F95D67"/>
    <w:p w14:paraId="7837ACC1" w14:textId="77777777" w:rsidR="00F95D67" w:rsidRDefault="00ED13A8">
      <w:pPr>
        <w:pStyle w:val="30"/>
      </w:pPr>
      <w:r>
        <w:lastRenderedPageBreak/>
        <w:t>2.2.14</w:t>
      </w:r>
      <w:r>
        <w:tab/>
      </w:r>
      <w:r>
        <w:t>IAB-specific admission control during RLF recovery</w:t>
      </w:r>
    </w:p>
    <w:p w14:paraId="0AEB6805" w14:textId="77777777" w:rsidR="00F95D67" w:rsidRDefault="00ED13A8">
      <w:r>
        <w:t>Identified in RAN3 discussion</w:t>
      </w:r>
    </w:p>
    <w:p w14:paraId="04023DB2" w14:textId="77777777" w:rsidR="00F95D67" w:rsidRDefault="00ED13A8">
      <w:pPr>
        <w:rPr>
          <w:b/>
          <w:bCs/>
        </w:rPr>
      </w:pPr>
      <w:r>
        <w:t>The main idea is to give IAB-MT’s priority over UEs in admission control during RLF recovery. Please describe in more detail how this could be accomplished.</w:t>
      </w:r>
    </w:p>
    <w:p w14:paraId="650579C7" w14:textId="77777777" w:rsidR="00F95D67" w:rsidRDefault="00ED13A8">
      <w:pPr>
        <w:rPr>
          <w:b/>
          <w:bCs/>
        </w:rPr>
      </w:pPr>
      <w:r>
        <w:rPr>
          <w:b/>
          <w:bCs/>
        </w:rPr>
        <w:t>Q14: Please provid</w:t>
      </w:r>
      <w:r>
        <w:rPr>
          <w:b/>
          <w:bCs/>
        </w:rPr>
        <w:t xml:space="preserve">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14:paraId="572736FD" w14:textId="77777777">
        <w:tc>
          <w:tcPr>
            <w:tcW w:w="1972" w:type="dxa"/>
            <w:shd w:val="clear" w:color="auto" w:fill="auto"/>
          </w:tcPr>
          <w:p w14:paraId="1BBA4A86" w14:textId="77777777" w:rsidR="00F95D67" w:rsidRDefault="00ED13A8">
            <w:ins w:id="1718"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Default="00ED13A8">
            <w:ins w:id="1719" w:author="Kyocera - Masato Fujishiro" w:date="2020-09-28T15:33:00Z">
              <w:r>
                <w:rPr>
                  <w:rFonts w:eastAsia="Yu Mincho"/>
                </w:rPr>
                <w:t xml:space="preserve">We have no strong view, but tend to think we should wait for more information from RAN3. </w:t>
              </w:r>
            </w:ins>
          </w:p>
        </w:tc>
      </w:tr>
      <w:tr w:rsidR="00F95D67" w14:paraId="4D6C307F" w14:textId="77777777">
        <w:tc>
          <w:tcPr>
            <w:tcW w:w="1972" w:type="dxa"/>
            <w:shd w:val="clear" w:color="auto" w:fill="auto"/>
          </w:tcPr>
          <w:p w14:paraId="16756054" w14:textId="77777777" w:rsidR="00F95D67" w:rsidRDefault="00ED13A8">
            <w:ins w:id="1720" w:author="LG" w:date="2020-09-28T16:32:00Z">
              <w:r>
                <w:rPr>
                  <w:rFonts w:eastAsia="맑은 고딕" w:hint="eastAsia"/>
                </w:rPr>
                <w:t>LG</w:t>
              </w:r>
            </w:ins>
          </w:p>
        </w:tc>
        <w:tc>
          <w:tcPr>
            <w:tcW w:w="7657" w:type="dxa"/>
            <w:shd w:val="clear" w:color="auto" w:fill="auto"/>
          </w:tcPr>
          <w:p w14:paraId="2FFD36E1" w14:textId="77777777" w:rsidR="00F95D67" w:rsidRDefault="00ED13A8">
            <w:pPr>
              <w:rPr>
                <w:ins w:id="1721" w:author="LG" w:date="2020-09-28T16:32:00Z"/>
                <w:rFonts w:eastAsia="맑은 고딕"/>
              </w:rPr>
            </w:pPr>
            <w:ins w:id="1722" w:author="LG" w:date="2020-09-28T16:32:00Z">
              <w:r>
                <w:t>Not</w:t>
              </w:r>
              <w:r>
                <w:t xml:space="preserve"> prefer to discuss this issue in this email discussion and want to wait more RAN3 progress.</w:t>
              </w:r>
            </w:ins>
          </w:p>
          <w:p w14:paraId="202F30B4" w14:textId="77777777" w:rsidR="00F95D67" w:rsidRDefault="00ED13A8">
            <w:ins w:id="1723" w:author="LG" w:date="2020-09-28T16:32:00Z">
              <w:r>
                <w:rPr>
                  <w:rFonts w:eastAsia="맑은 고딕"/>
                </w:rPr>
                <w:t>It’s too early to figure out clearly what the RAN3 identified issue and we also think it is not urgent from RAN2 point of view and the RAN2 discussion/conclusion ma</w:t>
              </w:r>
              <w:r>
                <w:rPr>
                  <w:rFonts w:eastAsia="맑은 고딕"/>
                </w:rPr>
                <w:t xml:space="preserve">y be different depending on RAN3 decision/progress. Thus, we would like to discuss other RAN2 originated issues first, which are based on the contributions submitted in the last RAN2 meeting and it would be better to wait RAN3 progress on it and then RAN2 </w:t>
              </w:r>
              <w:r>
                <w:rPr>
                  <w:rFonts w:eastAsia="맑은 고딕"/>
                </w:rPr>
                <w:t xml:space="preserve">can start to discuss this issue based on </w:t>
              </w:r>
              <w:r>
                <w:t xml:space="preserve">more concrete </w:t>
              </w:r>
              <w:r>
                <w:rPr>
                  <w:rFonts w:eastAsia="맑은 고딕"/>
                </w:rPr>
                <w:t>RAN3 conclusion/progress.</w:t>
              </w:r>
            </w:ins>
          </w:p>
        </w:tc>
      </w:tr>
      <w:tr w:rsidR="00F95D67" w14:paraId="78919C9D" w14:textId="77777777">
        <w:tc>
          <w:tcPr>
            <w:tcW w:w="1972" w:type="dxa"/>
            <w:shd w:val="clear" w:color="auto" w:fill="auto"/>
          </w:tcPr>
          <w:p w14:paraId="4A8D6070" w14:textId="77777777" w:rsidR="00F95D67" w:rsidRDefault="00ED13A8">
            <w:ins w:id="1724" w:author="Huawei" w:date="2020-09-28T17:55:00Z">
              <w:r>
                <w:rPr>
                  <w:rFonts w:hint="eastAsia"/>
                </w:rPr>
                <w:t>H</w:t>
              </w:r>
              <w:r>
                <w:t>uawei</w:t>
              </w:r>
            </w:ins>
          </w:p>
        </w:tc>
        <w:tc>
          <w:tcPr>
            <w:tcW w:w="7657" w:type="dxa"/>
            <w:shd w:val="clear" w:color="auto" w:fill="auto"/>
          </w:tcPr>
          <w:p w14:paraId="2CB97C89" w14:textId="77777777" w:rsidR="00F95D67" w:rsidRDefault="00ED13A8">
            <w:pPr>
              <w:rPr>
                <w:ins w:id="1725" w:author="Huawei" w:date="2020-09-28T17:55:00Z"/>
              </w:rPr>
            </w:pPr>
            <w:ins w:id="1726" w:author="Huawei" w:date="2020-09-28T17:55:00Z">
              <w:r>
                <w:t>No strong view, but not clear on the purpose.</w:t>
              </w:r>
            </w:ins>
          </w:p>
          <w:p w14:paraId="62EB510F" w14:textId="77777777" w:rsidR="00F95D67" w:rsidRDefault="00ED13A8">
            <w:ins w:id="1727" w:author="Huawei" w:date="2020-09-28T17:55:00Z">
              <w:r>
                <w:t>In R16, we agreed there is no need of early IAB indication than Msg5. We need to clarify why there is no need to prioriti</w:t>
              </w:r>
              <w:r>
                <w:t>ze the IAB during RRC connection setup</w:t>
              </w:r>
            </w:ins>
            <w:ins w:id="1728" w:author="Huawei" w:date="2020-09-28T17:56:00Z">
              <w:r>
                <w:t xml:space="preserve"> but there is the need in RRC re-establishment case.</w:t>
              </w:r>
            </w:ins>
          </w:p>
        </w:tc>
      </w:tr>
      <w:tr w:rsidR="00F95D67" w14:paraId="31A56B39" w14:textId="77777777">
        <w:trPr>
          <w:ins w:id="1729" w:author="황준/5G/6G표준Lab(SR)/Staff Engineer/삼성전자" w:date="2020-09-29T19:40:00Z"/>
        </w:trPr>
        <w:tc>
          <w:tcPr>
            <w:tcW w:w="1972" w:type="dxa"/>
            <w:shd w:val="clear" w:color="auto" w:fill="auto"/>
          </w:tcPr>
          <w:p w14:paraId="05323005" w14:textId="77777777" w:rsidR="00F95D67" w:rsidRDefault="00ED13A8">
            <w:pPr>
              <w:rPr>
                <w:ins w:id="1730" w:author="황준/5G/6G표준Lab(SR)/Staff Engineer/삼성전자" w:date="2020-09-29T19:40:00Z"/>
              </w:rPr>
            </w:pPr>
            <w:ins w:id="1731" w:author="황준/5G/6G표준Lab(SR)/Staff Engineer/삼성전자" w:date="2020-09-29T19:40:00Z">
              <w:r>
                <w:t>S</w:t>
              </w:r>
              <w:r>
                <w:rPr>
                  <w:rFonts w:hint="eastAsia"/>
                </w:rPr>
                <w:t xml:space="preserve">amsung </w:t>
              </w:r>
            </w:ins>
          </w:p>
        </w:tc>
        <w:tc>
          <w:tcPr>
            <w:tcW w:w="7657" w:type="dxa"/>
            <w:shd w:val="clear" w:color="auto" w:fill="auto"/>
          </w:tcPr>
          <w:p w14:paraId="7168E264" w14:textId="77777777" w:rsidR="00F95D67" w:rsidRDefault="00ED13A8">
            <w:pPr>
              <w:rPr>
                <w:ins w:id="1732" w:author="황준/5G/6G표준Lab(SR)/Staff Engineer/삼성전자" w:date="2020-09-29T19:40:00Z"/>
                <w:rFonts w:eastAsia="DengXian"/>
              </w:rPr>
            </w:pPr>
            <w:ins w:id="1733" w:author="황준/5G/6G표준Lab(SR)/Staff Engineer/삼성전자" w:date="2020-09-29T19:40:00Z">
              <w:r>
                <w:rPr>
                  <w:rFonts w:eastAsia="DengXian"/>
                </w:rPr>
                <w:t>This scheme is unclear to us. If the intention is to give IAB-MT’s priority over UEs in admission control during RLF recovery, it sounds a potential enhancement. However, before we have technical discussions, we need some more information about this scheme</w:t>
              </w:r>
              <w:r>
                <w:rPr>
                  <w:rFonts w:eastAsia="DengXian"/>
                </w:rPr>
                <w:t xml:space="preserve">. </w:t>
              </w:r>
            </w:ins>
          </w:p>
          <w:p w14:paraId="5FC20778" w14:textId="77777777" w:rsidR="00F95D67" w:rsidRDefault="00F95D67">
            <w:pPr>
              <w:rPr>
                <w:ins w:id="1734" w:author="황준/5G/6G표준Lab(SR)/Staff Engineer/삼성전자" w:date="2020-09-29T19:40:00Z"/>
              </w:rPr>
            </w:pPr>
          </w:p>
        </w:tc>
      </w:tr>
      <w:tr w:rsidR="00F95D67" w14:paraId="0C28F2F8" w14:textId="77777777">
        <w:trPr>
          <w:ins w:id="1735"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1736" w:author="Ericsson" w:date="2020-09-29T13:06:00Z"/>
              </w:rPr>
            </w:pPr>
            <w:ins w:id="1737"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Default="00ED13A8">
            <w:pPr>
              <w:rPr>
                <w:ins w:id="1738" w:author="Ericsson" w:date="2020-09-29T13:06:00Z"/>
                <w:rFonts w:eastAsia="DengXian"/>
              </w:rPr>
            </w:pPr>
            <w:ins w:id="1739" w:author="Ericsson" w:date="2020-09-29T13:06:00Z">
              <w:r>
                <w:rPr>
                  <w:rFonts w:eastAsia="DengXian"/>
                </w:rPr>
                <w:t>Admission control is not a RAN2-driven topic. So RAN2 can wait progress in RAN3 before discussing, if needed, this issue.</w:t>
              </w:r>
            </w:ins>
          </w:p>
        </w:tc>
      </w:tr>
      <w:tr w:rsidR="00F95D67" w14:paraId="2C949C71" w14:textId="77777777">
        <w:trPr>
          <w:ins w:id="174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1741" w:author="Intel - Li, Ziyi" w:date="2020-09-30T08:46:00Z"/>
              </w:rPr>
            </w:pPr>
            <w:ins w:id="174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a9"/>
              <w:rPr>
                <w:ins w:id="1743" w:author="Intel - Li, Ziyi" w:date="2020-09-30T08:46:00Z"/>
                <w:lang w:val="en-US"/>
              </w:rPr>
            </w:pPr>
            <w:ins w:id="1744" w:author="Intel - Li, Ziyi" w:date="2020-09-30T08:46:00Z">
              <w:r>
                <w:rPr>
                  <w:lang w:val="en-US"/>
                </w:rPr>
                <w:t xml:space="preserve">It will be nice to quote the RAN3 discussion text, or at least under which agenda item was found for RAN2 to </w:t>
              </w:r>
              <w:r>
                <w:rPr>
                  <w:lang w:val="en-US"/>
                </w:rPr>
                <w:t>better capture the discussion.</w:t>
              </w:r>
            </w:ins>
          </w:p>
          <w:p w14:paraId="2CAAB954" w14:textId="77777777" w:rsidR="00F95D67" w:rsidRDefault="00ED13A8">
            <w:pPr>
              <w:rPr>
                <w:ins w:id="1745" w:author="Intel - Li, Ziyi" w:date="2020-09-30T08:46:00Z"/>
                <w:rFonts w:eastAsia="DengXian"/>
              </w:rPr>
            </w:pPr>
            <w:ins w:id="1746"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F95D67"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a9"/>
              <w:rPr>
                <w:lang w:val="en-US"/>
              </w:rPr>
            </w:pPr>
            <w:r>
              <w:rPr>
                <w:lang w:val="en-GB"/>
              </w:rPr>
              <w:t>Good NW implemen</w:t>
            </w:r>
            <w:r>
              <w:rPr>
                <w:lang w:val="en-GB"/>
              </w:rPr>
              <w:t>tation shall be able handle this, e.g., to prioritize IAB re-establishment over UE access.</w:t>
            </w:r>
          </w:p>
        </w:tc>
      </w:tr>
      <w:tr w:rsidR="00F95D67" w14:paraId="709935A4" w14:textId="77777777">
        <w:trPr>
          <w:ins w:id="1747"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1748" w:author="ZTE" w:date="2020-09-30T17:31:00Z"/>
              </w:rPr>
            </w:pPr>
            <w:ins w:id="1749"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a9"/>
              <w:rPr>
                <w:ins w:id="1750" w:author="ZTE" w:date="2020-09-30T17:31:00Z"/>
                <w:lang w:val="en-GB"/>
              </w:rPr>
            </w:pPr>
            <w:ins w:id="1751" w:author="ZTE" w:date="2020-09-30T17:32:00Z">
              <w:r>
                <w:rPr>
                  <w:rFonts w:hint="eastAsia"/>
                  <w:lang w:val="en-US"/>
                </w:rPr>
                <w:t xml:space="preserve">It is suggested to first clarify this scenario and given more details. Or </w:t>
              </w:r>
            </w:ins>
            <w:ins w:id="1752" w:author="ZTE" w:date="2020-09-30T17:31:00Z">
              <w:r>
                <w:rPr>
                  <w:rFonts w:hint="eastAsia"/>
                  <w:lang w:val="en-US"/>
                </w:rPr>
                <w:t>we can wait for RAN3</w:t>
              </w:r>
              <w:r>
                <w:rPr>
                  <w:lang w:val="en-US"/>
                </w:rPr>
                <w:t>’</w:t>
              </w:r>
              <w:r>
                <w:rPr>
                  <w:rFonts w:hint="eastAsia"/>
                  <w:lang w:val="en-US"/>
                </w:rPr>
                <w:t>s progress.</w:t>
              </w:r>
            </w:ins>
          </w:p>
        </w:tc>
      </w:tr>
      <w:tr w:rsidR="00F95D67" w14:paraId="344A102F" w14:textId="77777777">
        <w:trPr>
          <w:ins w:id="1753"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1754" w:author="Sharma, Vivek" w:date="2020-09-30T12:10:00Z"/>
              </w:rPr>
            </w:pPr>
            <w:ins w:id="1755"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a9"/>
              <w:rPr>
                <w:ins w:id="1756" w:author="Sharma, Vivek" w:date="2020-09-30T12:10:00Z"/>
                <w:lang w:val="en-US"/>
              </w:rPr>
            </w:pPr>
            <w:ins w:id="1757" w:author="Sharma, Vivek" w:date="2020-09-30T12:10:00Z">
              <w:r>
                <w:rPr>
                  <w:lang w:val="en-GB"/>
                </w:rPr>
                <w:t>We have no strong view.</w:t>
              </w:r>
            </w:ins>
          </w:p>
        </w:tc>
      </w:tr>
      <w:tr w:rsidR="00F95D67" w14:paraId="11A24A52" w14:textId="77777777">
        <w:trPr>
          <w:ins w:id="1758"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1759" w:author="CATT" w:date="2020-09-30T23:30:00Z"/>
                <w:rFonts w:eastAsia="SimSun"/>
              </w:rPr>
            </w:pPr>
            <w:ins w:id="1760"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a9"/>
              <w:rPr>
                <w:ins w:id="1761" w:author="CATT" w:date="2020-09-30T23:30:00Z"/>
                <w:rFonts w:eastAsia="SimSun"/>
                <w:lang w:val="en-GB"/>
              </w:rPr>
            </w:pPr>
            <w:ins w:id="1762"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63" w:author="CATT" w:date="2020-09-30T23:31:00Z">
              <w:r>
                <w:rPr>
                  <w:rFonts w:eastAsia="SimSun"/>
                  <w:lang w:val="en-GB"/>
                </w:rPr>
                <w:t>differentiate</w:t>
              </w:r>
              <w:r>
                <w:rPr>
                  <w:rFonts w:eastAsia="SimSun" w:hint="eastAsia"/>
                  <w:lang w:val="en-GB"/>
                </w:rPr>
                <w:t xml:space="preserve"> the </w:t>
              </w:r>
              <w:r>
                <w:rPr>
                  <w:lang w:val="en-US"/>
                  <w:rPrChange w:id="1764" w:author="Intel - Li, Ziyi" w:date="2020-10-15T09:07:00Z">
                    <w:rPr/>
                  </w:rPrChange>
                </w:rPr>
                <w:t>admission control</w:t>
              </w:r>
              <w:r>
                <w:rPr>
                  <w:rFonts w:eastAsia="SimSun"/>
                  <w:lang w:val="en-US"/>
                  <w:rPrChange w:id="1765" w:author="Intel - Li, Ziyi" w:date="2020-10-15T09:07:00Z">
                    <w:rPr>
                      <w:rFonts w:eastAsia="SimSun"/>
                    </w:rPr>
                  </w:rPrChange>
                </w:rPr>
                <w:t xml:space="preserve"> between MT and UE.</w:t>
              </w:r>
            </w:ins>
          </w:p>
        </w:tc>
      </w:tr>
      <w:tr w:rsidR="00F95D67" w14:paraId="069566D3" w14:textId="77777777">
        <w:trPr>
          <w:ins w:id="1766"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1767" w:author="Ishii, Art" w:date="2020-09-30T11:50:00Z"/>
                <w:rFonts w:eastAsia="SimSun"/>
              </w:rPr>
            </w:pPr>
            <w:ins w:id="1768"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a9"/>
              <w:rPr>
                <w:ins w:id="1769" w:author="Ishii, Art" w:date="2020-09-30T11:50:00Z"/>
                <w:rFonts w:eastAsia="SimSun"/>
                <w:lang w:val="en-GB"/>
              </w:rPr>
            </w:pPr>
            <w:ins w:id="1770" w:author="Ishii, Art" w:date="2020-09-30T11:50:00Z">
              <w:r>
                <w:rPr>
                  <w:rFonts w:eastAsia="SimSun"/>
                  <w:lang w:val="en-GB"/>
                </w:rPr>
                <w:t>Agree on waiting for RAN3</w:t>
              </w:r>
            </w:ins>
            <w:ins w:id="1771" w:author="Ishii, Art" w:date="2020-09-30T11:51:00Z">
              <w:r>
                <w:rPr>
                  <w:rFonts w:eastAsia="SimSun"/>
                  <w:lang w:val="en-GB"/>
                </w:rPr>
                <w:t xml:space="preserve"> progress.</w:t>
              </w:r>
            </w:ins>
          </w:p>
        </w:tc>
      </w:tr>
      <w:tr w:rsidR="00F95D67" w14:paraId="52AD72C5" w14:textId="77777777">
        <w:trPr>
          <w:ins w:id="1772"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1773" w:author="Mazin Al-Shalash" w:date="2020-09-30T17:20:00Z"/>
              </w:rPr>
            </w:pPr>
            <w:ins w:id="1774"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Default="00ED13A8">
            <w:pPr>
              <w:rPr>
                <w:ins w:id="1775" w:author="Mazin Al-Shalash" w:date="2020-09-30T17:20:00Z"/>
                <w:rFonts w:eastAsia="DengXian"/>
              </w:rPr>
            </w:pPr>
            <w:ins w:id="1776" w:author="Mazin Al-Shalash" w:date="2020-09-30T17:20:00Z">
              <w:r>
                <w:rPr>
                  <w:rFonts w:eastAsia="DengXian"/>
                </w:rPr>
                <w:t xml:space="preserve">It does not seem that anything related was captured in RAN3 agreements, so I’m not sure exactly what we should comment </w:t>
              </w:r>
              <w:r>
                <w:rPr>
                  <w:rFonts w:eastAsia="DengXian"/>
                </w:rPr>
                <w:t>on.</w:t>
              </w:r>
            </w:ins>
          </w:p>
          <w:p w14:paraId="1F607677" w14:textId="77777777" w:rsidR="00F95D67" w:rsidRDefault="00ED13A8">
            <w:pPr>
              <w:rPr>
                <w:ins w:id="1777" w:author="Mazin Al-Shalash" w:date="2020-09-30T17:20:00Z"/>
                <w:rFonts w:eastAsia="DengXian"/>
              </w:rPr>
            </w:pPr>
            <w:ins w:id="1778" w:author="Mazin Al-Shalash" w:date="2020-09-30T17:20:00Z">
              <w:r>
                <w:rPr>
                  <w:rFonts w:eastAsia="DengXian"/>
                </w:rPr>
                <w:t xml:space="preserve">In general, proponent companies are welcome to bring related contributions to either or </w:t>
              </w:r>
              <w:r>
                <w:rPr>
                  <w:rFonts w:eastAsia="DengXian"/>
                </w:rPr>
                <w:lastRenderedPageBreak/>
                <w:t>both RAN2 and RAN3, and we can evaluate any related proposals (business as usual).</w:t>
              </w:r>
            </w:ins>
          </w:p>
        </w:tc>
      </w:tr>
      <w:tr w:rsidR="00F95D67" w14:paraId="21FB15C8" w14:textId="77777777">
        <w:trPr>
          <w:ins w:id="1779"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1780" w:author="Milap Majmundar (AT&amp;T)" w:date="2020-09-30T18:07:00Z"/>
                <w:rFonts w:eastAsia="SimSun"/>
              </w:rPr>
            </w:pPr>
            <w:ins w:id="1781" w:author="Milap Majmundar (AT&amp;T)" w:date="2020-09-30T18:07: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a9"/>
              <w:rPr>
                <w:ins w:id="1782" w:author="Milap Majmundar (AT&amp;T)" w:date="2020-09-30T18:07:00Z"/>
                <w:rFonts w:eastAsia="SimSun"/>
                <w:lang w:val="en-GB"/>
              </w:rPr>
            </w:pPr>
            <w:ins w:id="1783"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17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1785" w:author="Apple Inc" w:date="2020-09-30T17:49:00Z"/>
              </w:rPr>
            </w:pPr>
            <w:ins w:id="1786"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a9"/>
              <w:rPr>
                <w:ins w:id="1787" w:author="Apple Inc" w:date="2020-09-30T17:49:00Z"/>
                <w:lang w:val="en-GB"/>
              </w:rPr>
            </w:pPr>
            <w:ins w:id="1788" w:author="Apple Inc" w:date="2020-09-30T17:49:00Z">
              <w:r>
                <w:rPr>
                  <w:lang w:val="en-GB"/>
                </w:rPr>
                <w:t xml:space="preserve">No strong view. </w:t>
              </w:r>
            </w:ins>
          </w:p>
        </w:tc>
      </w:tr>
      <w:tr w:rsidR="00F95D67" w14:paraId="4D878B98" w14:textId="77777777">
        <w:trPr>
          <w:ins w:id="178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1790" w:author="Apple Inc" w:date="2020-09-30T17:49:00Z"/>
                <w:rFonts w:eastAsia="SimSun"/>
              </w:rPr>
            </w:pPr>
            <w:ins w:id="1791"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a9"/>
              <w:rPr>
                <w:ins w:id="1792" w:author="Apple Inc" w:date="2020-09-30T17:49:00Z"/>
                <w:rFonts w:eastAsia="SimSun"/>
                <w:lang w:val="en-GB"/>
              </w:rPr>
            </w:pPr>
            <w:ins w:id="1793" w:author="Nokia" w:date="2020-10-01T07:01:00Z">
              <w:r>
                <w:rPr>
                  <w:rFonts w:eastAsia="SimSun"/>
                  <w:lang w:val="en-GB"/>
                </w:rPr>
                <w:t>At this stage, no clear impacts to RAN2 identified by this RAN3 item</w:t>
              </w:r>
            </w:ins>
            <w:ins w:id="1794" w:author="Nokia" w:date="2020-10-01T07:02:00Z">
              <w:r>
                <w:rPr>
                  <w:rFonts w:eastAsia="SimSun"/>
                  <w:lang w:val="en-GB"/>
                </w:rPr>
                <w:t>.</w:t>
              </w:r>
            </w:ins>
          </w:p>
        </w:tc>
      </w:tr>
    </w:tbl>
    <w:p w14:paraId="64033410" w14:textId="77777777" w:rsidR="00F95D67" w:rsidRDefault="00F95D67"/>
    <w:p w14:paraId="69F12E97" w14:textId="77777777" w:rsidR="00F95D67" w:rsidRDefault="00ED13A8">
      <w:pPr>
        <w:rPr>
          <w:b/>
          <w:bCs/>
          <w:color w:val="0070C0"/>
        </w:rPr>
      </w:pPr>
      <w:r>
        <w:rPr>
          <w:b/>
          <w:bCs/>
          <w:color w:val="0070C0"/>
        </w:rPr>
        <w:t>Summary:</w:t>
      </w:r>
    </w:p>
    <w:p w14:paraId="64953C75" w14:textId="77777777" w:rsidR="00F95D67" w:rsidRDefault="00ED13A8">
      <w:pPr>
        <w:rPr>
          <w:color w:val="0070C0"/>
        </w:rPr>
      </w:pPr>
      <w:r>
        <w:rPr>
          <w:b/>
          <w:bCs/>
          <w:color w:val="0070C0"/>
        </w:rPr>
        <w:t xml:space="preserve">Support: </w:t>
      </w:r>
      <w:r>
        <w:rPr>
          <w:color w:val="0070C0"/>
        </w:rPr>
        <w:t>0 companies support IAB-specific admission control. 6 companies believe that RAN3 should first make progress on this topic. 5 companies need more clarification on the topic. 2 companies have no strong view. 1 company is opposed to support this fe</w:t>
      </w:r>
      <w:r>
        <w:rPr>
          <w:color w:val="0070C0"/>
        </w:rPr>
        <w:t xml:space="preserve">ature. </w:t>
      </w:r>
    </w:p>
    <w:p w14:paraId="4C3D3A08" w14:textId="77777777" w:rsidR="00F95D67" w:rsidRDefault="00ED13A8">
      <w:pPr>
        <w:rPr>
          <w:color w:val="0070C0"/>
        </w:rPr>
      </w:pPr>
      <w:r>
        <w:rPr>
          <w:b/>
          <w:bCs/>
          <w:color w:val="0070C0"/>
        </w:rPr>
        <w:t>Purpose/benefit</w:t>
      </w:r>
      <w:r>
        <w:rPr>
          <w:color w:val="0070C0"/>
        </w:rPr>
        <w:t>: Company replies did not identify an obvious benefit.</w:t>
      </w:r>
    </w:p>
    <w:p w14:paraId="63E82377" w14:textId="77777777" w:rsidR="00F95D67" w:rsidRPr="00F95D67" w:rsidRDefault="00ED13A8">
      <w:pPr>
        <w:rPr>
          <w:color w:val="0070C0"/>
          <w:rPrChange w:id="1795" w:author="Intel - Li, Ziyi" w:date="2020-10-15T09:07:00Z">
            <w:rPr>
              <w:color w:val="0070C0"/>
              <w:lang w:val="zh-CN"/>
            </w:rPr>
          </w:rPrChange>
        </w:rPr>
      </w:pPr>
      <w:r>
        <w:rPr>
          <w:b/>
          <w:bCs/>
          <w:color w:val="0070C0"/>
        </w:rPr>
        <w:t>Technical solution</w:t>
      </w:r>
      <w:r>
        <w:rPr>
          <w:color w:val="0070C0"/>
        </w:rPr>
        <w:t>: Company replies did not identify an obvious solution.</w:t>
      </w:r>
    </w:p>
    <w:p w14:paraId="5BA56EE9" w14:textId="77777777" w:rsidR="00F95D67" w:rsidRPr="00F95D67" w:rsidRDefault="00ED13A8">
      <w:pPr>
        <w:rPr>
          <w:color w:val="0070C0"/>
          <w:rPrChange w:id="1796" w:author="Intel - Li, Ziyi" w:date="2020-10-15T09:07:00Z">
            <w:rPr>
              <w:color w:val="0070C0"/>
              <w:lang w:val="zh-CN"/>
            </w:rPr>
          </w:rPrChange>
        </w:rPr>
      </w:pPr>
      <w:r>
        <w:rPr>
          <w:b/>
          <w:bCs/>
          <w:color w:val="0070C0"/>
        </w:rPr>
        <w:t>Potential shortcomings</w:t>
      </w:r>
      <w:r>
        <w:rPr>
          <w:color w:val="0070C0"/>
        </w:rPr>
        <w:t>: Not obvious due to lack of solution.</w:t>
      </w:r>
    </w:p>
    <w:p w14:paraId="749CC2F3" w14:textId="77777777" w:rsidR="00F95D67" w:rsidRDefault="00ED13A8">
      <w:pPr>
        <w:rPr>
          <w:color w:val="0070C0"/>
        </w:rPr>
      </w:pPr>
      <w:r>
        <w:rPr>
          <w:b/>
          <w:bCs/>
          <w:color w:val="0070C0"/>
        </w:rPr>
        <w:t>Specification effort</w:t>
      </w:r>
      <w:r>
        <w:rPr>
          <w:color w:val="0070C0"/>
        </w:rPr>
        <w:t xml:space="preserve">: Not clear due to lack of solution. </w:t>
      </w:r>
    </w:p>
    <w:p w14:paraId="3CEFCA1B" w14:textId="77777777" w:rsidR="00F95D67" w:rsidRDefault="00ED13A8">
      <w:pPr>
        <w:rPr>
          <w:color w:val="0070C0"/>
        </w:rPr>
      </w:pPr>
      <w:r>
        <w:rPr>
          <w:b/>
          <w:bCs/>
          <w:color w:val="0070C0"/>
        </w:rPr>
        <w:t>The rapporteur’s view</w:t>
      </w:r>
      <w:r>
        <w:rPr>
          <w:color w:val="0070C0"/>
        </w:rPr>
        <w:t xml:space="preserve">: Nobody really seems to like this feature. </w:t>
      </w:r>
    </w:p>
    <w:p w14:paraId="562941F4" w14:textId="77777777" w:rsidR="00F95D67" w:rsidRDefault="00ED13A8">
      <w:pPr>
        <w:rPr>
          <w:b/>
          <w:bCs/>
          <w:color w:val="0070C0"/>
        </w:rPr>
      </w:pPr>
      <w:r>
        <w:rPr>
          <w:b/>
          <w:bCs/>
          <w:color w:val="0070C0"/>
        </w:rPr>
        <w:t>Proposal 13: IAB-specific admission control during RLF recovery is deprioritized.</w:t>
      </w:r>
    </w:p>
    <w:p w14:paraId="07D406CF" w14:textId="77777777" w:rsidR="00F95D67" w:rsidRDefault="00F95D67">
      <w:pPr>
        <w:rPr>
          <w:color w:val="0070C0"/>
        </w:rPr>
      </w:pPr>
    </w:p>
    <w:p w14:paraId="6C15EC84" w14:textId="77777777" w:rsidR="00F95D67" w:rsidRDefault="00ED13A8">
      <w:pPr>
        <w:pStyle w:val="30"/>
      </w:pPr>
      <w:r>
        <w:t>2.2.15</w:t>
      </w:r>
      <w:r>
        <w:tab/>
        <w:t xml:space="preserve">Sending F1AP configuration information via RRC </w:t>
      </w:r>
    </w:p>
    <w:p w14:paraId="201F826F" w14:textId="77777777" w:rsidR="00F95D67" w:rsidRDefault="00ED13A8">
      <w:r>
        <w:t xml:space="preserve">Identified in </w:t>
      </w:r>
      <w:r>
        <w:t>RAN3 discussion</w:t>
      </w:r>
    </w:p>
    <w:p w14:paraId="73DBA72D" w14:textId="77777777" w:rsidR="00F95D67" w:rsidRDefault="00ED13A8">
      <w:pPr>
        <w:rPr>
          <w:b/>
          <w:bCs/>
        </w:rPr>
      </w:pPr>
      <w:r>
        <w:t xml:space="preserve">The main idea is to avoid F1AP reconfiguration signalling handshakes by including the information in the handover command, for instance. </w:t>
      </w:r>
    </w:p>
    <w:p w14:paraId="4CA954CB" w14:textId="77777777" w:rsidR="00F95D67" w:rsidRDefault="00ED13A8">
      <w:pPr>
        <w:rPr>
          <w:b/>
          <w:bCs/>
        </w:rPr>
      </w:pPr>
      <w:r>
        <w:rPr>
          <w:b/>
          <w:bCs/>
        </w:rPr>
        <w:t>Q15: Please provide your views on purpose/benefit, technical solution, potential shortcomings and spec</w:t>
      </w:r>
      <w:r>
        <w:rPr>
          <w:b/>
          <w:bCs/>
        </w:rPr>
        <w:t xml:space="preserve">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14:paraId="63BA821E" w14:textId="77777777">
        <w:tc>
          <w:tcPr>
            <w:tcW w:w="1972" w:type="dxa"/>
            <w:shd w:val="clear" w:color="auto" w:fill="auto"/>
          </w:tcPr>
          <w:p w14:paraId="6ACACD01" w14:textId="77777777" w:rsidR="00F95D67" w:rsidRDefault="00ED13A8">
            <w:ins w:id="1797"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Default="00ED13A8">
            <w:ins w:id="1798" w:author="Kyocera - Masato Fujishiro" w:date="2020-09-28T15:33:00Z">
              <w:r>
                <w:rPr>
                  <w:rFonts w:eastAsia="Yu Mincho"/>
                </w:rPr>
                <w:t xml:space="preserve">We’re wondering if RAN2 should wait for RAN3’s progress. </w:t>
              </w:r>
            </w:ins>
          </w:p>
        </w:tc>
      </w:tr>
      <w:tr w:rsidR="00F95D67" w14:paraId="5FE6D78F" w14:textId="77777777">
        <w:tc>
          <w:tcPr>
            <w:tcW w:w="1972" w:type="dxa"/>
            <w:shd w:val="clear" w:color="auto" w:fill="auto"/>
          </w:tcPr>
          <w:p w14:paraId="051E9D75" w14:textId="77777777" w:rsidR="00F95D67" w:rsidRDefault="00ED13A8">
            <w:ins w:id="1799" w:author="LG" w:date="2020-09-28T16:32:00Z">
              <w:r>
                <w:rPr>
                  <w:rFonts w:eastAsia="맑은 고딕" w:hint="eastAsia"/>
                </w:rPr>
                <w:t>LG</w:t>
              </w:r>
            </w:ins>
          </w:p>
        </w:tc>
        <w:tc>
          <w:tcPr>
            <w:tcW w:w="7657" w:type="dxa"/>
            <w:shd w:val="clear" w:color="auto" w:fill="auto"/>
          </w:tcPr>
          <w:p w14:paraId="028B474E" w14:textId="77777777" w:rsidR="00F95D67" w:rsidRDefault="00ED13A8">
            <w:pPr>
              <w:rPr>
                <w:ins w:id="1800" w:author="LG" w:date="2020-09-28T16:32:00Z"/>
                <w:rFonts w:eastAsia="맑은 고딕"/>
              </w:rPr>
            </w:pPr>
            <w:ins w:id="1801" w:author="LG" w:date="2020-09-28T16:32:00Z">
              <w:r>
                <w:t>Not prefer to discuss this issue in this email discussion and want to wait more RAN3 progress.</w:t>
              </w:r>
            </w:ins>
          </w:p>
          <w:p w14:paraId="343B3ED9" w14:textId="77777777" w:rsidR="00F95D67" w:rsidRDefault="00ED13A8">
            <w:ins w:id="1802" w:author="LG" w:date="2020-09-28T16:32:00Z">
              <w:r>
                <w:rPr>
                  <w:rFonts w:eastAsia="맑은 고딕"/>
                </w:rPr>
                <w:t>It’s too early to figure out clearly what the RAN3 identified issue and we also think it is not urgent from RAN2 point of view and the RAN2 discussion/conclusion may be different depending on RAN3 decision/progress. Thus, we would like to discuss other RAN</w:t>
              </w:r>
              <w:r>
                <w:rPr>
                  <w:rFonts w:eastAsia="맑은 고딕"/>
                </w:rPr>
                <w:t xml:space="preserve">2 originated issues first, which are based on the contributions submitted in the last RAN2 meeting and it would be better to wait RAN3 progress on it and then RAN2 can start to discuss this issue based on </w:t>
              </w:r>
              <w:r>
                <w:t xml:space="preserve">more concrete </w:t>
              </w:r>
              <w:r>
                <w:rPr>
                  <w:rFonts w:eastAsia="맑은 고딕"/>
                </w:rPr>
                <w:t>RAN3 conclusion/progress.</w:t>
              </w:r>
            </w:ins>
          </w:p>
        </w:tc>
      </w:tr>
      <w:tr w:rsidR="00F95D67" w14:paraId="1F603BE9" w14:textId="77777777">
        <w:tc>
          <w:tcPr>
            <w:tcW w:w="1972" w:type="dxa"/>
            <w:shd w:val="clear" w:color="auto" w:fill="auto"/>
          </w:tcPr>
          <w:p w14:paraId="35E879CB" w14:textId="77777777" w:rsidR="00F95D67" w:rsidRDefault="00ED13A8">
            <w:ins w:id="1803" w:author="Huawei" w:date="2020-09-28T17:56:00Z">
              <w:r>
                <w:t>Huawei</w:t>
              </w:r>
            </w:ins>
          </w:p>
        </w:tc>
        <w:tc>
          <w:tcPr>
            <w:tcW w:w="7657" w:type="dxa"/>
            <w:shd w:val="clear" w:color="auto" w:fill="auto"/>
          </w:tcPr>
          <w:p w14:paraId="3295295A" w14:textId="77777777" w:rsidR="00F95D67" w:rsidRDefault="00ED13A8">
            <w:ins w:id="1804" w:author="Huawei" w:date="2020-09-28T17:56:00Z">
              <w:r>
                <w:t xml:space="preserve">We </w:t>
              </w:r>
              <w:r>
                <w:t>need to first clarify the proposal on what is the “F1AP reconfiguration signalling handshakes” and how can it be saved by includ</w:t>
              </w:r>
            </w:ins>
            <w:ins w:id="1805" w:author="Huawei" w:date="2020-09-29T17:28:00Z">
              <w:r>
                <w:t>ed</w:t>
              </w:r>
            </w:ins>
            <w:ins w:id="1806" w:author="Huawei" w:date="2020-09-28T17:56:00Z">
              <w:r>
                <w:t xml:space="preserve"> in RRC.</w:t>
              </w:r>
            </w:ins>
          </w:p>
        </w:tc>
      </w:tr>
      <w:tr w:rsidR="00F95D67" w14:paraId="77F82FF0" w14:textId="77777777">
        <w:trPr>
          <w:ins w:id="1807" w:author="황준/5G/6G표준Lab(SR)/Staff Engineer/삼성전자" w:date="2020-09-29T19:41:00Z"/>
        </w:trPr>
        <w:tc>
          <w:tcPr>
            <w:tcW w:w="1972" w:type="dxa"/>
            <w:shd w:val="clear" w:color="auto" w:fill="auto"/>
          </w:tcPr>
          <w:p w14:paraId="49E727CB" w14:textId="77777777" w:rsidR="00F95D67" w:rsidRDefault="00ED13A8">
            <w:pPr>
              <w:rPr>
                <w:ins w:id="1808" w:author="황준/5G/6G표준Lab(SR)/Staff Engineer/삼성전자" w:date="2020-09-29T19:41:00Z"/>
              </w:rPr>
            </w:pPr>
            <w:ins w:id="1809"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Default="00ED13A8">
            <w:pPr>
              <w:rPr>
                <w:ins w:id="1810" w:author="황준/5G/6G표준Lab(SR)/Staff Engineer/삼성전자" w:date="2020-09-29T19:41:00Z"/>
              </w:rPr>
            </w:pPr>
            <w:ins w:id="1811" w:author="황준/5G/6G표준Lab(SR)/Staff Engineer/삼성전자" w:date="2020-09-29T19:42:00Z">
              <w:r>
                <w:t>T</w:t>
              </w:r>
            </w:ins>
            <w:ins w:id="1812" w:author="황준/5G/6G표준Lab(SR)/Staff Engineer/삼성전자" w:date="2020-09-29T19:41:00Z">
              <w:r>
                <w:t>o support CP-UP separate, NR RRC will be enhanced to include the F1AP message in the NR RRC as a container. However, I am not sure if it is beneficial to include F1AP message in some other RRC message, e.g., HO Command. Normally, I would like to separate t</w:t>
              </w:r>
              <w:r>
                <w:t xml:space="preserve">he F1AP </w:t>
              </w:r>
              <w:r>
                <w:lastRenderedPageBreak/>
                <w:t xml:space="preserve">transmission from the RRC message. The reason is that in Rel-16, F1AP message is always transmitted via BH RLC CH. I don’t think breaking such principle is a good practice. </w:t>
              </w:r>
            </w:ins>
          </w:p>
          <w:p w14:paraId="2FF9FE4B" w14:textId="77777777" w:rsidR="00F95D67" w:rsidRDefault="00ED13A8">
            <w:pPr>
              <w:rPr>
                <w:ins w:id="1813" w:author="황준/5G/6G표준Lab(SR)/Staff Engineer/삼성전자" w:date="2020-09-29T19:41:00Z"/>
                <w:b/>
                <w:bCs/>
              </w:rPr>
            </w:pPr>
            <w:ins w:id="1814" w:author="황준/5G/6G표준Lab(SR)/Staff Engineer/삼성전자" w:date="2020-09-29T19:41:00Z">
              <w:r>
                <w:rPr>
                  <w:b/>
                  <w:bCs/>
                </w:rPr>
                <w:t>purpose/benefit:</w:t>
              </w:r>
            </w:ins>
          </w:p>
          <w:p w14:paraId="249D3D64" w14:textId="77777777" w:rsidR="00F95D67" w:rsidRDefault="00ED13A8">
            <w:pPr>
              <w:pStyle w:val="afb"/>
              <w:numPr>
                <w:ilvl w:val="0"/>
                <w:numId w:val="20"/>
              </w:numPr>
              <w:rPr>
                <w:ins w:id="1815" w:author="황준/5G/6G표준Lab(SR)/Staff Engineer/삼성전자" w:date="2020-09-29T19:41:00Z"/>
                <w:lang w:val="en-GB"/>
              </w:rPr>
            </w:pPr>
            <w:ins w:id="181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1817" w:author="황준/5G/6G표준Lab(SR)/Staff Engineer/삼성전자" w:date="2020-09-29T19:41:00Z"/>
                <w:b/>
                <w:bCs/>
              </w:rPr>
            </w:pPr>
            <w:ins w:id="1818" w:author="황준/5G/6G표준Lab(SR)/Staff Engineer/삼성전자" w:date="2020-09-29T19:41:00Z">
              <w:r>
                <w:rPr>
                  <w:b/>
                  <w:bCs/>
                </w:rPr>
                <w:t>technical solution:</w:t>
              </w:r>
            </w:ins>
          </w:p>
          <w:p w14:paraId="6E2CE965" w14:textId="77777777" w:rsidR="00F95D67" w:rsidRDefault="00ED13A8">
            <w:pPr>
              <w:pStyle w:val="afb"/>
              <w:numPr>
                <w:ilvl w:val="0"/>
                <w:numId w:val="20"/>
              </w:numPr>
              <w:rPr>
                <w:ins w:id="1819" w:author="황준/5G/6G표준Lab(SR)/Staff Engineer/삼성전자" w:date="2020-09-29T19:41:00Z"/>
                <w:lang w:val="en-GB"/>
              </w:rPr>
            </w:pPr>
            <w:ins w:id="182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w:t>
              </w:r>
              <w:r>
                <w:rPr>
                  <w:rFonts w:eastAsia="DengXian"/>
                  <w:lang w:val="en-GB"/>
                </w:rPr>
                <w:t>ribed above</w:t>
              </w:r>
            </w:ins>
          </w:p>
          <w:p w14:paraId="4C02B742" w14:textId="77777777" w:rsidR="00F95D67" w:rsidRDefault="00ED13A8">
            <w:pPr>
              <w:rPr>
                <w:ins w:id="1821" w:author="황준/5G/6G표준Lab(SR)/Staff Engineer/삼성전자" w:date="2020-09-29T19:41:00Z"/>
                <w:b/>
                <w:bCs/>
              </w:rPr>
            </w:pPr>
            <w:ins w:id="1822" w:author="황준/5G/6G표준Lab(SR)/Staff Engineer/삼성전자" w:date="2020-09-29T19:41:00Z">
              <w:r>
                <w:rPr>
                  <w:b/>
                  <w:bCs/>
                </w:rPr>
                <w:t>Potential shortcomings:</w:t>
              </w:r>
            </w:ins>
          </w:p>
          <w:p w14:paraId="1F3D4AA7" w14:textId="77777777" w:rsidR="00F95D67" w:rsidRDefault="00ED13A8">
            <w:pPr>
              <w:pStyle w:val="afb"/>
              <w:numPr>
                <w:ilvl w:val="0"/>
                <w:numId w:val="20"/>
              </w:numPr>
              <w:rPr>
                <w:ins w:id="1823" w:author="황준/5G/6G표준Lab(SR)/Staff Engineer/삼성전자" w:date="2020-09-29T19:41:00Z"/>
                <w:rFonts w:eastAsia="DengXian"/>
                <w:lang w:val="en-GB"/>
              </w:rPr>
            </w:pPr>
            <w:ins w:id="1824" w:author="황준/5G/6G표준Lab(SR)/Staff Engineer/삼성전자" w:date="2020-09-29T19:41:00Z">
              <w:r>
                <w:rPr>
                  <w:rFonts w:eastAsia="DengXian"/>
                  <w:lang w:val="en-GB"/>
                </w:rPr>
                <w:t>Break the basic design in Rel-16, i.e., F1AP via BH RLC CH</w:t>
              </w:r>
            </w:ins>
          </w:p>
          <w:p w14:paraId="0D659CD2" w14:textId="77777777" w:rsidR="00F95D67" w:rsidRDefault="00ED13A8">
            <w:pPr>
              <w:rPr>
                <w:ins w:id="1825" w:author="황준/5G/6G표준Lab(SR)/Staff Engineer/삼성전자" w:date="2020-09-29T19:41:00Z"/>
                <w:b/>
                <w:bCs/>
              </w:rPr>
            </w:pPr>
            <w:ins w:id="1826" w:author="황준/5G/6G표준Lab(SR)/Staff Engineer/삼성전자" w:date="2020-09-29T19:41:00Z">
              <w:r>
                <w:rPr>
                  <w:b/>
                  <w:bCs/>
                </w:rPr>
                <w:t>specification effort:</w:t>
              </w:r>
            </w:ins>
          </w:p>
          <w:p w14:paraId="0E3DE7F4" w14:textId="77777777" w:rsidR="00F95D67" w:rsidRDefault="00ED13A8">
            <w:pPr>
              <w:rPr>
                <w:ins w:id="1827" w:author="황준/5G/6G표준Lab(SR)/Staff Engineer/삼성전자" w:date="2020-09-29T19:41:00Z"/>
              </w:rPr>
            </w:pPr>
            <w:ins w:id="1828" w:author="황준/5G/6G표준Lab(SR)/Staff Engineer/삼성전자" w:date="2020-09-29T19:41:00Z">
              <w:r>
                <w:rPr>
                  <w:rFonts w:eastAsia="DengXian"/>
                </w:rPr>
                <w:t>Include F1AP in other RRC messages, e.g., HO CMD.</w:t>
              </w:r>
            </w:ins>
          </w:p>
        </w:tc>
      </w:tr>
      <w:tr w:rsidR="00F95D67" w14:paraId="74D9E949" w14:textId="77777777">
        <w:trPr>
          <w:ins w:id="182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1830" w:author="Ericsson" w:date="2020-09-29T13:05:00Z"/>
              </w:rPr>
            </w:pPr>
            <w:ins w:id="1831"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Default="00ED13A8">
            <w:pPr>
              <w:rPr>
                <w:ins w:id="1832" w:author="Ericsson" w:date="2020-09-29T13:05:00Z"/>
              </w:rPr>
            </w:pPr>
            <w:ins w:id="1833" w:author="Ericsson" w:date="2020-09-29T13:06:00Z">
              <w:r>
                <w:t xml:space="preserve">This is a RAN3 topic. So RAN2 can wait progress in RAN3 before discussing, if </w:t>
              </w:r>
              <w:r>
                <w:t>needed, this issue.</w:t>
              </w:r>
            </w:ins>
          </w:p>
        </w:tc>
      </w:tr>
      <w:tr w:rsidR="00F95D67" w14:paraId="3C75FB1D" w14:textId="77777777">
        <w:trPr>
          <w:ins w:id="183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1835" w:author="Intel - Li, Ziyi" w:date="2020-09-30T08:46:00Z"/>
              </w:rPr>
            </w:pPr>
            <w:ins w:id="183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Default="00ED13A8">
            <w:pPr>
              <w:rPr>
                <w:ins w:id="1837" w:author="Intel - Li, Ziyi" w:date="2020-09-30T08:46:00Z"/>
              </w:rPr>
            </w:pPr>
            <w:ins w:id="1838" w:author="Intel - Li, Ziyi" w:date="2020-09-30T08:46:00Z">
              <w:r>
                <w:t>We think this can be left to RAN3 discussion, and RAN2 further enhance RRC signalling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t xml:space="preserve">Not sure if it is the right way to tightly couple the F1-AP reconfiguration signalling with RRC signalling. There could be many ways (e.g.old BAP address or node ID) to identify for which IAB node the F1-AP reconfiguration message is. We can discusses the </w:t>
            </w:r>
            <w:r>
              <w:t xml:space="preserve">solutions later after RAN3 progress. </w:t>
            </w:r>
          </w:p>
        </w:tc>
      </w:tr>
      <w:tr w:rsidR="00F95D67" w14:paraId="38229AA6" w14:textId="77777777">
        <w:trPr>
          <w:ins w:id="183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1840" w:author="ZTE" w:date="2020-09-30T17:33:00Z"/>
              </w:rPr>
            </w:pPr>
            <w:ins w:id="184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Default="00ED13A8">
            <w:pPr>
              <w:rPr>
                <w:ins w:id="1842" w:author="ZTE" w:date="2020-09-30T17:33:00Z"/>
              </w:rPr>
            </w:pPr>
            <w:ins w:id="1843" w:author="ZTE" w:date="2020-09-30T17:33:00Z">
              <w:r>
                <w:t>Sending F1AP configuration information via RRC (e.g. handover command) is beneficial to reduce service interruption in inter donor migration scenario. For example, NCGI, routing and traffic mapping information con</w:t>
              </w:r>
              <w:r>
                <w:t xml:space="preserve">figured by target donor CU could be sent by target donor CU to source donor CU in advance via RRC in handover command during handover preparation phase.  </w:t>
              </w:r>
            </w:ins>
          </w:p>
        </w:tc>
      </w:tr>
      <w:tr w:rsidR="00F95D67" w14:paraId="154F0003" w14:textId="77777777">
        <w:trPr>
          <w:ins w:id="184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1845" w:author="Sharma, Vivek" w:date="2020-09-30T12:11:00Z"/>
              </w:rPr>
            </w:pPr>
            <w:ins w:id="184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Default="00ED13A8">
            <w:pPr>
              <w:rPr>
                <w:ins w:id="1847" w:author="Sharma, Vivek" w:date="2020-09-30T12:11:00Z"/>
              </w:rPr>
            </w:pPr>
            <w:ins w:id="1848" w:author="Sharma, Vivek" w:date="2020-09-30T12:11:00Z">
              <w:r>
                <w:t>We need RAN3 input on this.</w:t>
              </w:r>
            </w:ins>
          </w:p>
        </w:tc>
      </w:tr>
      <w:tr w:rsidR="00F95D67" w14:paraId="7E61FA24" w14:textId="77777777">
        <w:trPr>
          <w:ins w:id="184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1850" w:author="李　ヤンウェイ" w:date="2020-09-30T20:37:00Z"/>
              </w:rPr>
            </w:pPr>
            <w:ins w:id="185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Default="00ED13A8">
            <w:pPr>
              <w:rPr>
                <w:ins w:id="1852" w:author="李　ヤンウェイ" w:date="2020-09-30T20:37:00Z"/>
              </w:rPr>
            </w:pPr>
            <w:ins w:id="1853" w:author="李　ヤンウェイ" w:date="2020-09-30T20:37:00Z">
              <w:r>
                <w:t>we are fine to discuss the enhancement of RRC so that some of</w:t>
              </w:r>
              <w:r>
                <w:t xml:space="preserve"> the F1AP configuration can be configured with a RRC message, we think it will help to reduce the interruption time</w:t>
              </w:r>
            </w:ins>
          </w:p>
        </w:tc>
      </w:tr>
      <w:tr w:rsidR="00F95D67" w14:paraId="49825958" w14:textId="77777777">
        <w:trPr>
          <w:ins w:id="185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1855" w:author="CATT" w:date="2020-09-30T23:32:00Z"/>
                <w:rFonts w:eastAsia="SimSun"/>
              </w:rPr>
            </w:pPr>
            <w:ins w:id="1856"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Default="00ED13A8">
            <w:pPr>
              <w:rPr>
                <w:ins w:id="1857" w:author="CATT" w:date="2020-09-30T23:32:00Z"/>
                <w:rFonts w:eastAsia="SimSun"/>
              </w:rPr>
            </w:pPr>
            <w:ins w:id="1858" w:author="CATT" w:date="2020-09-30T23:33:00Z">
              <w:r>
                <w:rPr>
                  <w:rFonts w:eastAsia="SimSun"/>
                </w:rPr>
                <w:t>Prefer</w:t>
              </w:r>
            </w:ins>
            <w:ins w:id="1859" w:author="CATT" w:date="2020-09-30T23:32:00Z">
              <w:r>
                <w:rPr>
                  <w:rFonts w:eastAsia="SimSun"/>
                </w:rPr>
                <w:t xml:space="preserve"> to wait RAN3 progress.</w:t>
              </w:r>
            </w:ins>
          </w:p>
        </w:tc>
      </w:tr>
      <w:tr w:rsidR="00F95D67" w14:paraId="31F8FCAD" w14:textId="77777777">
        <w:trPr>
          <w:ins w:id="186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1861" w:author="Ishii, Art" w:date="2020-09-30T11:51:00Z"/>
                <w:rFonts w:eastAsia="SimSun"/>
              </w:rPr>
            </w:pPr>
            <w:ins w:id="186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Default="00ED13A8">
            <w:pPr>
              <w:rPr>
                <w:ins w:id="1863" w:author="Ishii, Art" w:date="2020-09-30T11:51:00Z"/>
                <w:rFonts w:eastAsia="SimSun"/>
              </w:rPr>
            </w:pPr>
            <w:ins w:id="1864" w:author="Ishii, Art" w:date="2020-09-30T11:51:00Z">
              <w:r>
                <w:rPr>
                  <w:rFonts w:eastAsia="SimSun"/>
                </w:rPr>
                <w:t>Agree on waiting for RAN3 progress.</w:t>
              </w:r>
            </w:ins>
          </w:p>
        </w:tc>
      </w:tr>
      <w:tr w:rsidR="00F95D67" w14:paraId="3A13E075" w14:textId="77777777">
        <w:trPr>
          <w:ins w:id="186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1866" w:author="Mazin Al-Shalash" w:date="2020-09-30T17:22:00Z"/>
              </w:rPr>
            </w:pPr>
            <w:ins w:id="186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Default="00ED13A8">
            <w:pPr>
              <w:rPr>
                <w:ins w:id="1868" w:author="Mazin Al-Shalash" w:date="2020-09-30T17:22:00Z"/>
              </w:rPr>
            </w:pPr>
            <w:ins w:id="1869" w:author="Mazin Al-Shalash" w:date="2020-09-30T17:22:00Z">
              <w:r>
                <w:t xml:space="preserve">I guess RAN2 discussed a somehow similar topic </w:t>
              </w:r>
              <w:r>
                <w:t>during the Rel. 16 WI phase. In that case we proposed defining containers for BAP configuration which can be carried by either RRC or F1AP. At the time there were concerns about the effort needed to define such a framework, and hence RAN2 concluded that BA</w:t>
              </w:r>
              <w:r>
                <w:t>P configuration should be done with F1AP only.</w:t>
              </w:r>
            </w:ins>
          </w:p>
          <w:p w14:paraId="57B9B969" w14:textId="77777777" w:rsidR="00F95D67" w:rsidRDefault="00ED13A8">
            <w:pPr>
              <w:rPr>
                <w:ins w:id="1870" w:author="Mazin Al-Shalash" w:date="2020-09-30T17:22:00Z"/>
              </w:rPr>
            </w:pPr>
            <w:ins w:id="1871" w:author="Mazin Al-Shalash" w:date="2020-09-30T17:22:00Z">
              <w:r>
                <w:t>Our view is the same now as it was then: we should avoid duplication of information between the two protocols, as this would make the management of the configuration protocols too complicated going forward. We</w:t>
              </w:r>
              <w:r>
                <w:t xml:space="preserve"> note that what SS discusses above (NR RRC container) avoids configuration duplication, so that is good.</w:t>
              </w:r>
            </w:ins>
          </w:p>
          <w:p w14:paraId="0B0AD82D" w14:textId="77777777" w:rsidR="00F95D67" w:rsidRDefault="00ED13A8">
            <w:pPr>
              <w:rPr>
                <w:ins w:id="1872" w:author="Mazin Al-Shalash" w:date="2020-09-30T17:22:00Z"/>
              </w:rPr>
            </w:pPr>
            <w:ins w:id="1873" w:author="Mazin Al-Shalash" w:date="2020-09-30T17:22:00Z">
              <w:r>
                <w:t>That said, we should carefully consider the protocol stack and network architecture implications. Since RRC itself is encapsulated within parent node F</w:t>
              </w:r>
              <w:r>
                <w:t>1AP, it would seem that such a solution could result in recursive nesting of F1AP within RRC within F1AP, etc. which we explicitly tried to avoid during the SI phase.</w:t>
              </w:r>
            </w:ins>
          </w:p>
        </w:tc>
      </w:tr>
      <w:tr w:rsidR="00F95D67" w14:paraId="07E37B61" w14:textId="77777777">
        <w:trPr>
          <w:ins w:id="187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1875" w:author="Milap Majmundar (AT&amp;T)" w:date="2020-09-30T18:08:00Z"/>
                <w:rFonts w:eastAsia="SimSun"/>
              </w:rPr>
            </w:pPr>
            <w:ins w:id="187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Default="00ED13A8">
            <w:pPr>
              <w:rPr>
                <w:ins w:id="1877" w:author="Milap Majmundar (AT&amp;T)" w:date="2020-09-30T18:08:00Z"/>
                <w:rFonts w:eastAsia="SimSun"/>
              </w:rPr>
            </w:pPr>
            <w:ins w:id="1878" w:author="Milap Majmundar (AT&amp;T)" w:date="2020-09-30T18:08:00Z">
              <w:r>
                <w:rPr>
                  <w:rFonts w:eastAsia="SimSun"/>
                </w:rPr>
                <w:t>This issue may need to be discussed in RAN3.</w:t>
              </w:r>
            </w:ins>
          </w:p>
        </w:tc>
      </w:tr>
      <w:tr w:rsidR="00F95D67" w14:paraId="0B3D7A8C" w14:textId="77777777">
        <w:trPr>
          <w:ins w:id="187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1880" w:author="Apple Inc" w:date="2020-09-30T17:49:00Z"/>
              </w:rPr>
            </w:pPr>
            <w:ins w:id="1881" w:author="Apple Inc" w:date="2020-09-30T17:49:00Z">
              <w:r>
                <w:lastRenderedPageBreak/>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Default="00ED13A8">
            <w:pPr>
              <w:rPr>
                <w:ins w:id="1882" w:author="Apple Inc" w:date="2020-09-30T17:49:00Z"/>
              </w:rPr>
            </w:pPr>
            <w:ins w:id="1883" w:author="Apple Inc" w:date="2020-09-30T17:49:00Z">
              <w:r>
                <w:t xml:space="preserve">Agree this is a RAN3 topic. </w:t>
              </w:r>
            </w:ins>
          </w:p>
        </w:tc>
      </w:tr>
      <w:tr w:rsidR="00F95D67" w14:paraId="3FAAF147" w14:textId="77777777">
        <w:trPr>
          <w:ins w:id="18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1885" w:author="Apple Inc" w:date="2020-09-30T17:49:00Z"/>
                <w:rFonts w:eastAsia="SimSun"/>
              </w:rPr>
            </w:pPr>
            <w:ins w:id="1886" w:author="Nokia" w:date="2020-10-01T07:02:00Z">
              <w:r>
                <w:rPr>
                  <w:rFonts w:eastAsia="SimSun"/>
                </w:rPr>
                <w:t>N</w:t>
              </w:r>
              <w:r>
                <w:rPr>
                  <w:rFonts w:eastAsia="SimSun"/>
                </w:rPr>
                <w:t>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Default="00ED13A8">
            <w:pPr>
              <w:rPr>
                <w:ins w:id="1887" w:author="Apple Inc" w:date="2020-09-30T17:49:00Z"/>
                <w:rFonts w:eastAsia="SimSun"/>
              </w:rPr>
            </w:pPr>
            <w:ins w:id="1888" w:author="Nokia" w:date="2020-10-01T07:02:00Z">
              <w:r>
                <w:rPr>
                  <w:rFonts w:eastAsia="SimSun"/>
                </w:rPr>
                <w:t>We think that in one form this seems already implemented, as discussed in section 2.2.3 above. On handover command specificall</w:t>
              </w:r>
            </w:ins>
            <w:ins w:id="1889" w:author="Nokia" w:date="2020-10-01T07:03:00Z">
              <w:r>
                <w:rPr>
                  <w:rFonts w:eastAsia="SimSun"/>
                </w:rPr>
                <w:t>y, increasing the message size may be undesirable unless CHO is used.</w:t>
              </w:r>
            </w:ins>
          </w:p>
        </w:tc>
      </w:tr>
    </w:tbl>
    <w:p w14:paraId="1BF7059D" w14:textId="77777777" w:rsidR="00F95D67" w:rsidRDefault="00F95D67">
      <w:pPr>
        <w:rPr>
          <w:b/>
          <w:bCs/>
        </w:rPr>
      </w:pPr>
    </w:p>
    <w:p w14:paraId="6E9F2330" w14:textId="77777777" w:rsidR="00F95D67" w:rsidRDefault="00ED13A8">
      <w:pPr>
        <w:rPr>
          <w:b/>
          <w:bCs/>
          <w:color w:val="0070C0"/>
        </w:rPr>
      </w:pPr>
      <w:r>
        <w:rPr>
          <w:b/>
          <w:bCs/>
          <w:color w:val="0070C0"/>
        </w:rPr>
        <w:t>Summary:</w:t>
      </w:r>
    </w:p>
    <w:p w14:paraId="6A15C964" w14:textId="77777777" w:rsidR="00F95D67" w:rsidRDefault="00ED13A8">
      <w:pPr>
        <w:rPr>
          <w:color w:val="0070C0"/>
        </w:rPr>
      </w:pPr>
      <w:r>
        <w:rPr>
          <w:b/>
          <w:bCs/>
          <w:color w:val="0070C0"/>
        </w:rPr>
        <w:t xml:space="preserve">Support: </w:t>
      </w:r>
      <w:r>
        <w:rPr>
          <w:color w:val="0070C0"/>
        </w:rPr>
        <w:t xml:space="preserve">2 companies </w:t>
      </w:r>
      <w:r>
        <w:rPr>
          <w:color w:val="0070C0"/>
        </w:rPr>
        <w:t>support sending F1AP configuration information via RRC. 9 companies prefer to wait for RAN3 on this topic. 1 company needs more clarification, another company believes that this is already supported in 2.2.3, i.e., CP redundancy via separate NR access link</w:t>
      </w:r>
      <w:r>
        <w:rPr>
          <w:color w:val="0070C0"/>
        </w:rPr>
        <w:t>. 2 companies do not support this feature.</w:t>
      </w:r>
    </w:p>
    <w:p w14:paraId="60DC0354" w14:textId="77777777" w:rsidR="00F95D67" w:rsidRDefault="00ED13A8">
      <w:pPr>
        <w:rPr>
          <w:color w:val="0070C0"/>
        </w:rPr>
      </w:pPr>
      <w:r>
        <w:rPr>
          <w:b/>
          <w:bCs/>
          <w:color w:val="0070C0"/>
        </w:rPr>
        <w:t>Purpose/benefit</w:t>
      </w:r>
      <w:r>
        <w:rPr>
          <w:color w:val="0070C0"/>
        </w:rPr>
        <w:t>: The rapporteur believes that the benefit is reduction in service interruption. Other companies did not mention any further benefit.</w:t>
      </w:r>
    </w:p>
    <w:p w14:paraId="73788CF9" w14:textId="77777777" w:rsidR="00F95D67" w:rsidRPr="00F95D67" w:rsidRDefault="00ED13A8">
      <w:pPr>
        <w:rPr>
          <w:color w:val="0070C0"/>
          <w:rPrChange w:id="1890" w:author="Intel - Li, Ziyi" w:date="2020-10-15T09:07:00Z">
            <w:rPr>
              <w:color w:val="0070C0"/>
              <w:lang w:val="zh-CN"/>
            </w:rPr>
          </w:rPrChange>
        </w:rPr>
      </w:pPr>
      <w:r>
        <w:rPr>
          <w:b/>
          <w:bCs/>
          <w:color w:val="0070C0"/>
        </w:rPr>
        <w:t>Technical solution</w:t>
      </w:r>
      <w:r>
        <w:rPr>
          <w:color w:val="0070C0"/>
        </w:rPr>
        <w:t>: Not provided.</w:t>
      </w:r>
    </w:p>
    <w:p w14:paraId="72C51607" w14:textId="77777777" w:rsidR="00F95D67" w:rsidRPr="00F95D67" w:rsidRDefault="00ED13A8">
      <w:pPr>
        <w:rPr>
          <w:color w:val="0070C0"/>
          <w:rPrChange w:id="1891" w:author="Intel - Li, Ziyi" w:date="2020-10-15T09:07:00Z">
            <w:rPr>
              <w:color w:val="0070C0"/>
              <w:lang w:val="zh-CN"/>
            </w:rPr>
          </w:rPrChange>
        </w:rPr>
      </w:pPr>
      <w:r>
        <w:rPr>
          <w:b/>
          <w:bCs/>
          <w:color w:val="0070C0"/>
        </w:rPr>
        <w:t>Potential shortcomings</w:t>
      </w:r>
      <w:r>
        <w:rPr>
          <w:color w:val="0070C0"/>
        </w:rPr>
        <w:t xml:space="preserve">: Not </w:t>
      </w:r>
      <w:r>
        <w:rPr>
          <w:color w:val="0070C0"/>
        </w:rPr>
        <w:t>obvious.</w:t>
      </w:r>
    </w:p>
    <w:p w14:paraId="0DEB0833" w14:textId="77777777" w:rsidR="00F95D67" w:rsidRDefault="00ED13A8">
      <w:pPr>
        <w:rPr>
          <w:color w:val="0070C0"/>
        </w:rPr>
      </w:pPr>
      <w:r>
        <w:rPr>
          <w:b/>
          <w:bCs/>
          <w:color w:val="0070C0"/>
        </w:rPr>
        <w:t>Specification effort</w:t>
      </w:r>
      <w:r>
        <w:rPr>
          <w:color w:val="0070C0"/>
        </w:rPr>
        <w:t xml:space="preserve">: Unclear. </w:t>
      </w:r>
    </w:p>
    <w:p w14:paraId="0CA65789" w14:textId="77777777" w:rsidR="00F95D67" w:rsidRDefault="00ED13A8">
      <w:pPr>
        <w:rPr>
          <w:color w:val="0070C0"/>
        </w:rPr>
      </w:pPr>
      <w:r>
        <w:rPr>
          <w:b/>
          <w:bCs/>
          <w:color w:val="0070C0"/>
        </w:rPr>
        <w:t>The rapporteur’s view</w:t>
      </w:r>
      <w:r>
        <w:rPr>
          <w:color w:val="0070C0"/>
        </w:rPr>
        <w:t xml:space="preserve">: Most companies believe that this feature is in the realm of RAN3. </w:t>
      </w:r>
    </w:p>
    <w:p w14:paraId="6478CF6D" w14:textId="77777777" w:rsidR="00F95D67" w:rsidRDefault="00ED13A8">
      <w:pPr>
        <w:rPr>
          <w:b/>
          <w:bCs/>
          <w:color w:val="0070C0"/>
        </w:rPr>
      </w:pPr>
      <w:r>
        <w:rPr>
          <w:b/>
          <w:bCs/>
          <w:color w:val="0070C0"/>
        </w:rPr>
        <w:t>Proposal 15: RAN3 to decide on enhancements related to sending F1-AP information via RRC.</w:t>
      </w:r>
    </w:p>
    <w:p w14:paraId="09BA6C55" w14:textId="77777777" w:rsidR="00F95D67" w:rsidRDefault="00F95D67">
      <w:pPr>
        <w:rPr>
          <w:ins w:id="1892" w:author="LG" w:date="2020-09-28T16:32:00Z"/>
          <w:b/>
          <w:bCs/>
        </w:rPr>
      </w:pPr>
    </w:p>
    <w:p w14:paraId="4FDAA34A" w14:textId="77777777" w:rsidR="00F95D67" w:rsidRDefault="00ED13A8">
      <w:pPr>
        <w:pStyle w:val="30"/>
        <w:rPr>
          <w:ins w:id="1893" w:author="LG" w:date="2020-09-28T16:32:00Z"/>
        </w:rPr>
      </w:pPr>
      <w:ins w:id="1894" w:author="LG" w:date="2020-09-28T16:32:00Z">
        <w:r>
          <w:t>2.2.16</w:t>
        </w:r>
        <w:r>
          <w:tab/>
          <w:t>Conditional packet duplicat</w:t>
        </w:r>
        <w:r>
          <w:t>ion</w:t>
        </w:r>
      </w:ins>
      <w:ins w:id="1895" w:author="QC-111e3" w:date="2020-10-05T17:35:00Z">
        <w:r>
          <w:t xml:space="preserve"> on BAP layer</w:t>
        </w:r>
      </w:ins>
      <w:ins w:id="1896" w:author="LG" w:date="2020-09-28T16:32:00Z">
        <w:r>
          <w:t xml:space="preserve"> </w:t>
        </w:r>
      </w:ins>
    </w:p>
    <w:p w14:paraId="11B72062" w14:textId="77777777" w:rsidR="00F95D67" w:rsidRDefault="00ED13A8">
      <w:pPr>
        <w:rPr>
          <w:ins w:id="1897" w:author="LG" w:date="2020-09-28T16:32:00Z"/>
        </w:rPr>
      </w:pPr>
      <w:ins w:id="1898" w:author="LG" w:date="2020-09-28T16:32:00Z">
        <w:r>
          <w:t>Proposed by R2-2008025,</w:t>
        </w:r>
      </w:ins>
    </w:p>
    <w:p w14:paraId="3962028E" w14:textId="77777777" w:rsidR="00F95D67" w:rsidRDefault="00ED13A8">
      <w:pPr>
        <w:rPr>
          <w:ins w:id="1899" w:author="LG" w:date="2020-09-28T16:32:00Z"/>
          <w:rFonts w:ascii="Times New Roman" w:eastAsia="바탕" w:hAnsi="Times New Roman"/>
        </w:rPr>
      </w:pPr>
      <w:ins w:id="1900" w:author="LG" w:date="2020-09-28T16:32:00Z">
        <w:r>
          <w:t xml:space="preserve">Conditional packet duplication is expected to increase robustness of the IAB networks. It would be also useful to decrease latency. To maximally utilize path diversity, it should be possible for conditional packet </w:t>
        </w:r>
        <w:r>
          <w:t xml:space="preserve">duplication to occur at the intermediate nodes over the routing path, not limited to the originating/source node. For this reason, packet duplication functionality should be located at BAP. </w:t>
        </w:r>
      </w:ins>
    </w:p>
    <w:p w14:paraId="0008C8D9" w14:textId="77777777" w:rsidR="00F95D67" w:rsidRDefault="00F95D67">
      <w:pPr>
        <w:rPr>
          <w:ins w:id="1901" w:author="LG" w:date="2020-09-28T16:32:00Z"/>
          <w:rFonts w:ascii="Times New Roman" w:eastAsia="바탕" w:hAnsi="Times New Roman"/>
        </w:rPr>
      </w:pPr>
    </w:p>
    <w:p w14:paraId="6C0DD657" w14:textId="77777777" w:rsidR="00F95D67" w:rsidRDefault="00ED13A8">
      <w:pPr>
        <w:rPr>
          <w:ins w:id="1902" w:author="LG" w:date="2020-09-28T16:32:00Z"/>
          <w:b/>
          <w:bCs/>
        </w:rPr>
      </w:pPr>
      <w:ins w:id="1903" w:author="LG" w:date="2020-09-28T16:32:00Z">
        <w:r>
          <w:rPr>
            <w:b/>
            <w:bCs/>
          </w:rPr>
          <w:t>Q16: Please provide your views on purpose/benefit, technical sol</w:t>
        </w:r>
        <w:r>
          <w:rPr>
            <w:b/>
            <w:bCs/>
          </w:rPr>
          <w:t xml:space="preserve">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1904" w:author="LG" w:date="2020-09-28T16:32:00Z"/>
        </w:trPr>
        <w:tc>
          <w:tcPr>
            <w:tcW w:w="1975" w:type="dxa"/>
            <w:shd w:val="clear" w:color="auto" w:fill="auto"/>
          </w:tcPr>
          <w:p w14:paraId="69E4B992" w14:textId="77777777" w:rsidR="00F95D67" w:rsidRDefault="00ED13A8">
            <w:pPr>
              <w:rPr>
                <w:ins w:id="1905" w:author="LG" w:date="2020-09-28T16:32:00Z"/>
                <w:b/>
                <w:bCs/>
              </w:rPr>
            </w:pPr>
            <w:ins w:id="1906" w:author="LG" w:date="2020-09-28T16:32:00Z">
              <w:r>
                <w:rPr>
                  <w:b/>
                  <w:bCs/>
                </w:rPr>
                <w:t>Company</w:t>
              </w:r>
            </w:ins>
          </w:p>
        </w:tc>
        <w:tc>
          <w:tcPr>
            <w:tcW w:w="7654" w:type="dxa"/>
            <w:shd w:val="clear" w:color="auto" w:fill="auto"/>
          </w:tcPr>
          <w:p w14:paraId="06B00829" w14:textId="77777777" w:rsidR="00F95D67" w:rsidRDefault="00ED13A8">
            <w:pPr>
              <w:rPr>
                <w:ins w:id="1907" w:author="LG" w:date="2020-09-28T16:32:00Z"/>
                <w:b/>
                <w:bCs/>
              </w:rPr>
            </w:pPr>
            <w:ins w:id="1908" w:author="LG" w:date="2020-09-28T16:32:00Z">
              <w:r>
                <w:rPr>
                  <w:b/>
                  <w:bCs/>
                </w:rPr>
                <w:t>Comment</w:t>
              </w:r>
            </w:ins>
          </w:p>
        </w:tc>
      </w:tr>
      <w:tr w:rsidR="00F95D67" w14:paraId="78107742" w14:textId="77777777">
        <w:trPr>
          <w:ins w:id="1909" w:author="LG" w:date="2020-09-28T16:32:00Z"/>
        </w:trPr>
        <w:tc>
          <w:tcPr>
            <w:tcW w:w="1975" w:type="dxa"/>
            <w:shd w:val="clear" w:color="auto" w:fill="auto"/>
          </w:tcPr>
          <w:p w14:paraId="690E061B" w14:textId="77777777" w:rsidR="00F95D67" w:rsidRDefault="00ED13A8">
            <w:pPr>
              <w:rPr>
                <w:ins w:id="1910" w:author="LG" w:date="2020-09-28T16:32:00Z"/>
                <w:rFonts w:eastAsia="맑은 고딕"/>
              </w:rPr>
            </w:pPr>
            <w:ins w:id="1911" w:author="LG" w:date="2020-09-28T16:32:00Z">
              <w:r>
                <w:rPr>
                  <w:rFonts w:eastAsia="맑은 고딕" w:hint="eastAsia"/>
                </w:rPr>
                <w:t>LG</w:t>
              </w:r>
            </w:ins>
          </w:p>
          <w:p w14:paraId="5A0D34B1" w14:textId="77777777" w:rsidR="00F95D67" w:rsidRDefault="00F95D67">
            <w:pPr>
              <w:rPr>
                <w:ins w:id="1912" w:author="LG" w:date="2020-09-28T16:32:00Z"/>
                <w:rFonts w:eastAsia="맑은 고딕"/>
              </w:rPr>
            </w:pPr>
          </w:p>
        </w:tc>
        <w:tc>
          <w:tcPr>
            <w:tcW w:w="7654" w:type="dxa"/>
            <w:shd w:val="clear" w:color="auto" w:fill="auto"/>
          </w:tcPr>
          <w:p w14:paraId="47AB3FF2" w14:textId="77777777" w:rsidR="00F95D67" w:rsidRDefault="00ED13A8">
            <w:pPr>
              <w:rPr>
                <w:ins w:id="1913" w:author="LG" w:date="2020-09-28T16:32:00Z"/>
                <w:rFonts w:eastAsia="맑은 고딕"/>
              </w:rPr>
            </w:pPr>
            <w:ins w:id="1914" w:author="LG" w:date="2020-09-28T16:32:00Z">
              <w:r>
                <w:rPr>
                  <w:rFonts w:eastAsia="맑은 고딕"/>
                </w:rPr>
                <w:t>We think that it is worthwhile to discuss packet duplication at BAP entity to overcome packet loss and increase reliability after BH RLF.</w:t>
              </w:r>
            </w:ins>
          </w:p>
          <w:p w14:paraId="0FC0F1FF" w14:textId="77777777" w:rsidR="00F95D67" w:rsidRDefault="00ED13A8">
            <w:pPr>
              <w:rPr>
                <w:ins w:id="1915" w:author="LG" w:date="2020-09-28T16:32:00Z"/>
                <w:rFonts w:eastAsia="맑은 고딕"/>
              </w:rPr>
            </w:pPr>
            <w:ins w:id="1916" w:author="LG" w:date="2020-09-28T16:32:00Z">
              <w:r>
                <w:rPr>
                  <w:rFonts w:eastAsia="맑은 고딕"/>
                </w:rPr>
                <w:t xml:space="preserve">One </w:t>
              </w:r>
              <w:r>
                <w:rPr>
                  <w:rFonts w:eastAsia="맑은 고딕"/>
                </w:rPr>
                <w:t>important issue is that conditional packet duplication should be triggered in a strictly controlled manner to avoid packet flooding in the IAB networks. This requires investigation on the triggering condition of duplication, selection of target packet flow</w:t>
              </w:r>
              <w:r>
                <w:rPr>
                  <w:rFonts w:eastAsia="맑은 고딕"/>
                </w:rPr>
                <w:t>s allowed for duplication.</w:t>
              </w:r>
            </w:ins>
          </w:p>
        </w:tc>
      </w:tr>
      <w:tr w:rsidR="00F95D67" w14:paraId="1B0DD793" w14:textId="77777777">
        <w:trPr>
          <w:ins w:id="1917" w:author="Ericsson" w:date="2020-09-29T13:06:00Z"/>
        </w:trPr>
        <w:tc>
          <w:tcPr>
            <w:tcW w:w="1975" w:type="dxa"/>
            <w:shd w:val="clear" w:color="auto" w:fill="auto"/>
          </w:tcPr>
          <w:p w14:paraId="2ABC24F3" w14:textId="77777777" w:rsidR="00F95D67" w:rsidRDefault="00ED13A8">
            <w:pPr>
              <w:rPr>
                <w:ins w:id="1918" w:author="Ericsson" w:date="2020-09-29T13:06:00Z"/>
              </w:rPr>
            </w:pPr>
            <w:ins w:id="1919" w:author="Ericsson" w:date="2020-09-29T13:06:00Z">
              <w:r>
                <w:t>Ericsson</w:t>
              </w:r>
            </w:ins>
          </w:p>
        </w:tc>
        <w:tc>
          <w:tcPr>
            <w:tcW w:w="7654" w:type="dxa"/>
            <w:shd w:val="clear" w:color="auto" w:fill="auto"/>
          </w:tcPr>
          <w:p w14:paraId="0EE24F6E" w14:textId="77777777" w:rsidR="00F95D67" w:rsidRDefault="00ED13A8">
            <w:pPr>
              <w:rPr>
                <w:ins w:id="1920" w:author="Ericsson" w:date="2020-09-29T13:06:00Z"/>
              </w:rPr>
            </w:pPr>
            <w:ins w:id="1921" w:author="Ericsson" w:date="2020-09-29T13:06:00Z">
              <w:r>
                <w:t xml:space="preserve">PDCP packet duplication is already possible and, with proper route ID setting and good implementation, it could be achieved that those packets follow different path. Nevertheless, packet duplication has a high cost in </w:t>
              </w:r>
              <w:r>
                <w:t>terms of resource consumption. For this reason, that should not be used as general solution to increase robustness, rather as a feature that can be beneficial only for certain specific types of traffic requiring high reliability and low latency.</w:t>
              </w:r>
              <w:r>
                <w:br/>
                <w:t>Also the s</w:t>
              </w:r>
              <w:r>
                <w:t>tandardization effort might not be trivial. That will affect the BAP, which will have to support at least functionalities for duplication execution, duplicates detection/discard. Also new BAP control signalling might be needed to indicate to child nodes th</w:t>
              </w:r>
              <w:r>
                <w:t xml:space="preserve">at duplication </w:t>
              </w:r>
              <w:r>
                <w:lastRenderedPageBreak/>
                <w:t xml:space="preserve">is activated/deactivated. Besides, also the MAC layer will be affected since it has to ensure that the duplicates have to be mapped to separate carriers, as it happens in the legacy PDCP duplication. </w:t>
              </w:r>
              <w:r>
                <w:br/>
                <w:t>If then the intention is to even support</w:t>
              </w:r>
              <w:r>
                <w:t xml:space="preserve"> BAP duplicates transmissions towards different links/childs, then there is the risk that a high amount of duplicates are unnecessarily traversing different “branches” of the IAB network, which is certainly not desired from performance perspective</w:t>
              </w:r>
            </w:ins>
          </w:p>
        </w:tc>
      </w:tr>
      <w:tr w:rsidR="00F95D67"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Default="00ED13A8">
            <w:r>
              <w:t>PD</w:t>
            </w:r>
            <w:r>
              <w:t xml:space="preserve">CP duplication can be used if necessary. Not sure if we have enough resource to discuss the new duplication scheme. </w:t>
            </w:r>
          </w:p>
        </w:tc>
      </w:tr>
      <w:tr w:rsidR="00F95D67" w14:paraId="33DEB8AE" w14:textId="77777777">
        <w:tc>
          <w:tcPr>
            <w:tcW w:w="1975" w:type="dxa"/>
            <w:shd w:val="clear" w:color="auto" w:fill="auto"/>
          </w:tcPr>
          <w:p w14:paraId="11AB3FB6" w14:textId="77777777" w:rsidR="00F95D67" w:rsidRDefault="00ED13A8">
            <w:ins w:id="1922" w:author="ZTE" w:date="2020-09-30T17:34:00Z">
              <w:r>
                <w:rPr>
                  <w:rFonts w:hint="eastAsia"/>
                </w:rPr>
                <w:t>ZTE</w:t>
              </w:r>
            </w:ins>
          </w:p>
        </w:tc>
        <w:tc>
          <w:tcPr>
            <w:tcW w:w="7654" w:type="dxa"/>
            <w:shd w:val="clear" w:color="auto" w:fill="auto"/>
          </w:tcPr>
          <w:p w14:paraId="71B7D120" w14:textId="77777777" w:rsidR="00F95D67" w:rsidRDefault="00ED13A8">
            <w:ins w:id="1923" w:author="ZTE" w:date="2020-09-30T17:35:00Z">
              <w:r>
                <w:t>It is suggested to only consider the PDCP duplication of UE</w:t>
              </w:r>
            </w:ins>
            <w:ins w:id="1924" w:author="ZTE" w:date="2020-09-30T17:36:00Z">
              <w:r>
                <w:t xml:space="preserve"> instead of IAB node. </w:t>
              </w:r>
            </w:ins>
          </w:p>
        </w:tc>
      </w:tr>
      <w:tr w:rsidR="00F95D67" w14:paraId="0856413B" w14:textId="77777777">
        <w:trPr>
          <w:ins w:id="1925" w:author="CATT" w:date="2020-09-30T23:39:00Z"/>
        </w:trPr>
        <w:tc>
          <w:tcPr>
            <w:tcW w:w="1975" w:type="dxa"/>
            <w:shd w:val="clear" w:color="auto" w:fill="auto"/>
          </w:tcPr>
          <w:p w14:paraId="025FAF06" w14:textId="77777777" w:rsidR="00F95D67" w:rsidRDefault="00ED13A8">
            <w:pPr>
              <w:rPr>
                <w:ins w:id="1926" w:author="CATT" w:date="2020-09-30T23:39:00Z"/>
                <w:rFonts w:eastAsia="SimSun"/>
              </w:rPr>
            </w:pPr>
            <w:ins w:id="1927" w:author="CATT" w:date="2020-09-30T23:39:00Z">
              <w:r>
                <w:rPr>
                  <w:rFonts w:eastAsia="SimSun" w:hint="eastAsia"/>
                </w:rPr>
                <w:t>CATT</w:t>
              </w:r>
            </w:ins>
          </w:p>
        </w:tc>
        <w:tc>
          <w:tcPr>
            <w:tcW w:w="7654" w:type="dxa"/>
            <w:shd w:val="clear" w:color="auto" w:fill="auto"/>
          </w:tcPr>
          <w:p w14:paraId="2BCA3B6B" w14:textId="77777777" w:rsidR="00F95D67" w:rsidRDefault="00ED13A8">
            <w:pPr>
              <w:rPr>
                <w:ins w:id="1928" w:author="CATT" w:date="2020-09-30T23:39:00Z"/>
                <w:rFonts w:eastAsia="SimSun"/>
              </w:rPr>
            </w:pPr>
            <w:ins w:id="1929" w:author="CATT" w:date="2020-09-30T23:39:00Z">
              <w:r>
                <w:rPr>
                  <w:rFonts w:eastAsia="SimSun" w:hint="eastAsia"/>
                </w:rPr>
                <w:t>Same view as ZTE.</w:t>
              </w:r>
            </w:ins>
          </w:p>
        </w:tc>
      </w:tr>
      <w:tr w:rsidR="00F95D67" w14:paraId="0DB8575B" w14:textId="77777777">
        <w:trPr>
          <w:ins w:id="1930" w:author="Mazin Al-Shalash" w:date="2020-09-30T17:23:00Z"/>
        </w:trPr>
        <w:tc>
          <w:tcPr>
            <w:tcW w:w="1975" w:type="dxa"/>
            <w:shd w:val="clear" w:color="auto" w:fill="auto"/>
          </w:tcPr>
          <w:p w14:paraId="7011383E" w14:textId="77777777" w:rsidR="00F95D67" w:rsidRDefault="00ED13A8">
            <w:pPr>
              <w:rPr>
                <w:ins w:id="1931" w:author="Mazin Al-Shalash" w:date="2020-09-30T17:23:00Z"/>
              </w:rPr>
            </w:pPr>
            <w:ins w:id="1932" w:author="Mazin Al-Shalash" w:date="2020-09-30T17:23:00Z">
              <w:r>
                <w:t>Futurewei</w:t>
              </w:r>
            </w:ins>
          </w:p>
        </w:tc>
        <w:tc>
          <w:tcPr>
            <w:tcW w:w="7654" w:type="dxa"/>
            <w:shd w:val="clear" w:color="auto" w:fill="auto"/>
          </w:tcPr>
          <w:p w14:paraId="5FA78B1F" w14:textId="77777777" w:rsidR="00F95D67" w:rsidRDefault="00ED13A8">
            <w:pPr>
              <w:rPr>
                <w:ins w:id="1933" w:author="Mazin Al-Shalash" w:date="2020-09-30T17:23:00Z"/>
              </w:rPr>
            </w:pPr>
            <w:ins w:id="1934" w:author="Mazin Al-Shalash" w:date="2020-09-30T17:23:00Z">
              <w:r>
                <w:t xml:space="preserve">Similar to other </w:t>
              </w:r>
              <w:r>
                <w:t>companies we are a bit skeptical about the idea of duplicating (excuse the pun) the same/similar functionality in different protocol stack layers. We would prefer to avoid this if possible.</w:t>
              </w:r>
            </w:ins>
          </w:p>
          <w:p w14:paraId="399113FB" w14:textId="77777777" w:rsidR="00F95D67" w:rsidRDefault="00ED13A8">
            <w:pPr>
              <w:rPr>
                <w:ins w:id="1935" w:author="Mazin Al-Shalash" w:date="2020-09-30T17:23:00Z"/>
              </w:rPr>
            </w:pPr>
            <w:ins w:id="1936" w:author="Mazin Al-Shalash" w:date="2020-09-30T17:23:00Z">
              <w:r>
                <w:t>Perhaps there are alternative ways to accomplish the same goal wit</w:t>
              </w:r>
              <w:r>
                <w:t>hout major changes to the functionality of existing protocols.</w:t>
              </w:r>
            </w:ins>
          </w:p>
        </w:tc>
      </w:tr>
      <w:tr w:rsidR="00F95D67" w14:paraId="45A5DFAC" w14:textId="77777777">
        <w:trPr>
          <w:ins w:id="1937" w:author="Apple Inc" w:date="2020-09-30T17:49:00Z"/>
        </w:trPr>
        <w:tc>
          <w:tcPr>
            <w:tcW w:w="1975" w:type="dxa"/>
            <w:shd w:val="clear" w:color="auto" w:fill="auto"/>
          </w:tcPr>
          <w:p w14:paraId="73FC095C" w14:textId="77777777" w:rsidR="00F95D67" w:rsidRDefault="00ED13A8">
            <w:pPr>
              <w:rPr>
                <w:ins w:id="1938" w:author="Apple Inc" w:date="2020-09-30T17:49:00Z"/>
              </w:rPr>
            </w:pPr>
            <w:ins w:id="1939" w:author="Apple Inc" w:date="2020-09-30T17:49:00Z">
              <w:r>
                <w:t>Apple</w:t>
              </w:r>
            </w:ins>
          </w:p>
        </w:tc>
        <w:tc>
          <w:tcPr>
            <w:tcW w:w="7654" w:type="dxa"/>
            <w:shd w:val="clear" w:color="auto" w:fill="auto"/>
          </w:tcPr>
          <w:p w14:paraId="26FFFD51" w14:textId="77777777" w:rsidR="00F95D67" w:rsidRDefault="00ED13A8">
            <w:pPr>
              <w:rPr>
                <w:ins w:id="1940" w:author="Apple Inc" w:date="2020-09-30T17:49:00Z"/>
              </w:rPr>
            </w:pPr>
            <w:ins w:id="1941" w:author="Apple Inc" w:date="2020-09-30T17:49:00Z">
              <w:r>
                <w:t>We agree with LG here and also agree that standardization might not be trivial esp. considering 1:N mapping and that losses might happen at intermediate RLCs. Irrespective of current tim</w:t>
              </w:r>
              <w:r>
                <w:t xml:space="preserve">elines, a discussion should atleast happen on this topic.  </w:t>
              </w:r>
            </w:ins>
          </w:p>
        </w:tc>
      </w:tr>
      <w:tr w:rsidR="00F95D67" w14:paraId="3FA09FBE" w14:textId="77777777">
        <w:trPr>
          <w:ins w:id="1942" w:author="Apple Inc" w:date="2020-09-30T17:49:00Z"/>
        </w:trPr>
        <w:tc>
          <w:tcPr>
            <w:tcW w:w="1975" w:type="dxa"/>
            <w:shd w:val="clear" w:color="auto" w:fill="auto"/>
          </w:tcPr>
          <w:p w14:paraId="07829BC2" w14:textId="77777777" w:rsidR="00F95D67" w:rsidRDefault="00ED13A8">
            <w:pPr>
              <w:rPr>
                <w:ins w:id="1943" w:author="Apple Inc" w:date="2020-09-30T17:49:00Z"/>
              </w:rPr>
            </w:pPr>
            <w:ins w:id="1944" w:author="Nokia" w:date="2020-10-01T08:13:00Z">
              <w:r>
                <w:t>Nokia, Nokia Shanghai Bell</w:t>
              </w:r>
            </w:ins>
          </w:p>
        </w:tc>
        <w:tc>
          <w:tcPr>
            <w:tcW w:w="7654" w:type="dxa"/>
            <w:shd w:val="clear" w:color="auto" w:fill="auto"/>
          </w:tcPr>
          <w:p w14:paraId="389E25E3" w14:textId="77777777" w:rsidR="00F95D67" w:rsidRDefault="00ED13A8">
            <w:pPr>
              <w:pStyle w:val="paragraph"/>
              <w:spacing w:before="0" w:beforeAutospacing="0" w:after="0" w:afterAutospacing="0"/>
              <w:textAlignment w:val="baseline"/>
              <w:rPr>
                <w:ins w:id="1945" w:author="Nokia" w:date="2020-10-01T08:13:00Z"/>
                <w:rFonts w:asciiTheme="minorHAnsi" w:hAnsiTheme="minorHAnsi" w:cstheme="minorHAnsi"/>
                <w:sz w:val="18"/>
                <w:szCs w:val="18"/>
              </w:rPr>
            </w:pPr>
            <w:ins w:id="1946" w:author="Nokia" w:date="2020-10-01T08:30:00Z">
              <w:r>
                <w:rPr>
                  <w:rStyle w:val="normaltextrun"/>
                  <w:rFonts w:asciiTheme="minorHAnsi" w:hAnsiTheme="minorHAnsi" w:cstheme="minorHAnsi"/>
                  <w:color w:val="E3008C"/>
                  <w:sz w:val="22"/>
                  <w:szCs w:val="22"/>
                  <w:u w:val="single"/>
                </w:rPr>
                <w:t>Du</w:t>
              </w:r>
            </w:ins>
            <w:ins w:id="1947" w:author="Nokia" w:date="2020-10-01T08:31:00Z">
              <w:r>
                <w:rPr>
                  <w:rStyle w:val="normaltextrun"/>
                  <w:rFonts w:asciiTheme="minorHAnsi" w:hAnsiTheme="minorHAnsi" w:cstheme="minorHAnsi"/>
                  <w:color w:val="E3008C"/>
                  <w:sz w:val="22"/>
                  <w:szCs w:val="22"/>
                  <w:u w:val="single"/>
                </w:rPr>
                <w:t>p</w:t>
              </w:r>
            </w:ins>
            <w:ins w:id="1948" w:author="Nokia" w:date="2020-10-01T08:30:00Z">
              <w:r>
                <w:rPr>
                  <w:rStyle w:val="normaltextrun"/>
                  <w:rFonts w:asciiTheme="minorHAnsi" w:hAnsiTheme="minorHAnsi" w:cstheme="minorHAnsi"/>
                  <w:color w:val="E3008C"/>
                  <w:sz w:val="22"/>
                  <w:szCs w:val="22"/>
                  <w:u w:val="single"/>
                </w:rPr>
                <w:t xml:space="preserve">lication </w:t>
              </w:r>
            </w:ins>
            <w:ins w:id="1949" w:author="Nokia" w:date="2020-10-01T08:31:00Z">
              <w:r>
                <w:rPr>
                  <w:rStyle w:val="normaltextrun"/>
                  <w:rFonts w:asciiTheme="minorHAnsi" w:hAnsiTheme="minorHAnsi" w:cstheme="minorHAnsi"/>
                  <w:color w:val="E3008C"/>
                  <w:sz w:val="22"/>
                  <w:szCs w:val="22"/>
                  <w:u w:val="single"/>
                </w:rPr>
                <w:t>o</w:t>
              </w:r>
            </w:ins>
            <w:ins w:id="1950" w:author="Nokia" w:date="2020-10-01T08:30:00Z">
              <w:r>
                <w:rPr>
                  <w:rStyle w:val="normaltextrun"/>
                  <w:rFonts w:asciiTheme="minorHAnsi" w:hAnsiTheme="minorHAnsi" w:cstheme="minorHAnsi"/>
                  <w:color w:val="E3008C"/>
                  <w:sz w:val="22"/>
                  <w:szCs w:val="22"/>
                  <w:u w:val="single"/>
                </w:rPr>
                <w:t>ptions can be investigated but w</w:t>
              </w:r>
            </w:ins>
            <w:ins w:id="1951" w:author="Nokia" w:date="2020-10-01T08:13:00Z">
              <w:r>
                <w:rPr>
                  <w:rStyle w:val="normaltextrun"/>
                  <w:rFonts w:asciiTheme="minorHAnsi" w:hAnsiTheme="minorHAnsi" w:cstheme="minorHAnsi"/>
                  <w:color w:val="E3008C"/>
                  <w:sz w:val="22"/>
                  <w:szCs w:val="22"/>
                  <w:u w:val="single"/>
                </w:rPr>
                <w:t xml:space="preserve">e should be careful with any “conditional” actions done at the IAB-nodes (especially any intermediate nodes, to avoid </w:t>
              </w:r>
              <w:r>
                <w:rPr>
                  <w:rStyle w:val="normaltextrun"/>
                  <w:rFonts w:asciiTheme="minorHAnsi" w:hAnsiTheme="minorHAnsi" w:cstheme="minorHAnsi"/>
                  <w:color w:val="E3008C"/>
                  <w:sz w:val="22"/>
                  <w:szCs w:val="22"/>
                  <w:u w:val="single"/>
                </w:rPr>
                <w:t>uncontrolled or undecodable packets generation). </w:t>
              </w:r>
              <w:r>
                <w:rPr>
                  <w:rStyle w:val="eop"/>
                  <w:rFonts w:asciiTheme="minorHAnsi" w:hAnsiTheme="minorHAnsi" w:cstheme="minorHAnsi"/>
                  <w:color w:val="E3008C"/>
                  <w:sz w:val="22"/>
                  <w:szCs w:val="22"/>
                </w:rPr>
                <w:t> </w:t>
              </w:r>
            </w:ins>
          </w:p>
          <w:p w14:paraId="26204916" w14:textId="77777777" w:rsidR="00F95D67" w:rsidRDefault="00ED13A8">
            <w:pPr>
              <w:pStyle w:val="paragraph"/>
              <w:spacing w:before="0" w:beforeAutospacing="0" w:after="0" w:afterAutospacing="0"/>
              <w:textAlignment w:val="baseline"/>
              <w:rPr>
                <w:ins w:id="1952" w:author="Apple Inc" w:date="2020-09-30T17:49:00Z"/>
                <w:rFonts w:ascii="Segoe UI" w:hAnsi="Segoe UI" w:cs="Segoe UI"/>
                <w:sz w:val="18"/>
                <w:szCs w:val="18"/>
              </w:rPr>
            </w:pPr>
            <w:ins w:id="1953" w:author="Nokia" w:date="2020-10-01T08:13:00Z">
              <w:r>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54" w:author="Nokia" w:date="2020-10-01T08:14:00Z">
              <w:r>
                <w:rPr>
                  <w:rStyle w:val="normaltextrun"/>
                  <w:rFonts w:asciiTheme="minorHAnsi" w:hAnsiTheme="minorHAnsi" w:cstheme="minorHAnsi"/>
                  <w:color w:val="E3008C"/>
                  <w:sz w:val="22"/>
                  <w:szCs w:val="22"/>
                  <w:u w:val="single"/>
                </w:rPr>
                <w:t>more clear</w:t>
              </w:r>
            </w:ins>
            <w:ins w:id="1955" w:author="Nokia" w:date="2020-10-01T08:13:00Z">
              <w:r>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101D1232" w14:textId="77777777" w:rsidR="00F95D67" w:rsidRDefault="00F95D67">
      <w:pPr>
        <w:rPr>
          <w:b/>
          <w:bCs/>
        </w:rPr>
      </w:pPr>
    </w:p>
    <w:p w14:paraId="464FB74B" w14:textId="77777777" w:rsidR="00F95D67" w:rsidRDefault="00ED13A8">
      <w:pPr>
        <w:rPr>
          <w:b/>
          <w:bCs/>
          <w:color w:val="0070C0"/>
        </w:rPr>
      </w:pPr>
      <w:r>
        <w:rPr>
          <w:b/>
          <w:bCs/>
          <w:color w:val="0070C0"/>
        </w:rPr>
        <w:t>Summary:</w:t>
      </w:r>
    </w:p>
    <w:p w14:paraId="7B379BBF" w14:textId="77777777" w:rsidR="00F95D67" w:rsidRDefault="00ED13A8">
      <w:pPr>
        <w:rPr>
          <w:color w:val="0070C0"/>
        </w:rPr>
      </w:pPr>
      <w:r>
        <w:rPr>
          <w:b/>
          <w:bCs/>
          <w:color w:val="0070C0"/>
        </w:rPr>
        <w:t xml:space="preserve">Support: </w:t>
      </w:r>
      <w:r>
        <w:rPr>
          <w:color w:val="0070C0"/>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Default="00ED13A8">
      <w:pPr>
        <w:rPr>
          <w:color w:val="0070C0"/>
        </w:rPr>
      </w:pPr>
      <w:r>
        <w:rPr>
          <w:b/>
          <w:bCs/>
          <w:color w:val="0070C0"/>
        </w:rPr>
        <w:t>Purpose/benefit</w:t>
      </w:r>
      <w:r>
        <w:rPr>
          <w:color w:val="0070C0"/>
        </w:rPr>
        <w:t>: Same as for PDCP-based packet duplication.</w:t>
      </w:r>
    </w:p>
    <w:p w14:paraId="1935DA1F" w14:textId="77777777" w:rsidR="00F95D67" w:rsidRPr="00F95D67" w:rsidRDefault="00ED13A8">
      <w:pPr>
        <w:rPr>
          <w:color w:val="0070C0"/>
          <w:rPrChange w:id="1956" w:author="Intel - Li, Ziyi" w:date="2020-10-15T09:07:00Z">
            <w:rPr>
              <w:color w:val="0070C0"/>
              <w:lang w:val="zh-CN"/>
            </w:rPr>
          </w:rPrChange>
        </w:rPr>
      </w:pPr>
      <w:r>
        <w:rPr>
          <w:b/>
          <w:bCs/>
          <w:color w:val="0070C0"/>
        </w:rPr>
        <w:t>Technical solution</w:t>
      </w:r>
      <w:r>
        <w:rPr>
          <w:color w:val="0070C0"/>
        </w:rPr>
        <w:t>: Not provided.</w:t>
      </w:r>
    </w:p>
    <w:p w14:paraId="41FD900F" w14:textId="77777777" w:rsidR="00F95D67" w:rsidRPr="00F95D67" w:rsidRDefault="00ED13A8">
      <w:pPr>
        <w:rPr>
          <w:color w:val="0070C0"/>
          <w:rPrChange w:id="1957" w:author="Intel - Li, Ziyi" w:date="2020-10-15T09:07:00Z">
            <w:rPr>
              <w:color w:val="0070C0"/>
              <w:lang w:val="zh-CN"/>
            </w:rPr>
          </w:rPrChange>
        </w:rPr>
      </w:pPr>
      <w:r>
        <w:rPr>
          <w:b/>
          <w:bCs/>
          <w:color w:val="0070C0"/>
        </w:rPr>
        <w:t>Potential shortcomings</w:t>
      </w:r>
      <w:r>
        <w:rPr>
          <w:color w:val="0070C0"/>
        </w:rPr>
        <w:t>: Not obvious.</w:t>
      </w:r>
    </w:p>
    <w:p w14:paraId="378C5D27" w14:textId="77777777" w:rsidR="00F95D67" w:rsidRDefault="00ED13A8">
      <w:pPr>
        <w:rPr>
          <w:color w:val="0070C0"/>
        </w:rPr>
      </w:pPr>
      <w:r>
        <w:rPr>
          <w:b/>
          <w:bCs/>
          <w:color w:val="0070C0"/>
        </w:rPr>
        <w:t>Specification effort</w:t>
      </w:r>
      <w:r>
        <w:rPr>
          <w:color w:val="0070C0"/>
        </w:rPr>
        <w:t xml:space="preserve">: Even the three proponents consider the matter as non-trivial. </w:t>
      </w:r>
    </w:p>
    <w:p w14:paraId="1EDE6282" w14:textId="77777777" w:rsidR="00F95D67" w:rsidRDefault="00ED13A8">
      <w:pPr>
        <w:rPr>
          <w:color w:val="0070C0"/>
        </w:rPr>
      </w:pPr>
      <w:r>
        <w:rPr>
          <w:b/>
          <w:bCs/>
          <w:color w:val="0070C0"/>
        </w:rPr>
        <w:t>The rapporteur’s view</w:t>
      </w:r>
      <w:r>
        <w:rPr>
          <w:color w:val="0070C0"/>
        </w:rPr>
        <w:t xml:space="preserve">: While the purpose of packet duplication is well known, it is not clear what benefit BAP-layer duplication would have over PDCP-layer duplication, which already exists.  </w:t>
      </w:r>
    </w:p>
    <w:p w14:paraId="5475D7B0" w14:textId="77777777" w:rsidR="00F95D67" w:rsidRDefault="00ED13A8">
      <w:pPr>
        <w:rPr>
          <w:b/>
          <w:bCs/>
          <w:color w:val="0070C0"/>
        </w:rPr>
      </w:pPr>
      <w:r>
        <w:rPr>
          <w:b/>
          <w:bCs/>
          <w:color w:val="0070C0"/>
        </w:rPr>
        <w:t>Proposal 15: BAP-layer packet duplication is deprioritized.</w:t>
      </w:r>
    </w:p>
    <w:p w14:paraId="47E05932" w14:textId="77777777" w:rsidR="00F95D67" w:rsidRDefault="00F95D67">
      <w:pPr>
        <w:rPr>
          <w:b/>
          <w:bCs/>
        </w:rPr>
      </w:pPr>
    </w:p>
    <w:p w14:paraId="04CAC057" w14:textId="77777777" w:rsidR="00F95D67" w:rsidRDefault="00ED13A8">
      <w:pPr>
        <w:pStyle w:val="30"/>
        <w:rPr>
          <w:ins w:id="1958" w:author="Intel - Li, Ziyi" w:date="2020-09-30T08:45:00Z"/>
        </w:rPr>
      </w:pPr>
      <w:ins w:id="1959" w:author="Intel - Li, Ziyi" w:date="2020-09-30T08:45:00Z">
        <w:r>
          <w:t>2.2.17</w:t>
        </w:r>
        <w:r>
          <w:tab/>
          <w:t>Topology Establi</w:t>
        </w:r>
        <w:r>
          <w:t>shment Enhancement</w:t>
        </w:r>
      </w:ins>
    </w:p>
    <w:p w14:paraId="71416FAB" w14:textId="77777777" w:rsidR="00F95D67" w:rsidRDefault="00ED13A8">
      <w:pPr>
        <w:rPr>
          <w:ins w:id="1960" w:author="Intel - Li, Ziyi" w:date="2020-09-30T08:45:00Z"/>
        </w:rPr>
      </w:pPr>
      <w:ins w:id="1961" w:author="Intel - Li, Ziyi" w:date="2020-09-30T08:45:00Z">
        <w:r>
          <w:t xml:space="preserve">Proposed in R2-2006947, </w:t>
        </w:r>
      </w:ins>
    </w:p>
    <w:p w14:paraId="7665D772" w14:textId="77777777" w:rsidR="00F95D67" w:rsidRDefault="00ED13A8">
      <w:pPr>
        <w:rPr>
          <w:ins w:id="1962" w:author="Intel - Li, Ziyi" w:date="2020-09-30T08:45:00Z"/>
        </w:rPr>
      </w:pPr>
      <w:ins w:id="1963" w:author="Intel - Li, Ziyi" w:date="2020-09-30T08:45:00Z">
        <w:r>
          <w:t>Improve IAB topology establishment efficiency by considering IAB node integration sequence can help to reduce complexity of handover as well as reduce burden of topology reorganization and optimization. Hence, we</w:t>
        </w:r>
        <w:r>
          <w:t xml:space="preserve"> propose that </w:t>
        </w:r>
        <w:r>
          <w:lastRenderedPageBreak/>
          <w:t>IAB node selects another IAB node or an IAB donor as a parent only if the RSRP of the IAB node or IAB donor exceeds a threshold (which is provided in system information). The threshold is successively decreased in steps to allow all IAB nodes</w:t>
        </w:r>
        <w:r>
          <w:t xml:space="preserve"> to integrate into the network. Meanwhile, </w:t>
        </w:r>
      </w:ins>
      <w:ins w:id="1964" w:author="Intel - Li, Ziyi" w:date="2020-09-30T09:18:00Z">
        <w:r>
          <w:t>t</w:t>
        </w:r>
      </w:ins>
      <w:ins w:id="1965" w:author="Intel - Li, Ziyi" w:date="2020-09-30T08:45:00Z">
        <w:r>
          <w:t>echniques to ensure that the number of hops to an access IAB node is limited should be considered.</w:t>
        </w:r>
      </w:ins>
    </w:p>
    <w:p w14:paraId="3C073902" w14:textId="77777777" w:rsidR="00F95D67" w:rsidRDefault="00ED13A8">
      <w:pPr>
        <w:rPr>
          <w:ins w:id="1966" w:author="Intel - Li, Ziyi" w:date="2020-09-30T08:45:00Z"/>
          <w:b/>
          <w:bCs/>
        </w:rPr>
      </w:pPr>
      <w:ins w:id="1967" w:author="Intel - Li, Ziyi" w:date="2020-09-30T08:45:00Z">
        <w:r>
          <w:rPr>
            <w:b/>
            <w:bCs/>
          </w:rPr>
          <w:t>Q17: Please provide your views on purpose/benefit, technical solution, potential shortcomings and specification e</w:t>
        </w:r>
        <w:r>
          <w:rPr>
            <w:b/>
            <w:bCs/>
          </w:rPr>
          <w:t xml:space="preserv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1968" w:author="Intel - Li, Ziyi" w:date="2020-09-30T08:45:00Z"/>
        </w:trPr>
        <w:tc>
          <w:tcPr>
            <w:tcW w:w="1973" w:type="dxa"/>
            <w:shd w:val="clear" w:color="auto" w:fill="auto"/>
          </w:tcPr>
          <w:p w14:paraId="7C22E0A8" w14:textId="77777777" w:rsidR="00F95D67" w:rsidRDefault="00ED13A8">
            <w:pPr>
              <w:rPr>
                <w:ins w:id="1969" w:author="Intel - Li, Ziyi" w:date="2020-09-30T08:45:00Z"/>
                <w:b/>
                <w:bCs/>
              </w:rPr>
            </w:pPr>
            <w:ins w:id="1970" w:author="Intel - Li, Ziyi" w:date="2020-09-30T08:45:00Z">
              <w:r>
                <w:rPr>
                  <w:b/>
                  <w:bCs/>
                </w:rPr>
                <w:t>Company</w:t>
              </w:r>
            </w:ins>
          </w:p>
        </w:tc>
        <w:tc>
          <w:tcPr>
            <w:tcW w:w="7656" w:type="dxa"/>
            <w:shd w:val="clear" w:color="auto" w:fill="auto"/>
          </w:tcPr>
          <w:p w14:paraId="6111928D" w14:textId="77777777" w:rsidR="00F95D67" w:rsidRDefault="00ED13A8">
            <w:pPr>
              <w:rPr>
                <w:ins w:id="1971" w:author="Intel - Li, Ziyi" w:date="2020-09-30T08:45:00Z"/>
                <w:b/>
                <w:bCs/>
              </w:rPr>
            </w:pPr>
            <w:ins w:id="1972" w:author="Intel - Li, Ziyi" w:date="2020-09-30T08:45:00Z">
              <w:r>
                <w:rPr>
                  <w:b/>
                  <w:bCs/>
                </w:rPr>
                <w:t>Comment</w:t>
              </w:r>
            </w:ins>
          </w:p>
        </w:tc>
      </w:tr>
      <w:tr w:rsidR="00F95D67" w14:paraId="3235DC07" w14:textId="77777777">
        <w:trPr>
          <w:ins w:id="1973" w:author="Intel - Li, Ziyi" w:date="2020-09-30T08:45:00Z"/>
        </w:trPr>
        <w:tc>
          <w:tcPr>
            <w:tcW w:w="1973" w:type="dxa"/>
            <w:shd w:val="clear" w:color="auto" w:fill="auto"/>
          </w:tcPr>
          <w:p w14:paraId="2332DAF7" w14:textId="77777777" w:rsidR="00F95D67" w:rsidRDefault="00ED13A8">
            <w:pPr>
              <w:rPr>
                <w:ins w:id="1974" w:author="Intel - Li, Ziyi" w:date="2020-09-30T08:45:00Z"/>
              </w:rPr>
            </w:pPr>
            <w:ins w:id="1975" w:author="Intel - Li, Ziyi" w:date="2020-09-30T08:45:00Z">
              <w:r>
                <w:t>Intel</w:t>
              </w:r>
            </w:ins>
          </w:p>
        </w:tc>
        <w:tc>
          <w:tcPr>
            <w:tcW w:w="7656" w:type="dxa"/>
            <w:shd w:val="clear" w:color="auto" w:fill="auto"/>
          </w:tcPr>
          <w:p w14:paraId="7106F019" w14:textId="77777777" w:rsidR="00F95D67" w:rsidRDefault="00ED13A8">
            <w:pPr>
              <w:rPr>
                <w:ins w:id="1976" w:author="Intel - Li, Ziyi" w:date="2020-09-30T08:45:00Z"/>
              </w:rPr>
            </w:pPr>
            <w:ins w:id="1977" w:author="Intel - Li, Ziyi" w:date="2020-09-30T08:45:00Z">
              <w:r>
                <w:t>Current topology node integration is highly dependent on the chosen sequence for activation of IAB nodes. To reorganize an inefficient topology towards a more efficient topology, the network nee</w:t>
              </w:r>
              <w:r>
                <w:t>ds to perform handovers in very specific sequences. Determining the sequences of such handovers is non-trivial and managing the complexity of such sequences of handovers can be challenging. An initial topology that is efficient can significantly reduce the</w:t>
              </w:r>
              <w:r>
                <w:t xml:space="preserve"> burden of topology reorganization and optimization for network operators.</w:t>
              </w:r>
            </w:ins>
          </w:p>
        </w:tc>
      </w:tr>
      <w:tr w:rsidR="00F95D67" w14:paraId="26473FB3" w14:textId="77777777">
        <w:trPr>
          <w:ins w:id="1978" w:author="Intel - Li, Ziyi" w:date="2020-09-30T08:45:00Z"/>
        </w:trPr>
        <w:tc>
          <w:tcPr>
            <w:tcW w:w="1973" w:type="dxa"/>
            <w:shd w:val="clear" w:color="auto" w:fill="auto"/>
          </w:tcPr>
          <w:p w14:paraId="5746D694" w14:textId="77777777" w:rsidR="00F95D67" w:rsidRDefault="00ED13A8">
            <w:pPr>
              <w:rPr>
                <w:ins w:id="1979" w:author="Intel - Li, Ziyi" w:date="2020-09-30T08:45:00Z"/>
              </w:rPr>
            </w:pPr>
            <w:ins w:id="1980" w:author="vivo" w:date="2020-09-30T11:46:00Z">
              <w:r>
                <w:rPr>
                  <w:rFonts w:hint="eastAsia"/>
                </w:rPr>
                <w:t>v</w:t>
              </w:r>
              <w:r>
                <w:t>ivo</w:t>
              </w:r>
            </w:ins>
          </w:p>
        </w:tc>
        <w:tc>
          <w:tcPr>
            <w:tcW w:w="7656" w:type="dxa"/>
            <w:shd w:val="clear" w:color="auto" w:fill="auto"/>
          </w:tcPr>
          <w:p w14:paraId="53A2C408" w14:textId="77777777" w:rsidR="00F95D67" w:rsidRDefault="00ED13A8">
            <w:pPr>
              <w:rPr>
                <w:ins w:id="1981" w:author="Intel - Li, Ziyi" w:date="2020-09-30T08:45:00Z"/>
              </w:rPr>
            </w:pPr>
            <w:ins w:id="1982" w:author="vivo" w:date="2020-09-30T11:46:00Z">
              <w:r>
                <w:t>Topology adaption from the perspective of topology optimization can be achieved via migration procedure</w:t>
              </w:r>
            </w:ins>
            <w:ins w:id="1983" w:author="vivo" w:date="2020-09-30T11:47:00Z">
              <w:r>
                <w:t xml:space="preserve"> which is already in the WI scope</w:t>
              </w:r>
            </w:ins>
            <w:ins w:id="1984" w:author="vivo" w:date="2020-09-30T11:46:00Z">
              <w:r>
                <w:t xml:space="preserve">. </w:t>
              </w:r>
            </w:ins>
            <w:ins w:id="1985" w:author="vivo" w:date="2020-09-30T11:47:00Z">
              <w:r>
                <w:t xml:space="preserve">Some cell search procedure </w:t>
              </w:r>
            </w:ins>
            <w:ins w:id="1986" w:author="vivo" w:date="2020-09-30T11:48:00Z">
              <w:r>
                <w:t xml:space="preserve">may cause </w:t>
              </w:r>
              <w:r>
                <w:t>additional standardization effort</w:t>
              </w:r>
            </w:ins>
            <w:ins w:id="1987" w:author="vivo" w:date="2020-09-30T11:47:00Z">
              <w:r>
                <w:t>.</w:t>
              </w:r>
            </w:ins>
          </w:p>
        </w:tc>
      </w:tr>
      <w:tr w:rsidR="00F95D67" w14:paraId="6367547D" w14:textId="77777777">
        <w:trPr>
          <w:ins w:id="1988" w:author="Intel - Li, Ziyi" w:date="2020-09-30T08:45:00Z"/>
        </w:trPr>
        <w:tc>
          <w:tcPr>
            <w:tcW w:w="1973" w:type="dxa"/>
            <w:shd w:val="clear" w:color="auto" w:fill="auto"/>
          </w:tcPr>
          <w:p w14:paraId="166372DF" w14:textId="77777777" w:rsidR="00F95D67" w:rsidRDefault="00ED13A8">
            <w:pPr>
              <w:rPr>
                <w:ins w:id="1989" w:author="Intel - Li, Ziyi" w:date="2020-09-30T08:45:00Z"/>
                <w:rFonts w:eastAsia="SimSun"/>
              </w:rPr>
            </w:pPr>
            <w:ins w:id="1990" w:author="CATT" w:date="2020-09-30T23:43:00Z">
              <w:r>
                <w:rPr>
                  <w:rFonts w:eastAsia="SimSun" w:hint="eastAsia"/>
                </w:rPr>
                <w:t>CATT</w:t>
              </w:r>
            </w:ins>
          </w:p>
        </w:tc>
        <w:tc>
          <w:tcPr>
            <w:tcW w:w="7656" w:type="dxa"/>
            <w:shd w:val="clear" w:color="auto" w:fill="auto"/>
          </w:tcPr>
          <w:p w14:paraId="003A9B60" w14:textId="77777777" w:rsidR="00F95D67" w:rsidRDefault="00ED13A8">
            <w:pPr>
              <w:rPr>
                <w:ins w:id="1991" w:author="Intel - Li, Ziyi" w:date="2020-09-30T08:45:00Z"/>
                <w:rFonts w:eastAsia="SimSun"/>
              </w:rPr>
            </w:pPr>
            <w:ins w:id="1992" w:author="CATT" w:date="2020-09-30T23:43:00Z">
              <w:r>
                <w:rPr>
                  <w:rFonts w:eastAsia="SimSun"/>
                </w:rPr>
                <w:t xml:space="preserve">We understand the benefit </w:t>
              </w:r>
            </w:ins>
            <w:ins w:id="1993" w:author="CATT" w:date="2020-09-30T23:44:00Z">
              <w:r>
                <w:rPr>
                  <w:rFonts w:eastAsia="SimSun"/>
                </w:rPr>
                <w:t>as described by Intel. But we wonder whether it can be left to implementation of IAB network establishment.</w:t>
              </w:r>
            </w:ins>
          </w:p>
        </w:tc>
      </w:tr>
      <w:tr w:rsidR="00F95D67" w14:paraId="6BA3EFE7" w14:textId="77777777">
        <w:trPr>
          <w:ins w:id="1994" w:author="Mazin Al-Shalash" w:date="2020-09-30T17:26:00Z"/>
        </w:trPr>
        <w:tc>
          <w:tcPr>
            <w:tcW w:w="1973" w:type="dxa"/>
            <w:shd w:val="clear" w:color="auto" w:fill="auto"/>
          </w:tcPr>
          <w:p w14:paraId="0E213C78" w14:textId="77777777" w:rsidR="00F95D67" w:rsidRDefault="00ED13A8">
            <w:pPr>
              <w:rPr>
                <w:ins w:id="1995" w:author="Mazin Al-Shalash" w:date="2020-09-30T17:26:00Z"/>
                <w:rFonts w:eastAsia="SimSun"/>
              </w:rPr>
            </w:pPr>
            <w:ins w:id="1996" w:author="Mazin Al-Shalash" w:date="2020-09-30T17:26:00Z">
              <w:r>
                <w:rPr>
                  <w:rFonts w:eastAsia="SimSun"/>
                </w:rPr>
                <w:t>Futurewei</w:t>
              </w:r>
            </w:ins>
          </w:p>
        </w:tc>
        <w:tc>
          <w:tcPr>
            <w:tcW w:w="7656" w:type="dxa"/>
            <w:shd w:val="clear" w:color="auto" w:fill="auto"/>
          </w:tcPr>
          <w:p w14:paraId="2C198F87" w14:textId="77777777" w:rsidR="00F95D67" w:rsidRDefault="00ED13A8">
            <w:pPr>
              <w:rPr>
                <w:ins w:id="1997" w:author="Mazin Al-Shalash" w:date="2020-09-30T17:26:00Z"/>
                <w:rFonts w:eastAsia="SimSun"/>
              </w:rPr>
            </w:pPr>
            <w:ins w:id="1998" w:author="Mazin Al-Shalash" w:date="2020-09-30T17:27:00Z">
              <w:r>
                <w:rPr>
                  <w:rFonts w:eastAsia="SimSun"/>
                </w:rPr>
                <w:t xml:space="preserve">Intel’s assumption seems to be that all IAB nodes served by a particular donor cell will be integrated into the network at the same time. </w:t>
              </w:r>
            </w:ins>
            <w:ins w:id="1999" w:author="Mazin Al-Shalash" w:date="2020-09-30T17:28:00Z">
              <w:r>
                <w:rPr>
                  <w:rFonts w:eastAsia="SimSun"/>
                </w:rPr>
                <w:t>The most likely deployment scenario is that IAB nodes will be added to the network gradually, as needed to enhance net</w:t>
              </w:r>
              <w:r>
                <w:rPr>
                  <w:rFonts w:eastAsia="SimSun"/>
                </w:rPr>
                <w:t>work coverage and/or capacity. Once the</w:t>
              </w:r>
            </w:ins>
            <w:ins w:id="2000" w:author="Mazin Al-Shalash" w:date="2020-09-30T17:29:00Z">
              <w:r>
                <w:rPr>
                  <w:rFonts w:eastAsia="SimSun"/>
                </w:rPr>
                <w:t xml:space="preserve"> IAB MT establishes connectivity with the network, it is straight forward for the network to migrate this node to another cell, if desired. Alternatively, t</w:t>
              </w:r>
            </w:ins>
            <w:ins w:id="2001" w:author="Mazin Al-Shalash" w:date="2020-09-30T17:30:00Z">
              <w:r>
                <w:rPr>
                  <w:rFonts w:eastAsia="SimSun"/>
                </w:rPr>
                <w:t xml:space="preserve">he operator may simply configure the IAB </w:t>
              </w:r>
            </w:ins>
            <w:ins w:id="2002" w:author="Mazin Al-Shalash" w:date="2020-09-30T17:32:00Z">
              <w:r>
                <w:rPr>
                  <w:rFonts w:eastAsia="SimSun"/>
                </w:rPr>
                <w:t xml:space="preserve">MT </w:t>
              </w:r>
            </w:ins>
            <w:ins w:id="2003" w:author="Mazin Al-Shalash" w:date="2020-09-30T17:30:00Z">
              <w:r>
                <w:rPr>
                  <w:rFonts w:eastAsia="SimSun"/>
                </w:rPr>
                <w:t xml:space="preserve">(via </w:t>
              </w:r>
            </w:ins>
            <w:ins w:id="2004" w:author="Mazin Al-Shalash" w:date="2020-09-30T17:32:00Z">
              <w:r>
                <w:rPr>
                  <w:rFonts w:eastAsia="SimSun"/>
                </w:rPr>
                <w:t>a</w:t>
              </w:r>
            </w:ins>
            <w:ins w:id="2005" w:author="Mazin Al-Shalash" w:date="2020-09-30T17:30:00Z">
              <w:r>
                <w:rPr>
                  <w:rFonts w:eastAsia="SimSun"/>
                </w:rPr>
                <w:t xml:space="preserve"> local cont</w:t>
              </w:r>
              <w:r>
                <w:rPr>
                  <w:rFonts w:eastAsia="SimSun"/>
                </w:rPr>
                <w:t>rol/configuration interface) to connect via the desired parent node at inte</w:t>
              </w:r>
            </w:ins>
            <w:ins w:id="2006" w:author="Mazin Al-Shalash" w:date="2020-09-30T17:31:00Z">
              <w:r>
                <w:rPr>
                  <w:rFonts w:eastAsia="SimSun"/>
                </w:rPr>
                <w:t xml:space="preserve">gration time. Therefore, we don’t see any value </w:t>
              </w:r>
            </w:ins>
            <w:ins w:id="2007" w:author="Mazin Al-Shalash" w:date="2020-09-30T17:32:00Z">
              <w:r>
                <w:rPr>
                  <w:rFonts w:eastAsia="SimSun"/>
                </w:rPr>
                <w:t>to</w:t>
              </w:r>
            </w:ins>
            <w:ins w:id="2008" w:author="Mazin Al-Shalash" w:date="2020-09-30T17:31:00Z">
              <w:r>
                <w:rPr>
                  <w:rFonts w:eastAsia="SimSun"/>
                </w:rPr>
                <w:t xml:space="preserve"> standardi</w:t>
              </w:r>
            </w:ins>
            <w:ins w:id="2009" w:author="Mazin Al-Shalash" w:date="2020-09-30T17:32:00Z">
              <w:r>
                <w:rPr>
                  <w:rFonts w:eastAsia="SimSun"/>
                </w:rPr>
                <w:t>ze</w:t>
              </w:r>
            </w:ins>
            <w:ins w:id="2010" w:author="Mazin Al-Shalash" w:date="2020-09-30T17:31:00Z">
              <w:r>
                <w:rPr>
                  <w:rFonts w:eastAsia="SimSun"/>
                </w:rPr>
                <w:t xml:space="preserve"> anything </w:t>
              </w:r>
            </w:ins>
            <w:ins w:id="2011" w:author="Mazin Al-Shalash" w:date="2020-09-30T17:32:00Z">
              <w:r>
                <w:rPr>
                  <w:rFonts w:eastAsia="SimSun"/>
                </w:rPr>
                <w:t>related to this topic</w:t>
              </w:r>
            </w:ins>
            <w:ins w:id="2012" w:author="Mazin Al-Shalash" w:date="2020-09-30T17:31:00Z">
              <w:r>
                <w:rPr>
                  <w:rFonts w:eastAsia="SimSun"/>
                </w:rPr>
                <w:t>.</w:t>
              </w:r>
            </w:ins>
          </w:p>
        </w:tc>
      </w:tr>
      <w:tr w:rsidR="00F95D67" w14:paraId="0E7171E0" w14:textId="77777777">
        <w:trPr>
          <w:ins w:id="2013" w:author="Apple Inc" w:date="2020-09-30T17:50:00Z"/>
        </w:trPr>
        <w:tc>
          <w:tcPr>
            <w:tcW w:w="1973" w:type="dxa"/>
            <w:shd w:val="clear" w:color="auto" w:fill="auto"/>
          </w:tcPr>
          <w:p w14:paraId="0B376429" w14:textId="77777777" w:rsidR="00F95D67" w:rsidRDefault="00ED13A8">
            <w:pPr>
              <w:rPr>
                <w:ins w:id="2014" w:author="Apple Inc" w:date="2020-09-30T17:50:00Z"/>
              </w:rPr>
            </w:pPr>
            <w:ins w:id="2015" w:author="Apple Inc" w:date="2020-09-30T17:50:00Z">
              <w:r>
                <w:t>Apple</w:t>
              </w:r>
            </w:ins>
          </w:p>
        </w:tc>
        <w:tc>
          <w:tcPr>
            <w:tcW w:w="7656" w:type="dxa"/>
            <w:shd w:val="clear" w:color="auto" w:fill="auto"/>
          </w:tcPr>
          <w:p w14:paraId="670A3A74" w14:textId="77777777" w:rsidR="00F95D67" w:rsidRDefault="00ED13A8">
            <w:pPr>
              <w:rPr>
                <w:ins w:id="2016" w:author="Apple Inc" w:date="2020-09-30T17:50:00Z"/>
              </w:rPr>
            </w:pPr>
            <w:ins w:id="2017" w:author="Apple Inc" w:date="2020-09-30T17:50:00Z">
              <w:r>
                <w:t xml:space="preserve">We believe this topology adaptation inherently has some advantages but doesn’t </w:t>
              </w:r>
              <w:r>
                <w:t xml:space="preserve">solve all of issues mentioned by Intel. We proposed a similar but enhanced procedure in R2-2002814 (RAN2#109bis-e) which will be resubmitted. </w:t>
              </w:r>
            </w:ins>
          </w:p>
        </w:tc>
      </w:tr>
      <w:tr w:rsidR="00F95D67" w14:paraId="58FAEAA0" w14:textId="77777777">
        <w:trPr>
          <w:ins w:id="2018" w:author="Apple Inc" w:date="2020-09-30T17:50:00Z"/>
        </w:trPr>
        <w:tc>
          <w:tcPr>
            <w:tcW w:w="1973" w:type="dxa"/>
            <w:shd w:val="clear" w:color="auto" w:fill="auto"/>
          </w:tcPr>
          <w:p w14:paraId="312A49E9" w14:textId="77777777" w:rsidR="00F95D67" w:rsidRDefault="00ED13A8">
            <w:pPr>
              <w:rPr>
                <w:ins w:id="2019" w:author="Apple Inc" w:date="2020-09-30T17:50:00Z"/>
                <w:rFonts w:eastAsia="SimSun"/>
              </w:rPr>
            </w:pPr>
            <w:ins w:id="2020" w:author="Nokia" w:date="2020-10-01T08:14:00Z">
              <w:r>
                <w:rPr>
                  <w:rFonts w:eastAsia="SimSun"/>
                </w:rPr>
                <w:t xml:space="preserve">Nokia, </w:t>
              </w:r>
            </w:ins>
            <w:ins w:id="2021" w:author="Nokia" w:date="2020-10-01T08:15:00Z">
              <w:r>
                <w:rPr>
                  <w:rFonts w:eastAsia="SimSun"/>
                </w:rPr>
                <w:t>Nokia Shanghai Bell</w:t>
              </w:r>
            </w:ins>
          </w:p>
        </w:tc>
        <w:tc>
          <w:tcPr>
            <w:tcW w:w="7656" w:type="dxa"/>
            <w:shd w:val="clear" w:color="auto" w:fill="auto"/>
          </w:tcPr>
          <w:p w14:paraId="3E623793" w14:textId="77777777" w:rsidR="00F95D67" w:rsidRDefault="00ED13A8">
            <w:pPr>
              <w:rPr>
                <w:ins w:id="2022" w:author="Apple Inc" w:date="2020-09-30T17:50:00Z"/>
                <w:rFonts w:eastAsia="SimSun" w:cstheme="minorHAnsi"/>
              </w:rPr>
            </w:pPr>
            <w:ins w:id="2023" w:author="Nokia" w:date="2020-10-01T08:15:00Z">
              <w:r>
                <w:rPr>
                  <w:rStyle w:val="normaltextrun"/>
                  <w:rFonts w:cstheme="minorHAnsi"/>
                  <w:color w:val="E3008C"/>
                  <w:u w:val="single"/>
                  <w:shd w:val="clear" w:color="auto" w:fill="E1F2FA"/>
                </w:rPr>
                <w:t>The solution for selection among IAB nodes can be left to implementation choice. </w:t>
              </w:r>
              <w:r>
                <w:rPr>
                  <w:rStyle w:val="eop"/>
                  <w:rFonts w:cstheme="minorHAnsi"/>
                  <w:color w:val="E3008C"/>
                  <w:shd w:val="clear" w:color="auto" w:fill="E1F2FA"/>
                </w:rPr>
                <w:t> </w:t>
              </w:r>
            </w:ins>
          </w:p>
        </w:tc>
      </w:tr>
    </w:tbl>
    <w:p w14:paraId="2D07EF5E" w14:textId="77777777" w:rsidR="00F95D67" w:rsidRDefault="00F95D67">
      <w:pPr>
        <w:rPr>
          <w:b/>
          <w:bCs/>
        </w:rPr>
      </w:pPr>
    </w:p>
    <w:p w14:paraId="2476AA90" w14:textId="77777777" w:rsidR="00F95D67" w:rsidRDefault="00ED13A8">
      <w:pPr>
        <w:rPr>
          <w:b/>
          <w:bCs/>
          <w:color w:val="0070C0"/>
        </w:rPr>
      </w:pPr>
      <w:r>
        <w:rPr>
          <w:b/>
          <w:bCs/>
          <w:color w:val="0070C0"/>
        </w:rPr>
        <w:t>Summary</w:t>
      </w:r>
    </w:p>
    <w:p w14:paraId="777A1FBD" w14:textId="77777777" w:rsidR="00F95D67" w:rsidRDefault="00ED13A8">
      <w:pPr>
        <w:rPr>
          <w:color w:val="0070C0"/>
        </w:rPr>
      </w:pPr>
      <w:r>
        <w:rPr>
          <w:b/>
          <w:bCs/>
          <w:color w:val="0070C0"/>
        </w:rPr>
        <w:t xml:space="preserve">Support: </w:t>
      </w:r>
      <w:r>
        <w:rPr>
          <w:color w:val="0070C0"/>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Default="00ED13A8">
      <w:pPr>
        <w:rPr>
          <w:color w:val="0070C0"/>
        </w:rPr>
      </w:pPr>
      <w:r>
        <w:rPr>
          <w:b/>
          <w:bCs/>
          <w:color w:val="0070C0"/>
        </w:rPr>
        <w:t>Purpose/benefit</w:t>
      </w:r>
      <w:r>
        <w:rPr>
          <w:color w:val="0070C0"/>
        </w:rPr>
        <w:t>: Faster achievement of final topology.</w:t>
      </w:r>
    </w:p>
    <w:p w14:paraId="342D9084" w14:textId="77777777" w:rsidR="00F95D67" w:rsidRPr="00F95D67" w:rsidRDefault="00ED13A8">
      <w:pPr>
        <w:rPr>
          <w:color w:val="0070C0"/>
          <w:rPrChange w:id="2024" w:author="Intel - Li, Ziyi" w:date="2020-10-15T09:07:00Z">
            <w:rPr>
              <w:color w:val="0070C0"/>
              <w:lang w:val="zh-CN"/>
            </w:rPr>
          </w:rPrChange>
        </w:rPr>
      </w:pPr>
      <w:r>
        <w:rPr>
          <w:b/>
          <w:bCs/>
          <w:color w:val="0070C0"/>
        </w:rPr>
        <w:t>Technical solution</w:t>
      </w:r>
      <w:r>
        <w:rPr>
          <w:color w:val="0070C0"/>
        </w:rPr>
        <w:t>: Procedure not described.</w:t>
      </w:r>
    </w:p>
    <w:p w14:paraId="530DE7D3" w14:textId="77777777" w:rsidR="00F95D67" w:rsidRPr="00F95D67" w:rsidRDefault="00ED13A8">
      <w:pPr>
        <w:rPr>
          <w:color w:val="0070C0"/>
          <w:rPrChange w:id="2025" w:author="Intel - Li, Ziyi" w:date="2020-10-15T09:07:00Z">
            <w:rPr>
              <w:color w:val="0070C0"/>
              <w:lang w:val="zh-CN"/>
            </w:rPr>
          </w:rPrChange>
        </w:rPr>
      </w:pPr>
      <w:r>
        <w:rPr>
          <w:b/>
          <w:bCs/>
          <w:color w:val="0070C0"/>
        </w:rPr>
        <w:t>Potential shortcomings</w:t>
      </w:r>
      <w:r>
        <w:rPr>
          <w:color w:val="0070C0"/>
        </w:rPr>
        <w:t>: Not obvious.</w:t>
      </w:r>
    </w:p>
    <w:p w14:paraId="57837B9E" w14:textId="77777777" w:rsidR="00F95D67" w:rsidRDefault="00ED13A8">
      <w:pPr>
        <w:rPr>
          <w:color w:val="0070C0"/>
        </w:rPr>
      </w:pPr>
      <w:r>
        <w:rPr>
          <w:b/>
          <w:bCs/>
          <w:color w:val="0070C0"/>
        </w:rPr>
        <w:t>Specification effort</w:t>
      </w:r>
      <w:r>
        <w:rPr>
          <w:color w:val="0070C0"/>
        </w:rPr>
        <w:t xml:space="preserve">: Not clear in absence of technical solution. </w:t>
      </w:r>
    </w:p>
    <w:p w14:paraId="6A2A40CD" w14:textId="77777777" w:rsidR="00F95D67" w:rsidRDefault="00ED13A8">
      <w:pPr>
        <w:rPr>
          <w:color w:val="0070C0"/>
        </w:rPr>
      </w:pPr>
      <w:r>
        <w:rPr>
          <w:b/>
          <w:bCs/>
          <w:color w:val="0070C0"/>
        </w:rPr>
        <w:t>The rapporteur’s view</w:t>
      </w:r>
      <w:r>
        <w:rPr>
          <w:color w:val="0070C0"/>
        </w:rPr>
        <w:t>: Assuming a procedure could be devised that l</w:t>
      </w:r>
      <w:r>
        <w:rPr>
          <w:color w:val="0070C0"/>
        </w:rPr>
        <w:t>eads to faster network integration of many nodes. Let’s further assume that such a procedure would need some specification (opposed to solely implementation). As Futurewei pointed out, it is not obvious that simultaneous integration of multiple IAB-nodes i</w:t>
      </w:r>
      <w:r>
        <w:rPr>
          <w:color w:val="0070C0"/>
        </w:rPr>
        <w:t xml:space="preserve">s realistic since nodes can be expected to come up incrementally with potentially large time intervals. Further, even if the scenario were realistic it </w:t>
      </w:r>
      <w:r>
        <w:rPr>
          <w:color w:val="0070C0"/>
        </w:rPr>
        <w:lastRenderedPageBreak/>
        <w:t>is still not obvious if faster network integration is a relevant objective. Even if the centralized proc</w:t>
      </w:r>
      <w:r>
        <w:rPr>
          <w:color w:val="0070C0"/>
        </w:rPr>
        <w:t>edure would take multiple topology adaptation steps, it may require only a few minutes until the IAB-nodes become available for service, which might be considered acceptable. Finally, the objective of fast network integration was never considered under pur</w:t>
      </w:r>
      <w:r>
        <w:rPr>
          <w:color w:val="0070C0"/>
        </w:rPr>
        <w:t>poses/benefits in section 2.1.</w:t>
      </w:r>
    </w:p>
    <w:p w14:paraId="7204E198" w14:textId="77777777" w:rsidR="00F95D67" w:rsidRDefault="00ED13A8">
      <w:pPr>
        <w:rPr>
          <w:b/>
          <w:bCs/>
          <w:color w:val="0070C0"/>
        </w:rPr>
      </w:pPr>
      <w:r>
        <w:rPr>
          <w:b/>
          <w:bCs/>
          <w:color w:val="0070C0"/>
        </w:rPr>
        <w:t>Proposal 17: Procedures for faster topology integration are deprioritized.</w:t>
      </w:r>
    </w:p>
    <w:p w14:paraId="404F7E5A" w14:textId="77777777" w:rsidR="00F95D67" w:rsidRDefault="00F95D67">
      <w:pPr>
        <w:rPr>
          <w:del w:id="2026" w:author="LG" w:date="2020-09-28T16:32:00Z"/>
          <w:b/>
          <w:bCs/>
        </w:rPr>
      </w:pPr>
    </w:p>
    <w:p w14:paraId="44AF1F88" w14:textId="77777777" w:rsidR="00F95D67" w:rsidRDefault="00ED13A8">
      <w:pPr>
        <w:pStyle w:val="30"/>
      </w:pPr>
      <w:r>
        <w:t>2.2.</w:t>
      </w:r>
      <w:del w:id="2027" w:author="LG" w:date="2020-09-28T16:32:00Z">
        <w:r>
          <w:delText>16</w:delText>
        </w:r>
      </w:del>
      <w:ins w:id="2028" w:author="LG" w:date="2020-09-28T16:32:00Z">
        <w:r>
          <w:t>1</w:t>
        </w:r>
      </w:ins>
      <w:ins w:id="2029" w:author="Intel - Li, Ziyi" w:date="2020-09-30T08:45:00Z">
        <w:r>
          <w:t>8</w:t>
        </w:r>
      </w:ins>
      <w:ins w:id="2030" w:author="LG" w:date="2020-09-28T16:32:00Z">
        <w:del w:id="2031" w:author="Intel - Li, Ziyi" w:date="2020-09-30T08:45:00Z">
          <w:r>
            <w:delText>7</w:delText>
          </w:r>
        </w:del>
      </w:ins>
      <w:r>
        <w:tab/>
        <w:t>Other enhancements</w:t>
      </w:r>
    </w:p>
    <w:p w14:paraId="0D598046" w14:textId="77777777" w:rsidR="00F95D67" w:rsidRDefault="00ED13A8">
      <w:pPr>
        <w:rPr>
          <w:b/>
          <w:bCs/>
        </w:rPr>
      </w:pPr>
      <w:del w:id="2032" w:author="LG" w:date="2020-09-28T16:32:00Z">
        <w:r>
          <w:rPr>
            <w:b/>
            <w:bCs/>
          </w:rPr>
          <w:delText>Q16</w:delText>
        </w:r>
      </w:del>
      <w:ins w:id="2033" w:author="LG" w:date="2020-09-28T16:32:00Z">
        <w:r>
          <w:rPr>
            <w:b/>
            <w:bCs/>
          </w:rPr>
          <w:t>Q1</w:t>
        </w:r>
      </w:ins>
      <w:ins w:id="2034" w:author="Intel - Li, Ziyi" w:date="2020-09-30T08:45:00Z">
        <w:r>
          <w:rPr>
            <w:b/>
            <w:bCs/>
          </w:rPr>
          <w:t>8</w:t>
        </w:r>
      </w:ins>
      <w:ins w:id="2035" w:author="LG" w:date="2020-09-28T16:32:00Z">
        <w:del w:id="2036"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14:paraId="64553A75" w14:textId="77777777">
        <w:tc>
          <w:tcPr>
            <w:tcW w:w="1974" w:type="dxa"/>
            <w:shd w:val="clear" w:color="auto" w:fill="auto"/>
          </w:tcPr>
          <w:p w14:paraId="0A86702C" w14:textId="77777777" w:rsidR="00F95D67" w:rsidRDefault="00ED13A8">
            <w:ins w:id="2037"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Default="00ED13A8">
            <w:ins w:id="2038" w:author="Kyocera - Masato Fujishiro" w:date="2020-09-28T15:33:00Z">
              <w:r>
                <w:rPr>
                  <w:rFonts w:eastAsia="Yu Mincho"/>
                </w:rPr>
                <w:t>We think the lossless delivery ove</w:t>
              </w:r>
              <w:r>
                <w:rPr>
                  <w:rFonts w:eastAsia="Yu Mincho"/>
                </w:rPr>
                <w:t>r hop-by-hop RLC ARQ becomes more important in Rel-17, which was studied as in section 8.2.3 of TR 38.874. We assume the IAB-DU may delay RLC ACK to its child nodes by implementation, but think Stage-2 should capture the outline of how to achieve the end-t</w:t>
              </w:r>
              <w:r>
                <w:rPr>
                  <w:rFonts w:eastAsia="Yu Mincho"/>
                </w:rPr>
                <w:t xml:space="preserve">o-end reliability over multi-hop network. </w:t>
              </w:r>
            </w:ins>
          </w:p>
        </w:tc>
      </w:tr>
      <w:tr w:rsidR="00F95D67" w14:paraId="65150325" w14:textId="77777777">
        <w:tc>
          <w:tcPr>
            <w:tcW w:w="1974" w:type="dxa"/>
            <w:shd w:val="clear" w:color="auto" w:fill="auto"/>
          </w:tcPr>
          <w:p w14:paraId="34B086B4" w14:textId="77777777" w:rsidR="00F95D67" w:rsidRDefault="00ED13A8">
            <w:ins w:id="2039" w:author="Huawei" w:date="2020-09-28T17:56:00Z">
              <w:r>
                <w:rPr>
                  <w:rFonts w:hint="eastAsia"/>
                </w:rPr>
                <w:t>H</w:t>
              </w:r>
              <w:r>
                <w:t>uawei</w:t>
              </w:r>
            </w:ins>
          </w:p>
        </w:tc>
        <w:tc>
          <w:tcPr>
            <w:tcW w:w="7655" w:type="dxa"/>
            <w:shd w:val="clear" w:color="auto" w:fill="auto"/>
          </w:tcPr>
          <w:p w14:paraId="732C65F4" w14:textId="77777777" w:rsidR="00F95D67" w:rsidRDefault="00ED13A8">
            <w:pPr>
              <w:rPr>
                <w:ins w:id="2040" w:author="Huawei" w:date="2020-09-28T17:56:00Z"/>
              </w:rPr>
            </w:pPr>
            <w:ins w:id="2041" w:author="Huawei" w:date="2020-09-28T17:56:00Z">
              <w:r>
                <w:t xml:space="preserve">R2 impact for </w:t>
              </w:r>
              <w:r>
                <w:rPr>
                  <w:b/>
                </w:rPr>
                <w:t>inter-CU RLF recovery</w:t>
              </w:r>
              <w:r>
                <w:t xml:space="preserve"> (not enhancement but the basic procedure)</w:t>
              </w:r>
            </w:ins>
          </w:p>
          <w:p w14:paraId="0950352F" w14:textId="77777777" w:rsidR="00F95D67" w:rsidRDefault="00ED13A8">
            <w:ins w:id="2042" w:author="Huawei" w:date="2020-09-28T17:56:00Z">
              <w:r>
                <w:t xml:space="preserve">RAN2 needs to discuss </w:t>
              </w:r>
            </w:ins>
            <w:ins w:id="2043" w:author="Huawei" w:date="2020-09-29T17:30:00Z">
              <w:r>
                <w:t>the behaviours</w:t>
              </w:r>
            </w:ins>
            <w:ins w:id="2044" w:author="Huawei" w:date="2020-09-28T17:56:00Z">
              <w:r>
                <w:t xml:space="preserve"> of the descendent IAB-nodes/UEs of the IAB-node recovering to a new IAB-donor-CU, in the f</w:t>
              </w:r>
              <w:r>
                <w:t xml:space="preserve">ollowing two aspects: 1) How can descendent IAB-nodes and UEs be aware of the CU change? </w:t>
              </w:r>
            </w:ins>
            <w:ins w:id="2045" w:author="Huawei" w:date="2020-09-29T17:30:00Z">
              <w:r>
                <w:t xml:space="preserve"> </w:t>
              </w:r>
            </w:ins>
            <w:ins w:id="2046" w:author="Huawei" w:date="2020-09-28T17:56:00Z">
              <w:r>
                <w:t>2)</w:t>
              </w:r>
              <w:r>
                <w:tab/>
                <w:t xml:space="preserve">Whether descendent IAB-nodes and UEs should </w:t>
              </w:r>
            </w:ins>
            <w:ins w:id="2047" w:author="Huawei" w:date="2020-09-29T16:40:00Z">
              <w:r>
                <w:t>migrate/re-establish</w:t>
              </w:r>
            </w:ins>
            <w:ins w:id="2048" w:author="Huawei" w:date="2020-09-28T17:56:00Z">
              <w:r>
                <w:t xml:space="preserve"> to</w:t>
              </w:r>
            </w:ins>
            <w:ins w:id="2049" w:author="Huawei" w:date="2020-09-29T16:40:00Z">
              <w:r>
                <w:t xml:space="preserve"> the</w:t>
              </w:r>
            </w:ins>
            <w:ins w:id="2050" w:author="Huawei" w:date="2020-09-28T17:56:00Z">
              <w:r>
                <w:t xml:space="preserve"> new IAB-donor-CU together with the recovering IAB-node?</w:t>
              </w:r>
            </w:ins>
          </w:p>
        </w:tc>
      </w:tr>
      <w:tr w:rsidR="00F95D67" w14:paraId="12C26B2A" w14:textId="77777777">
        <w:tc>
          <w:tcPr>
            <w:tcW w:w="1974" w:type="dxa"/>
            <w:shd w:val="clear" w:color="auto" w:fill="auto"/>
          </w:tcPr>
          <w:p w14:paraId="72268FAF" w14:textId="77777777" w:rsidR="00F95D67" w:rsidRDefault="00ED13A8">
            <w:ins w:id="2051" w:author="vivo" w:date="2020-09-30T11:45:00Z">
              <w:r>
                <w:rPr>
                  <w:rFonts w:hint="eastAsia"/>
                </w:rPr>
                <w:t>v</w:t>
              </w:r>
              <w:r>
                <w:t>ivo</w:t>
              </w:r>
            </w:ins>
          </w:p>
        </w:tc>
        <w:tc>
          <w:tcPr>
            <w:tcW w:w="7655" w:type="dxa"/>
            <w:shd w:val="clear" w:color="auto" w:fill="auto"/>
          </w:tcPr>
          <w:p w14:paraId="4C632655" w14:textId="77777777" w:rsidR="00F95D67" w:rsidRDefault="00ED13A8">
            <w:r>
              <w:t xml:space="preserve">Intra-frequency DC needs to </w:t>
            </w:r>
            <w:r>
              <w:t>be discussed from the perspective of inter-CU migration. It seems feasible to introduce intra-frequency DC to create redundant route for migration in Rel-17. For intra-carrier DC, the major standardization work is in RAN1 for radio aspects. The RAN2/RAN3 p</w:t>
            </w:r>
            <w:r>
              <w:t>rotocols for inter-carrier DC can be just reused. It is FFS which aspects shall be enhanced from RAN2/3 later on.</w:t>
            </w:r>
          </w:p>
        </w:tc>
      </w:tr>
      <w:tr w:rsidR="00F95D67" w14:paraId="51F3E4A2" w14:textId="77777777">
        <w:trPr>
          <w:ins w:id="2052" w:author="CATT" w:date="2020-09-30T23:50:00Z"/>
        </w:trPr>
        <w:tc>
          <w:tcPr>
            <w:tcW w:w="1974" w:type="dxa"/>
            <w:shd w:val="clear" w:color="auto" w:fill="auto"/>
          </w:tcPr>
          <w:p w14:paraId="4795ED65" w14:textId="77777777" w:rsidR="00F95D67" w:rsidRDefault="00ED13A8">
            <w:pPr>
              <w:rPr>
                <w:ins w:id="2053" w:author="CATT" w:date="2020-09-30T23:50:00Z"/>
                <w:rFonts w:eastAsia="SimSun"/>
              </w:rPr>
            </w:pPr>
            <w:ins w:id="2054" w:author="CATT" w:date="2020-09-30T23:50:00Z">
              <w:r>
                <w:rPr>
                  <w:rFonts w:eastAsia="SimSun" w:hint="eastAsia"/>
                </w:rPr>
                <w:t>CATT</w:t>
              </w:r>
            </w:ins>
          </w:p>
        </w:tc>
        <w:tc>
          <w:tcPr>
            <w:tcW w:w="7655" w:type="dxa"/>
            <w:shd w:val="clear" w:color="auto" w:fill="auto"/>
          </w:tcPr>
          <w:p w14:paraId="5DC10BF0" w14:textId="77777777" w:rsidR="00F95D67" w:rsidRDefault="00ED13A8">
            <w:pPr>
              <w:rPr>
                <w:ins w:id="2055" w:author="CATT" w:date="2020-09-30T23:50:00Z"/>
                <w:rFonts w:eastAsia="SimSun"/>
              </w:rPr>
            </w:pPr>
            <w:ins w:id="2056" w:author="CATT" w:date="2020-09-30T23:51:00Z">
              <w:r>
                <w:rPr>
                  <w:rFonts w:eastAsia="SimSun"/>
                </w:rPr>
                <w:t xml:space="preserve">We think the </w:t>
              </w:r>
            </w:ins>
            <w:ins w:id="2057" w:author="CATT" w:date="2020-09-30T23:53:00Z">
              <w:r>
                <w:rPr>
                  <w:rFonts w:eastAsia="SimSun"/>
                </w:rPr>
                <w:t>loss-less packet delivery during IAB-node migration is needed‎</w:t>
              </w:r>
            </w:ins>
            <w:ins w:id="2058" w:author="CATT" w:date="2020-09-30T23:55:00Z">
              <w:r>
                <w:rPr>
                  <w:rFonts w:eastAsia="SimSun"/>
                </w:rPr>
                <w:t xml:space="preserve">. The </w:t>
              </w:r>
            </w:ins>
            <w:ins w:id="2059" w:author="CATT" w:date="2020-09-30T23:56:00Z">
              <w:r>
                <w:rPr>
                  <w:rFonts w:eastAsia="SimSun"/>
                </w:rPr>
                <w:t xml:space="preserve">benefit is to reduce the </w:t>
              </w:r>
            </w:ins>
            <w:ins w:id="2060" w:author="CATT" w:date="2020-09-30T23:57:00Z">
              <w:r>
                <w:rPr>
                  <w:rFonts w:eastAsia="SimSun"/>
                </w:rPr>
                <w:t>packet loss and potential re-t</w:t>
              </w:r>
              <w:r>
                <w:rPr>
                  <w:rFonts w:eastAsia="SimSun"/>
                </w:rPr>
                <w:t xml:space="preserve">ransmission </w:t>
              </w:r>
            </w:ins>
            <w:ins w:id="2061" w:author="CATT" w:date="2020-09-30T23:59:00Z">
              <w:r>
                <w:rPr>
                  <w:rFonts w:eastAsia="SimSun"/>
                </w:rPr>
                <w:t>which</w:t>
              </w:r>
            </w:ins>
            <w:ins w:id="2062" w:author="CATT" w:date="2020-09-30T23:57:00Z">
              <w:r>
                <w:rPr>
                  <w:rFonts w:eastAsia="SimSun"/>
                </w:rPr>
                <w:t xml:space="preserve"> can also reduce the latency. </w:t>
              </w:r>
            </w:ins>
            <w:ins w:id="2063" w:author="CATT" w:date="2020-09-30T23:59:00Z">
              <w:r>
                <w:rPr>
                  <w:rFonts w:eastAsia="SimSun"/>
                </w:rPr>
                <w:t>The loss-less packet delivery</w:t>
              </w:r>
            </w:ins>
            <w:ins w:id="2064" w:author="CATT" w:date="2020-09-30T23:58:00Z">
              <w:r>
                <w:rPr>
                  <w:rFonts w:eastAsia="SimSun"/>
                </w:rPr>
                <w:t xml:space="preserve"> may impact RAN2 and RAN3 specs.</w:t>
              </w:r>
            </w:ins>
          </w:p>
        </w:tc>
      </w:tr>
      <w:tr w:rsidR="00F95D67" w14:paraId="3F34EB7F" w14:textId="77777777">
        <w:trPr>
          <w:ins w:id="2065" w:author="Apple Inc" w:date="2020-09-30T17:50:00Z"/>
        </w:trPr>
        <w:tc>
          <w:tcPr>
            <w:tcW w:w="1974" w:type="dxa"/>
            <w:shd w:val="clear" w:color="auto" w:fill="auto"/>
          </w:tcPr>
          <w:p w14:paraId="1496EAA7" w14:textId="77777777" w:rsidR="00F95D67" w:rsidRDefault="00ED13A8">
            <w:pPr>
              <w:rPr>
                <w:ins w:id="2066" w:author="Apple Inc" w:date="2020-09-30T17:50:00Z"/>
              </w:rPr>
            </w:pPr>
            <w:ins w:id="2067" w:author="Apple Inc" w:date="2020-09-30T17:50:00Z">
              <w:r>
                <w:t>Apple</w:t>
              </w:r>
            </w:ins>
          </w:p>
        </w:tc>
        <w:tc>
          <w:tcPr>
            <w:tcW w:w="7655" w:type="dxa"/>
            <w:shd w:val="clear" w:color="auto" w:fill="auto"/>
          </w:tcPr>
          <w:p w14:paraId="7CB4CD4D" w14:textId="77777777" w:rsidR="00F95D67" w:rsidRDefault="00ED13A8">
            <w:pPr>
              <w:rPr>
                <w:ins w:id="2068" w:author="Apple Inc" w:date="2020-09-30T17:50:00Z"/>
              </w:rPr>
            </w:pPr>
            <w:ins w:id="2069" w:author="Apple Inc" w:date="2020-09-30T17:50:00Z">
              <w:r>
                <w:t>We believe that additional enhancements are needed for RLC atleast for 1:N mapped scenarios to ensure lower latency.</w:t>
              </w:r>
            </w:ins>
          </w:p>
        </w:tc>
      </w:tr>
      <w:tr w:rsidR="00F95D67" w14:paraId="12DBDD73" w14:textId="77777777">
        <w:trPr>
          <w:ins w:id="2070" w:author="Apple Inc" w:date="2020-09-30T17:50:00Z"/>
        </w:trPr>
        <w:tc>
          <w:tcPr>
            <w:tcW w:w="1974" w:type="dxa"/>
            <w:shd w:val="clear" w:color="auto" w:fill="auto"/>
          </w:tcPr>
          <w:p w14:paraId="6C3B4FF6" w14:textId="77777777" w:rsidR="00F95D67" w:rsidRDefault="00F95D67">
            <w:pPr>
              <w:rPr>
                <w:ins w:id="2071" w:author="Apple Inc" w:date="2020-09-30T17:50:00Z"/>
                <w:rFonts w:eastAsia="SimSun"/>
              </w:rPr>
            </w:pPr>
          </w:p>
        </w:tc>
        <w:tc>
          <w:tcPr>
            <w:tcW w:w="7655" w:type="dxa"/>
            <w:shd w:val="clear" w:color="auto" w:fill="auto"/>
          </w:tcPr>
          <w:p w14:paraId="3A776EA1" w14:textId="77777777" w:rsidR="00F95D67" w:rsidRDefault="00F95D67">
            <w:pPr>
              <w:rPr>
                <w:ins w:id="2072" w:author="Apple Inc" w:date="2020-09-30T17:50:00Z"/>
                <w:rFonts w:eastAsia="SimSun"/>
              </w:rPr>
            </w:pPr>
          </w:p>
        </w:tc>
      </w:tr>
    </w:tbl>
    <w:p w14:paraId="17CB38C8" w14:textId="77777777" w:rsidR="00F95D67" w:rsidRDefault="00F95D67"/>
    <w:p w14:paraId="6A4E0661" w14:textId="77777777" w:rsidR="00F95D67" w:rsidRDefault="00ED13A8">
      <w:pPr>
        <w:rPr>
          <w:b/>
          <w:bCs/>
          <w:color w:val="0070C0"/>
        </w:rPr>
      </w:pPr>
      <w:r>
        <w:rPr>
          <w:b/>
          <w:bCs/>
          <w:color w:val="0070C0"/>
        </w:rPr>
        <w:t xml:space="preserve">Summary: The </w:t>
      </w:r>
      <w:r>
        <w:rPr>
          <w:b/>
          <w:bCs/>
          <w:color w:val="0070C0"/>
        </w:rPr>
        <w:t>rapporteur’s view</w:t>
      </w:r>
    </w:p>
    <w:p w14:paraId="4E579A25" w14:textId="77777777" w:rsidR="00F95D67" w:rsidRDefault="00ED13A8">
      <w:pPr>
        <w:rPr>
          <w:color w:val="0070C0"/>
        </w:rPr>
      </w:pPr>
      <w:r>
        <w:rPr>
          <w:b/>
          <w:bCs/>
          <w:color w:val="0070C0"/>
        </w:rPr>
        <w:t>Lossless delivery over hop-by-hop RLC ARQ</w:t>
      </w:r>
      <w:r>
        <w:rPr>
          <w:color w:val="0070C0"/>
        </w:rPr>
        <w:t xml:space="preserve">: </w:t>
      </w:r>
    </w:p>
    <w:p w14:paraId="11C14E4B" w14:textId="77777777" w:rsidR="00F95D67" w:rsidRDefault="00ED13A8">
      <w:pPr>
        <w:rPr>
          <w:color w:val="0070C0"/>
        </w:rPr>
      </w:pPr>
      <w:r>
        <w:rPr>
          <w:color w:val="0070C0"/>
        </w:rPr>
        <w:t>Packet loss avoidance and recovery during topology adaptation have been captured in RAN3 agreement:</w:t>
      </w:r>
    </w:p>
    <w:p w14:paraId="3FE54659" w14:textId="77777777" w:rsidR="00F95D67" w:rsidRDefault="00ED13A8">
      <w:pPr>
        <w:ind w:left="288"/>
        <w:rPr>
          <w:rFonts w:ascii="Calibri" w:hAnsi="Calibri" w:cs="Calibri"/>
          <w:b/>
          <w:bCs/>
          <w:color w:val="00B050"/>
          <w:sz w:val="18"/>
          <w:szCs w:val="24"/>
        </w:rPr>
      </w:pPr>
      <w:r>
        <w:rPr>
          <w:rFonts w:ascii="Calibri" w:hAnsi="Calibri" w:cs="Calibri"/>
          <w:b/>
          <w:bCs/>
          <w:color w:val="00B050"/>
          <w:sz w:val="18"/>
          <w:szCs w:val="24"/>
        </w:rPr>
        <w:t xml:space="preserve">Discuss mitigation of packet loss and reduction of unnecessary transmissions during IAB-node </w:t>
      </w:r>
      <w:r>
        <w:rPr>
          <w:rFonts w:ascii="Calibri" w:hAnsi="Calibri" w:cs="Calibri"/>
          <w:b/>
          <w:bCs/>
          <w:color w:val="00B050"/>
          <w:sz w:val="18"/>
          <w:szCs w:val="24"/>
        </w:rPr>
        <w:t>migration.</w:t>
      </w:r>
    </w:p>
    <w:p w14:paraId="59C89986" w14:textId="77777777" w:rsidR="00F95D67" w:rsidRDefault="00F95D67">
      <w:pPr>
        <w:ind w:left="288"/>
        <w:rPr>
          <w:rFonts w:ascii="Calibri" w:hAnsi="Calibri" w:cs="Calibri"/>
          <w:b/>
          <w:bCs/>
          <w:color w:val="00B050"/>
          <w:sz w:val="18"/>
          <w:szCs w:val="24"/>
        </w:rPr>
      </w:pPr>
    </w:p>
    <w:p w14:paraId="7FB697AC" w14:textId="77777777" w:rsidR="00F95D67" w:rsidRDefault="00ED13A8">
      <w:pPr>
        <w:rPr>
          <w:color w:val="0070C0"/>
        </w:rPr>
      </w:pPr>
      <w:r>
        <w:rPr>
          <w:color w:val="0070C0"/>
        </w:rPr>
        <w:t>This will be part of RAN3’s discussion on enhancements to topology adaptation procedures.</w:t>
      </w:r>
    </w:p>
    <w:p w14:paraId="1AE59434" w14:textId="77777777" w:rsidR="00F95D67" w:rsidRDefault="00F95D67">
      <w:pPr>
        <w:rPr>
          <w:b/>
          <w:bCs/>
          <w:color w:val="0070C0"/>
        </w:rPr>
      </w:pPr>
    </w:p>
    <w:p w14:paraId="747345F6" w14:textId="77777777" w:rsidR="00F95D67" w:rsidRDefault="00ED13A8">
      <w:pPr>
        <w:rPr>
          <w:b/>
          <w:bCs/>
          <w:color w:val="0070C0"/>
        </w:rPr>
      </w:pPr>
      <w:r>
        <w:rPr>
          <w:b/>
          <w:bCs/>
          <w:color w:val="0070C0"/>
        </w:rPr>
        <w:t>Inter-CU RLF recovery for descendant nodes/UEs:</w:t>
      </w:r>
    </w:p>
    <w:p w14:paraId="054FDB9E" w14:textId="77777777" w:rsidR="00F95D67" w:rsidRDefault="00ED13A8">
      <w:pPr>
        <w:rPr>
          <w:color w:val="0070C0"/>
        </w:rPr>
      </w:pPr>
      <w:r>
        <w:rPr>
          <w:color w:val="0070C0"/>
        </w:rPr>
        <w:lastRenderedPageBreak/>
        <w:t xml:space="preserve">RAN3 certainly needs to first identify a baseline procedure for inter-CU RLF recovery. This procedure is </w:t>
      </w:r>
      <w:r>
        <w:rPr>
          <w:color w:val="0070C0"/>
        </w:rPr>
        <w:t>necessary to understand the shortcomings from collective migration of the entire subtree. Apart from that, all descendant nodes (and their UEs), which have a redundant CP path, can always be migrated independently, disregarding of the inter-DU RLF recovery</w:t>
      </w:r>
      <w:r>
        <w:rPr>
          <w:color w:val="0070C0"/>
        </w:rPr>
        <w:t xml:space="preserve"> procedure.  </w:t>
      </w:r>
    </w:p>
    <w:p w14:paraId="63A8E994" w14:textId="77777777" w:rsidR="00F95D67" w:rsidRDefault="00F95D67">
      <w:pPr>
        <w:rPr>
          <w:color w:val="0070C0"/>
        </w:rPr>
      </w:pPr>
    </w:p>
    <w:p w14:paraId="6215C0E9" w14:textId="77777777" w:rsidR="00F95D67" w:rsidRDefault="00ED13A8">
      <w:pPr>
        <w:rPr>
          <w:color w:val="0070C0"/>
        </w:rPr>
      </w:pPr>
      <w:r>
        <w:rPr>
          <w:b/>
          <w:bCs/>
          <w:color w:val="0070C0"/>
        </w:rPr>
        <w:t>Intra-frequency DC:</w:t>
      </w:r>
      <w:r>
        <w:rPr>
          <w:color w:val="0070C0"/>
        </w:rPr>
        <w:t xml:space="preserve"> This has just been discussed in RAN Plenary #89 for Rel-17 IAB without agreement. This is further primarily in RAN1 scope.</w:t>
      </w:r>
    </w:p>
    <w:p w14:paraId="779684EE" w14:textId="77777777" w:rsidR="00F95D67" w:rsidRDefault="00F95D67">
      <w:pPr>
        <w:rPr>
          <w:color w:val="0070C0"/>
        </w:rPr>
      </w:pPr>
    </w:p>
    <w:p w14:paraId="647699F1" w14:textId="77777777" w:rsidR="00F95D67" w:rsidRDefault="00ED13A8">
      <w:pPr>
        <w:rPr>
          <w:color w:val="0070C0"/>
        </w:rPr>
      </w:pPr>
      <w:r>
        <w:rPr>
          <w:b/>
          <w:bCs/>
          <w:color w:val="0070C0"/>
        </w:rPr>
        <w:t>Enhancements to RLC for N:1 mapped bearers:</w:t>
      </w:r>
      <w:r>
        <w:rPr>
          <w:color w:val="0070C0"/>
        </w:rPr>
        <w:t xml:space="preserve"> It is not clear what enhancements would need to be considered. </w:t>
      </w:r>
    </w:p>
    <w:p w14:paraId="34FC9994" w14:textId="77777777" w:rsidR="00F95D67" w:rsidRDefault="00ED13A8">
      <w:pPr>
        <w:pStyle w:val="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30"/>
      </w:pPr>
      <w:r>
        <w:t>2.1</w:t>
      </w:r>
      <w:r>
        <w:tab/>
      </w:r>
      <w:r>
        <w:tab/>
        <w:t>Purpose/benefit of enhancement</w:t>
      </w:r>
    </w:p>
    <w:p w14:paraId="66C96825" w14:textId="77777777" w:rsidR="00F95D67" w:rsidRDefault="00ED13A8">
      <w:pPr>
        <w:rPr>
          <w:b/>
          <w:bCs/>
        </w:rPr>
      </w:pPr>
      <w:r>
        <w:rPr>
          <w:b/>
          <w:bCs/>
        </w:rPr>
        <w:t>Summary:</w:t>
      </w:r>
    </w:p>
    <w:p w14:paraId="57AD3D3D" w14:textId="77777777" w:rsidR="00F95D67" w:rsidRDefault="00ED13A8">
      <w:r>
        <w:t>This discussion was only on the purposes/benefits related to topology ad</w:t>
      </w:r>
      <w:r>
        <w:t>aptation enhancements. Some proposals included technical solutions (e.g. “…using XYZ technique”), which are not considered here.</w:t>
      </w:r>
    </w:p>
    <w:p w14:paraId="2C133949" w14:textId="77777777" w:rsidR="00F95D67" w:rsidRDefault="00ED13A8">
      <w:r>
        <w:t>The following purpose/benefits were identified:</w:t>
      </w:r>
    </w:p>
    <w:p w14:paraId="78895D1D" w14:textId="77777777" w:rsidR="00F95D67" w:rsidRDefault="00ED13A8">
      <w:r>
        <w:t xml:space="preserve">Robustness </w:t>
      </w:r>
    </w:p>
    <w:p w14:paraId="48C61932" w14:textId="77777777" w:rsidR="00F95D67" w:rsidRPr="00F95D67" w:rsidRDefault="00ED13A8">
      <w:pPr>
        <w:pStyle w:val="afb"/>
        <w:numPr>
          <w:ilvl w:val="0"/>
          <w:numId w:val="19"/>
        </w:numPr>
        <w:rPr>
          <w:lang w:val="en-US"/>
          <w:rPrChange w:id="2073" w:author="Intel - Li, Ziyi" w:date="2020-10-15T09:05:00Z">
            <w:rPr/>
          </w:rPrChange>
        </w:rPr>
      </w:pPr>
      <w:r>
        <w:rPr>
          <w:lang w:val="en-US"/>
        </w:rPr>
        <w:t>This includes robustness against RLF, e.g., as caused by rapid shad</w:t>
      </w:r>
      <w:r>
        <w:rPr>
          <w:lang w:val="en-US"/>
        </w:rPr>
        <w:t xml:space="preserve">owing </w:t>
      </w:r>
    </w:p>
    <w:p w14:paraId="72C17026" w14:textId="77777777" w:rsidR="00F95D67" w:rsidRPr="00F95D67" w:rsidRDefault="00ED13A8">
      <w:pPr>
        <w:pStyle w:val="afb"/>
        <w:numPr>
          <w:ilvl w:val="0"/>
          <w:numId w:val="19"/>
        </w:numPr>
        <w:rPr>
          <w:lang w:val="en-US"/>
          <w:rPrChange w:id="2074" w:author="Intel - Li, Ziyi" w:date="2020-10-15T09:05:00Z">
            <w:rPr/>
          </w:rPrChange>
        </w:rPr>
      </w:pPr>
      <w:r>
        <w:rPr>
          <w:lang w:val="en-US"/>
        </w:rPr>
        <w:t>It includes aspects related to physical</w:t>
      </w:r>
      <w:r>
        <w:rPr>
          <w:lang w:val="en-US"/>
          <w:rPrChange w:id="2075"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w:t>
      </w:r>
      <w:r>
        <w:rPr>
          <w:lang w:val="en-US"/>
        </w:rPr>
        <w:t xml:space="preserve"> features that solely serve to support IAB-node mobility.</w:t>
      </w:r>
    </w:p>
    <w:p w14:paraId="01F84B9C" w14:textId="77777777" w:rsidR="00F95D67" w:rsidRDefault="00ED13A8">
      <w:r>
        <w:t>Reduced service interruption</w:t>
      </w:r>
    </w:p>
    <w:p w14:paraId="2D793F11" w14:textId="77777777" w:rsidR="00F95D67" w:rsidRPr="00F95D67" w:rsidRDefault="00ED13A8">
      <w:pPr>
        <w:pStyle w:val="afb"/>
        <w:numPr>
          <w:ilvl w:val="0"/>
          <w:numId w:val="19"/>
        </w:numPr>
        <w:rPr>
          <w:lang w:val="en-US"/>
          <w:rPrChange w:id="2076" w:author="Intel - Li, Ziyi" w:date="2020-10-15T09:05:00Z">
            <w:rPr/>
          </w:rPrChange>
        </w:rPr>
      </w:pPr>
      <w:r>
        <w:rPr>
          <w:lang w:val="en-US"/>
        </w:rPr>
        <w:t>This includes r</w:t>
      </w:r>
      <w:r>
        <w:rPr>
          <w:lang w:val="en-US"/>
          <w:rPrChange w:id="2077" w:author="Intel - Li, Ziyi" w:date="2020-10-15T09:05:00Z">
            <w:rPr/>
          </w:rPrChange>
        </w:rPr>
        <w:t xml:space="preserve">eduction in </w:t>
      </w:r>
      <w:r>
        <w:rPr>
          <w:lang w:val="en-US"/>
        </w:rPr>
        <w:t xml:space="preserve">RLF </w:t>
      </w:r>
      <w:r>
        <w:rPr>
          <w:lang w:val="en-US"/>
          <w:rPrChange w:id="2078" w:author="Intel - Li, Ziyi" w:date="2020-10-15T09:05:00Z">
            <w:rPr/>
          </w:rPrChange>
        </w:rPr>
        <w:t>recovery time</w:t>
      </w:r>
      <w:r>
        <w:rPr>
          <w:lang w:val="en-US"/>
        </w:rPr>
        <w:t xml:space="preserve"> and </w:t>
      </w:r>
      <w:r>
        <w:rPr>
          <w:lang w:val="en-US"/>
          <w:rPrChange w:id="2079" w:author="Intel - Li, Ziyi" w:date="2020-10-15T09:05:00Z">
            <w:rPr/>
          </w:rPrChange>
        </w:rPr>
        <w:t xml:space="preserve">service interruption due to </w:t>
      </w:r>
      <w:r>
        <w:rPr>
          <w:lang w:val="en-US"/>
        </w:rPr>
        <w:t xml:space="preserve">other </w:t>
      </w:r>
      <w:r>
        <w:rPr>
          <w:lang w:val="en-US"/>
          <w:rPrChange w:id="2080" w:author="Intel - Li, Ziyi" w:date="2020-10-15T09:05:00Z">
            <w:rPr/>
          </w:rPrChange>
        </w:rPr>
        <w:t>topology adaptation</w:t>
      </w:r>
      <w:r>
        <w:rPr>
          <w:lang w:val="en-US"/>
        </w:rPr>
        <w:t xml:space="preserve"> procedures.</w:t>
      </w:r>
    </w:p>
    <w:p w14:paraId="1F754D24" w14:textId="77777777" w:rsidR="00F95D67" w:rsidRPr="00F95D67" w:rsidRDefault="00ED13A8">
      <w:pPr>
        <w:pStyle w:val="afb"/>
        <w:numPr>
          <w:ilvl w:val="0"/>
          <w:numId w:val="19"/>
        </w:numPr>
        <w:rPr>
          <w:lang w:val="en-US"/>
          <w:rPrChange w:id="2081" w:author="Intel - Li, Ziyi" w:date="2020-10-15T09:05:00Z">
            <w:rPr/>
          </w:rPrChange>
        </w:rPr>
      </w:pPr>
      <w:r>
        <w:rPr>
          <w:lang w:val="en-US"/>
        </w:rPr>
        <w:t>It further includes reduction in</w:t>
      </w:r>
      <w:r>
        <w:rPr>
          <w:lang w:val="en-US"/>
          <w:rPrChange w:id="2082" w:author="Intel - Li, Ziyi" w:date="2020-10-15T09:05:00Z">
            <w:rPr/>
          </w:rPrChange>
        </w:rPr>
        <w:t xml:space="preserve"> packet loss</w:t>
      </w:r>
      <w:r>
        <w:rPr>
          <w:lang w:val="en-US"/>
        </w:rPr>
        <w:t xml:space="preserve"> and</w:t>
      </w:r>
      <w:r>
        <w:rPr>
          <w:lang w:val="en-US"/>
          <w:rPrChange w:id="2083" w:author="Intel - Li, Ziyi" w:date="2020-10-15T09:05:00Z">
            <w:rPr/>
          </w:rPrChange>
        </w:rPr>
        <w:t xml:space="preserve"> laten</w:t>
      </w:r>
      <w:r>
        <w:rPr>
          <w:lang w:val="en-US"/>
          <w:rPrChange w:id="2084" w:author="Intel - Li, Ziyi" w:date="2020-10-15T09:05:00Z">
            <w:rPr/>
          </w:rPrChange>
        </w:rPr>
        <w:t xml:space="preserve">cy </w:t>
      </w:r>
      <w:r>
        <w:rPr>
          <w:lang w:val="en-US"/>
        </w:rPr>
        <w:t>due to</w:t>
      </w:r>
      <w:r>
        <w:rPr>
          <w:lang w:val="en-US"/>
          <w:rPrChange w:id="2085" w:author="Intel - Li, Ziyi" w:date="2020-10-15T09:05:00Z">
            <w:rPr/>
          </w:rPrChange>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afb"/>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afb"/>
        <w:ind w:left="0"/>
        <w:rPr>
          <w:rFonts w:eastAsia="DengXian"/>
          <w:lang w:val="en-US"/>
        </w:rPr>
      </w:pPr>
      <w:r>
        <w:rPr>
          <w:rFonts w:eastAsia="DengXian"/>
          <w:lang w:val="en-US"/>
        </w:rPr>
        <w:t>Reduction of signaling load</w:t>
      </w:r>
    </w:p>
    <w:p w14:paraId="630ADA60" w14:textId="77777777" w:rsidR="00F95D67" w:rsidRPr="00F95D67" w:rsidRDefault="00ED13A8">
      <w:pPr>
        <w:pStyle w:val="afb"/>
        <w:numPr>
          <w:ilvl w:val="0"/>
          <w:numId w:val="19"/>
        </w:numPr>
        <w:rPr>
          <w:lang w:val="en-US"/>
          <w:rPrChange w:id="2086" w:author="Intel - Li, Ziyi" w:date="2020-10-15T09:05:00Z">
            <w:rPr/>
          </w:rPrChange>
        </w:rPr>
      </w:pPr>
      <w:r>
        <w:rPr>
          <w:lang w:val="en-US"/>
        </w:rPr>
        <w:t>This refers to s</w:t>
      </w:r>
      <w:r>
        <w:rPr>
          <w:lang w:val="en-US"/>
          <w:rPrChange w:id="2087" w:author="Intel - Li, Ziyi" w:date="2020-10-15T09:05:00Z">
            <w:rPr/>
          </w:rPrChange>
        </w:rPr>
        <w:t xml:space="preserve">ignaling </w:t>
      </w:r>
      <w:r>
        <w:rPr>
          <w:lang w:val="en-US"/>
        </w:rPr>
        <w:t>load related to</w:t>
      </w:r>
      <w:r>
        <w:rPr>
          <w:lang w:val="en-US"/>
          <w:rPrChange w:id="2088" w:author="Intel - Li, Ziyi" w:date="2020-10-15T09:05:00Z">
            <w:rPr/>
          </w:rPrChange>
        </w:rPr>
        <w:t xml:space="preserve"> </w:t>
      </w:r>
      <w:r>
        <w:rPr>
          <w:lang w:val="en-US"/>
        </w:rPr>
        <w:t xml:space="preserve">topology adaptation </w:t>
      </w:r>
    </w:p>
    <w:p w14:paraId="32688DBC" w14:textId="77777777" w:rsidR="00F95D67" w:rsidRDefault="00F95D67">
      <w:pPr>
        <w:rPr>
          <w:b/>
          <w:bCs/>
        </w:rPr>
      </w:pPr>
    </w:p>
    <w:p w14:paraId="70123E9C" w14:textId="77777777" w:rsidR="00F95D67" w:rsidRDefault="00ED13A8">
      <w:r>
        <w:rPr>
          <w:b/>
          <w:bCs/>
        </w:rPr>
        <w:t>The rapporteur’s view:</w:t>
      </w:r>
      <w:r>
        <w:t xml:space="preserve"> We will consider all of these purposes/benefits for the following discussion on enhancements.</w:t>
      </w:r>
    </w:p>
    <w:p w14:paraId="06F8D44C" w14:textId="77777777" w:rsidR="00F95D67" w:rsidRDefault="00ED13A8">
      <w:pPr>
        <w:rPr>
          <w:b/>
          <w:bCs/>
          <w:sz w:val="24"/>
          <w:szCs w:val="24"/>
          <w:u w:val="single"/>
        </w:rPr>
      </w:pPr>
      <w:r>
        <w:rPr>
          <w:b/>
          <w:bCs/>
          <w:sz w:val="24"/>
          <w:szCs w:val="24"/>
          <w:u w:val="single"/>
        </w:rPr>
        <w:t xml:space="preserve">Proposal 0: Consider enhancements to topology adaptation that improve: </w:t>
      </w:r>
    </w:p>
    <w:p w14:paraId="12F51133" w14:textId="77777777" w:rsidR="00F95D67" w:rsidRPr="00F95D67" w:rsidRDefault="00ED13A8">
      <w:pPr>
        <w:pStyle w:val="afb"/>
        <w:numPr>
          <w:ilvl w:val="0"/>
          <w:numId w:val="17"/>
        </w:numPr>
        <w:rPr>
          <w:b/>
          <w:bCs/>
          <w:sz w:val="24"/>
          <w:szCs w:val="24"/>
          <w:u w:val="single"/>
          <w:lang w:val="en-US"/>
          <w:rPrChange w:id="2089" w:author="Intel - Li, Ziyi" w:date="2020-10-15T09:07:00Z">
            <w:rPr>
              <w:b/>
              <w:bCs/>
              <w:sz w:val="24"/>
              <w:szCs w:val="24"/>
              <w:u w:val="single"/>
            </w:rPr>
          </w:rPrChange>
        </w:rPr>
      </w:pPr>
      <w:r>
        <w:rPr>
          <w:b/>
          <w:bCs/>
          <w:sz w:val="24"/>
          <w:szCs w:val="24"/>
          <w:u w:val="single"/>
          <w:lang w:val="en-US"/>
          <w:rPrChange w:id="2090" w:author="Intel - Li, Ziyi" w:date="2020-10-15T09:07:00Z">
            <w:rPr>
              <w:b/>
              <w:bCs/>
              <w:sz w:val="24"/>
              <w:szCs w:val="24"/>
              <w:u w:val="single"/>
            </w:rPr>
          </w:rPrChange>
        </w:rPr>
        <w:t>Robustness</w:t>
      </w:r>
      <w:r>
        <w:rPr>
          <w:b/>
          <w:bCs/>
          <w:sz w:val="24"/>
          <w:szCs w:val="24"/>
          <w:u w:val="single"/>
          <w:lang w:val="en-US"/>
        </w:rPr>
        <w:t>, e.g., to rapid shadowing</w:t>
      </w:r>
      <w:r>
        <w:rPr>
          <w:b/>
          <w:bCs/>
          <w:sz w:val="24"/>
          <w:szCs w:val="24"/>
          <w:u w:val="single"/>
          <w:lang w:val="en-US"/>
          <w:rPrChange w:id="2091" w:author="Intel - Li, Ziyi" w:date="2020-10-15T09:07:00Z">
            <w:rPr>
              <w:b/>
              <w:bCs/>
              <w:sz w:val="24"/>
              <w:szCs w:val="24"/>
              <w:u w:val="single"/>
            </w:rPr>
          </w:rPrChange>
        </w:rPr>
        <w:t xml:space="preserve">, </w:t>
      </w:r>
    </w:p>
    <w:p w14:paraId="5EA17DBC" w14:textId="77777777" w:rsidR="00F95D67" w:rsidRDefault="00ED13A8">
      <w:pPr>
        <w:pStyle w:val="afb"/>
        <w:numPr>
          <w:ilvl w:val="0"/>
          <w:numId w:val="17"/>
        </w:numPr>
        <w:rPr>
          <w:b/>
          <w:bCs/>
          <w:sz w:val="24"/>
          <w:szCs w:val="24"/>
          <w:u w:val="single"/>
        </w:rPr>
      </w:pPr>
      <w:r>
        <w:rPr>
          <w:b/>
          <w:bCs/>
          <w:sz w:val="24"/>
          <w:szCs w:val="24"/>
          <w:u w:val="single"/>
        </w:rPr>
        <w:t>service-interruption</w:t>
      </w:r>
      <w:r>
        <w:rPr>
          <w:b/>
          <w:bCs/>
          <w:sz w:val="24"/>
          <w:szCs w:val="24"/>
          <w:u w:val="single"/>
          <w:lang w:val="en-US"/>
        </w:rPr>
        <w:t xml:space="preserve">, </w:t>
      </w:r>
    </w:p>
    <w:p w14:paraId="74617594" w14:textId="77777777" w:rsidR="00F95D67" w:rsidRPr="00F95D67" w:rsidRDefault="00ED13A8">
      <w:pPr>
        <w:pStyle w:val="afb"/>
        <w:numPr>
          <w:ilvl w:val="0"/>
          <w:numId w:val="17"/>
        </w:numPr>
        <w:rPr>
          <w:b/>
          <w:bCs/>
          <w:sz w:val="24"/>
          <w:szCs w:val="24"/>
          <w:u w:val="single"/>
          <w:lang w:val="en-US"/>
          <w:rPrChange w:id="2092" w:author="Intel - Li, Ziyi" w:date="2020-10-15T09:07:00Z">
            <w:rPr>
              <w:b/>
              <w:bCs/>
              <w:sz w:val="24"/>
              <w:szCs w:val="24"/>
              <w:u w:val="single"/>
            </w:rPr>
          </w:rPrChange>
        </w:rPr>
      </w:pPr>
      <w:r>
        <w:rPr>
          <w:b/>
          <w:bCs/>
          <w:sz w:val="24"/>
          <w:szCs w:val="24"/>
          <w:u w:val="single"/>
          <w:lang w:val="en-US"/>
          <w:rPrChange w:id="2093" w:author="Intel - Li, Ziyi" w:date="2020-10-15T09:07:00Z">
            <w:rPr>
              <w:b/>
              <w:bCs/>
              <w:sz w:val="24"/>
              <w:szCs w:val="24"/>
              <w:u w:val="single"/>
            </w:rPr>
          </w:rPrChange>
        </w:rPr>
        <w:lastRenderedPageBreak/>
        <w:t xml:space="preserve">load </w:t>
      </w:r>
      <w:r>
        <w:rPr>
          <w:b/>
          <w:bCs/>
          <w:sz w:val="24"/>
          <w:szCs w:val="24"/>
          <w:u w:val="single"/>
          <w:lang w:val="en-US"/>
          <w:rPrChange w:id="2094" w:author="Intel - Li, Ziyi" w:date="2020-10-15T09:07:00Z">
            <w:rPr>
              <w:b/>
              <w:bCs/>
              <w:sz w:val="24"/>
              <w:szCs w:val="24"/>
              <w:u w:val="single"/>
            </w:rPr>
          </w:rPrChange>
        </w:rPr>
        <w:t>balancing among different IAB-nodes IAB-donor-DUs and IAB-donor-CUs</w:t>
      </w:r>
      <w:r>
        <w:rPr>
          <w:b/>
          <w:bCs/>
          <w:sz w:val="24"/>
          <w:szCs w:val="24"/>
          <w:u w:val="single"/>
          <w:lang w:val="en-US"/>
        </w:rPr>
        <w:t>,</w:t>
      </w:r>
      <w:r>
        <w:rPr>
          <w:b/>
          <w:bCs/>
          <w:sz w:val="24"/>
          <w:szCs w:val="24"/>
          <w:u w:val="single"/>
          <w:lang w:val="en-US"/>
          <w:rPrChange w:id="2095" w:author="Intel - Li, Ziyi" w:date="2020-10-15T09:07:00Z">
            <w:rPr>
              <w:b/>
              <w:bCs/>
              <w:sz w:val="24"/>
              <w:szCs w:val="24"/>
              <w:u w:val="single"/>
            </w:rPr>
          </w:rPrChange>
        </w:rPr>
        <w:t xml:space="preserve"> and </w:t>
      </w:r>
    </w:p>
    <w:p w14:paraId="59E89843" w14:textId="77777777" w:rsidR="00F95D67" w:rsidRDefault="00ED13A8">
      <w:pPr>
        <w:pStyle w:val="afb"/>
        <w:numPr>
          <w:ilvl w:val="0"/>
          <w:numId w:val="17"/>
        </w:numPr>
        <w:rPr>
          <w:b/>
          <w:bCs/>
          <w:sz w:val="24"/>
          <w:szCs w:val="24"/>
          <w:u w:val="single"/>
        </w:rPr>
      </w:pPr>
      <w:r>
        <w:rPr>
          <w:b/>
          <w:bCs/>
          <w:sz w:val="24"/>
          <w:szCs w:val="24"/>
          <w:u w:val="single"/>
        </w:rPr>
        <w:t>reduction in signaling load.</w:t>
      </w:r>
    </w:p>
    <w:p w14:paraId="4B2638F3" w14:textId="77777777" w:rsidR="00F95D67" w:rsidRDefault="00F95D67">
      <w:pPr>
        <w:rPr>
          <w:b/>
          <w:bCs/>
        </w:rPr>
      </w:pPr>
    </w:p>
    <w:p w14:paraId="1463B0BA" w14:textId="77777777" w:rsidR="00F95D67" w:rsidRDefault="00ED13A8">
      <w:pPr>
        <w:rPr>
          <w:b/>
          <w:bCs/>
        </w:rPr>
      </w:pPr>
      <w:r>
        <w:rPr>
          <w:b/>
          <w:bCs/>
        </w:rPr>
        <w:t>Q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2096" w:author="Kyocera - Masato Fujishiro" w:date="2020-10-12T10:57:00Z">
              <w:r>
                <w:rPr>
                  <w:rFonts w:hint="eastAsia"/>
                </w:rPr>
                <w:t>K</w:t>
              </w:r>
              <w:r>
                <w:t>yocera</w:t>
              </w:r>
            </w:ins>
          </w:p>
        </w:tc>
        <w:tc>
          <w:tcPr>
            <w:tcW w:w="7384" w:type="dxa"/>
          </w:tcPr>
          <w:p w14:paraId="6477640C" w14:textId="77777777" w:rsidR="00F95D67" w:rsidRDefault="00ED13A8">
            <w:ins w:id="2097" w:author="Kyocera - Masato Fujishiro" w:date="2020-10-12T10:57:00Z">
              <w:r>
                <w:t>We assume P</w:t>
              </w:r>
            </w:ins>
            <w:ins w:id="2098" w:author="Kyocera - Masato Fujishiro" w:date="2020-10-12T10:58:00Z">
              <w:r>
                <w:t xml:space="preserve">roposal </w:t>
              </w:r>
            </w:ins>
            <w:ins w:id="2099" w:author="Kyocera - Masato Fujishiro" w:date="2020-10-12T10:57:00Z">
              <w:r>
                <w:t xml:space="preserve">0 intends all aspects the rapporteur summarized above. In this sense, we agree with Proposal 0. </w:t>
              </w:r>
            </w:ins>
          </w:p>
        </w:tc>
      </w:tr>
      <w:tr w:rsidR="00F95D67" w14:paraId="465A0610" w14:textId="77777777">
        <w:tc>
          <w:tcPr>
            <w:tcW w:w="2245" w:type="dxa"/>
          </w:tcPr>
          <w:p w14:paraId="421FFFB8" w14:textId="77777777" w:rsidR="00F95D67" w:rsidRDefault="00ED13A8">
            <w:pPr>
              <w:rPr>
                <w:b/>
                <w:bCs/>
              </w:rPr>
            </w:pPr>
            <w:ins w:id="2100" w:author="Huawei" w:date="2020-10-13T19:42:00Z">
              <w:r>
                <w:rPr>
                  <w:rFonts w:eastAsia="DengXian" w:hint="eastAsia"/>
                  <w:b/>
                  <w:bCs/>
                </w:rPr>
                <w:t>Huawei</w:t>
              </w:r>
            </w:ins>
          </w:p>
        </w:tc>
        <w:tc>
          <w:tcPr>
            <w:tcW w:w="7384" w:type="dxa"/>
          </w:tcPr>
          <w:p w14:paraId="60A21DB1" w14:textId="77777777" w:rsidR="00F95D67" w:rsidRDefault="00ED13A8">
            <w:pPr>
              <w:rPr>
                <w:b/>
                <w:bCs/>
              </w:rPr>
            </w:pPr>
            <w:ins w:id="2101" w:author="Huawei" w:date="2020-10-13T19:42:00Z">
              <w:r>
                <w:rPr>
                  <w:rFonts w:eastAsia="DengXian"/>
                  <w:bCs/>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ins w:id="2102" w:author="Mazin Al-Shalash" w:date="2020-10-13T20:37:00Z">
              <w:r>
                <w:rPr>
                  <w:rFonts w:eastAsia="DengXian"/>
                </w:rPr>
                <w:t>Futurewei</w:t>
              </w:r>
            </w:ins>
          </w:p>
        </w:tc>
        <w:tc>
          <w:tcPr>
            <w:tcW w:w="7384" w:type="dxa"/>
          </w:tcPr>
          <w:p w14:paraId="5F93D7EF" w14:textId="77777777" w:rsidR="00F95D67" w:rsidRDefault="00ED13A8">
            <w:pPr>
              <w:rPr>
                <w:ins w:id="2103" w:author="Mazin Al-Shalash" w:date="2020-10-13T20:37:00Z"/>
              </w:rPr>
            </w:pPr>
            <w:ins w:id="2104" w:author="Mazin Al-Shalash" w:date="2020-10-13T20:37:00Z">
              <w:r>
                <w:t xml:space="preserve">It seems more appropriate to refer to enhancements to </w:t>
              </w:r>
              <w:r>
                <w:rPr>
                  <w:i/>
                  <w:iCs/>
                </w:rPr>
                <w:t xml:space="preserve">topology adaptation </w:t>
              </w:r>
              <w:r>
                <w:rPr>
                  <w:i/>
                  <w:iCs/>
                  <w:u w:val="single"/>
                </w:rPr>
                <w:t>procedures</w:t>
              </w:r>
              <w:r>
                <w:rPr>
                  <w:u w:val="single"/>
                </w:rPr>
                <w:t xml:space="preserve">, </w:t>
              </w:r>
            </w:ins>
            <w:ins w:id="2105" w:author="Mazin Al-Shalash" w:date="2020-10-13T23:32:00Z">
              <w:r>
                <w:rPr>
                  <w:u w:val="single"/>
                </w:rPr>
                <w:t xml:space="preserve">rather </w:t>
              </w:r>
            </w:ins>
            <w:ins w:id="2106" w:author="Mazin Al-Shalash" w:date="2020-10-13T20:37:00Z">
              <w:r>
                <w:rPr>
                  <w:u w:val="single"/>
                </w:rPr>
                <w:t xml:space="preserve">than to </w:t>
              </w:r>
              <w:r>
                <w:rPr>
                  <w:i/>
                  <w:iCs/>
                  <w:u w:val="single"/>
                </w:rPr>
                <w:t>topology adaptation</w:t>
              </w:r>
              <w:r>
                <w:t xml:space="preserve">. Therefore, we propose to </w:t>
              </w:r>
            </w:ins>
            <w:ins w:id="2107" w:author="Mazin Al-Shalash" w:date="2020-10-13T23:32:00Z">
              <w:r>
                <w:t xml:space="preserve">slight </w:t>
              </w:r>
            </w:ins>
            <w:ins w:id="2108" w:author="Mazin Al-Shalash" w:date="2020-10-13T20:37:00Z">
              <w:r>
                <w:t>change proposal 0 to read:</w:t>
              </w:r>
            </w:ins>
          </w:p>
          <w:p w14:paraId="45CFD792" w14:textId="77777777" w:rsidR="00F95D67" w:rsidRDefault="00F95D67">
            <w:pPr>
              <w:ind w:left="360"/>
              <w:rPr>
                <w:ins w:id="2109" w:author="Mazin Al-Shalash" w:date="2020-10-13T20:37:00Z"/>
              </w:rPr>
            </w:pPr>
          </w:p>
          <w:p w14:paraId="518DDD85" w14:textId="77777777" w:rsidR="00F95D67" w:rsidRDefault="00ED13A8">
            <w:pPr>
              <w:rPr>
                <w:ins w:id="2110" w:author="Mazin Al-Shalash" w:date="2020-10-13T23:32:00Z"/>
                <w:b/>
                <w:bCs/>
                <w:color w:val="0070C0"/>
              </w:rPr>
            </w:pPr>
            <w:ins w:id="2111" w:author="Mazin Al-Shalash" w:date="2020-10-13T20:37:00Z">
              <w:r>
                <w:rPr>
                  <w:b/>
                  <w:bCs/>
                  <w:color w:val="0070C0"/>
                </w:rPr>
                <w:t xml:space="preserve">Proposal 0: Consider enhancements to topology adaptation </w:t>
              </w:r>
              <w:r>
                <w:rPr>
                  <w:b/>
                  <w:bCs/>
                  <w:i/>
                  <w:iCs/>
                  <w:color w:val="0070C0"/>
                  <w:u w:val="single"/>
                </w:rPr>
                <w:t>procedures</w:t>
              </w:r>
              <w:r>
                <w:rPr>
                  <w:b/>
                  <w:bCs/>
                  <w:color w:val="0070C0"/>
                </w:rPr>
                <w:t xml:space="preserve"> that improve:</w:t>
              </w:r>
            </w:ins>
          </w:p>
          <w:p w14:paraId="4A781D38" w14:textId="77777777" w:rsidR="00F95D67" w:rsidRDefault="00ED13A8">
            <w:pPr>
              <w:ind w:left="339"/>
              <w:rPr>
                <w:ins w:id="2112" w:author="Mazin Al-Shalash" w:date="2020-10-13T20:37:00Z"/>
                <w:b/>
                <w:bCs/>
                <w:color w:val="0070C0"/>
              </w:rPr>
            </w:pPr>
            <w:ins w:id="2113" w:author="Mazin Al-Shalash" w:date="2020-10-13T23:32:00Z">
              <w:r>
                <w:rPr>
                  <w:b/>
                  <w:bCs/>
                  <w:color w:val="0070C0"/>
                </w:rPr>
                <w:t>…</w:t>
              </w:r>
            </w:ins>
          </w:p>
          <w:p w14:paraId="7D05C861" w14:textId="77777777" w:rsidR="00F95D67" w:rsidRDefault="00ED13A8">
            <w:ins w:id="2114" w:author="Mazin Al-Shalash" w:date="2020-10-13T20:37:00Z">
              <w:r>
                <w:t xml:space="preserve">A second concern is that it is not entirely clear what </w:t>
              </w:r>
            </w:ins>
            <w:ins w:id="2115" w:author="Mazin Al-Shalash" w:date="2020-10-13T20:39:00Z">
              <w:r>
                <w:t>“</w:t>
              </w:r>
            </w:ins>
            <w:ins w:id="2116" w:author="Mazin Al-Shalash" w:date="2020-10-13T20:37:00Z">
              <w:r>
                <w:t>considering enhancements to</w:t>
              </w:r>
              <w:r>
                <w:t xml:space="preserve"> improve load balancing</w:t>
              </w:r>
            </w:ins>
            <w:ins w:id="2117" w:author="Mazin Al-Shalash" w:date="2020-10-13T20:39:00Z">
              <w:r>
                <w:t>”</w:t>
              </w:r>
            </w:ins>
            <w:ins w:id="2118" w:author="Mazin Al-Shalash" w:date="2020-10-13T20:37:00Z">
              <w:r>
                <w:t xml:space="preserve"> actually means. </w:t>
              </w:r>
            </w:ins>
            <w:ins w:id="2119" w:author="Mazin Al-Shalash" w:date="2020-10-13T20:39:00Z">
              <w:r>
                <w:t>Surely</w:t>
              </w:r>
            </w:ins>
            <w:ins w:id="2120" w:author="Mazin Al-Shalash" w:date="2020-10-13T20:37:00Z">
              <w:r>
                <w:t xml:space="preserve"> topology adaptation procedures can be used to achieve better load balancing</w:t>
              </w:r>
            </w:ins>
            <w:ins w:id="2121" w:author="Mazin Al-Shalash" w:date="2020-10-13T20:39:00Z">
              <w:r>
                <w:t>.</w:t>
              </w:r>
            </w:ins>
            <w:ins w:id="2122" w:author="Mazin Al-Shalash" w:date="2020-10-13T20:37:00Z">
              <w:r>
                <w:t xml:space="preserve"> </w:t>
              </w:r>
            </w:ins>
            <w:ins w:id="2123" w:author="Mazin Al-Shalash" w:date="2020-10-13T20:39:00Z">
              <w:r>
                <w:t>However,</w:t>
              </w:r>
            </w:ins>
            <w:ins w:id="2124" w:author="Mazin Al-Shalash" w:date="2020-10-13T20:37:00Z">
              <w:r>
                <w:t xml:space="preserve"> load balancing seems to be something that the network would decide on and invoke an appropriate procedure if necessary. So</w:t>
              </w:r>
            </w:ins>
            <w:ins w:id="2125" w:author="Mazin Al-Shalash" w:date="2020-10-13T20:38:00Z">
              <w:r>
                <w:t>,</w:t>
              </w:r>
            </w:ins>
            <w:ins w:id="2126" w:author="Mazin Al-Shalash" w:date="2020-10-13T20:37:00Z">
              <w:r>
                <w:t xml:space="preserve"> we’re not sure what RAN2 would be attempting to capture in the spec in </w:t>
              </w:r>
            </w:ins>
            <w:ins w:id="2127" w:author="Mazin Al-Shalash" w:date="2020-10-13T20:38:00Z">
              <w:r>
                <w:t>this regard</w:t>
              </w:r>
            </w:ins>
            <w:ins w:id="2128" w:author="Mazin Al-Shalash" w:date="2020-10-13T20:37:00Z">
              <w:r>
                <w:t>. Certainly</w:t>
              </w:r>
            </w:ins>
            <w:ins w:id="2129" w:author="Mazin Al-Shalash" w:date="2020-10-13T20:38:00Z">
              <w:r>
                <w:t>,</w:t>
              </w:r>
            </w:ins>
            <w:ins w:id="2130" w:author="Mazin Al-Shalash" w:date="2020-10-13T20:37:00Z">
              <w:r>
                <w:t xml:space="preserve"> a procedure might be invoked with the purpose of achieving load balancing, but it’s difficult to envision what a “load balancing” specific topology adaptation </w:t>
              </w:r>
              <w:r>
                <w:t xml:space="preserve">procedure would look like. </w:t>
              </w:r>
            </w:ins>
            <w:ins w:id="2131" w:author="Mazin Al-Shalash" w:date="2020-10-13T20:38:00Z">
              <w:r>
                <w:t xml:space="preserve">Therefore, </w:t>
              </w:r>
            </w:ins>
            <w:ins w:id="2132"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2133" w:author="Mazin Al-Shalash" w:date="2020-10-13T23:32:00Z"/>
        </w:trPr>
        <w:tc>
          <w:tcPr>
            <w:tcW w:w="2245" w:type="dxa"/>
          </w:tcPr>
          <w:p w14:paraId="2EE3422E" w14:textId="77777777" w:rsidR="00F95D67" w:rsidRDefault="00ED13A8">
            <w:pPr>
              <w:rPr>
                <w:ins w:id="2134" w:author="Mazin Al-Shalash" w:date="2020-10-13T23:32:00Z"/>
                <w:rFonts w:eastAsia="DengXian"/>
              </w:rPr>
            </w:pPr>
            <w:ins w:id="2135" w:author="vivo" w:date="2020-10-15T14:55:00Z">
              <w:r>
                <w:rPr>
                  <w:rFonts w:eastAsia="DengXian" w:hint="eastAsia"/>
                  <w:b/>
                  <w:bCs/>
                </w:rPr>
                <w:t>v</w:t>
              </w:r>
              <w:r>
                <w:rPr>
                  <w:rFonts w:eastAsia="DengXian"/>
                  <w:b/>
                  <w:bCs/>
                </w:rPr>
                <w:t>ivo</w:t>
              </w:r>
            </w:ins>
          </w:p>
        </w:tc>
        <w:tc>
          <w:tcPr>
            <w:tcW w:w="7384" w:type="dxa"/>
          </w:tcPr>
          <w:p w14:paraId="5F6E9A81" w14:textId="77777777" w:rsidR="00F95D67" w:rsidRDefault="00ED13A8">
            <w:pPr>
              <w:rPr>
                <w:ins w:id="2136" w:author="Mazin Al-Shalash" w:date="2020-10-13T23:32:00Z"/>
              </w:rPr>
            </w:pPr>
            <w:ins w:id="2137" w:author="vivo" w:date="2020-10-15T14:55:00Z">
              <w:r>
                <w:rPr>
                  <w:rFonts w:eastAsia="DengXian"/>
                  <w:bCs/>
                </w:rPr>
                <w:t>Agree with Huawei</w:t>
              </w:r>
            </w:ins>
          </w:p>
        </w:tc>
      </w:tr>
      <w:tr w:rsidR="00F95D67" w14:paraId="442859D8" w14:textId="77777777">
        <w:trPr>
          <w:ins w:id="2138" w:author="Nokia" w:date="2020-10-15T16:29:00Z"/>
        </w:trPr>
        <w:tc>
          <w:tcPr>
            <w:tcW w:w="2245" w:type="dxa"/>
          </w:tcPr>
          <w:p w14:paraId="37EAAE6D" w14:textId="77777777" w:rsidR="00F95D67" w:rsidRDefault="00ED13A8">
            <w:pPr>
              <w:rPr>
                <w:ins w:id="2139" w:author="Nokia" w:date="2020-10-15T16:29:00Z"/>
                <w:rFonts w:eastAsia="DengXian"/>
                <w:b/>
                <w:bCs/>
              </w:rPr>
            </w:pPr>
            <w:ins w:id="2140" w:author="Nokia" w:date="2020-10-15T16:29:00Z">
              <w:r>
                <w:rPr>
                  <w:rFonts w:eastAsia="DengXian"/>
                  <w:b/>
                  <w:bCs/>
                </w:rPr>
                <w:t>Nokia, Nokia Shanghai Bell</w:t>
              </w:r>
            </w:ins>
          </w:p>
        </w:tc>
        <w:tc>
          <w:tcPr>
            <w:tcW w:w="7384" w:type="dxa"/>
          </w:tcPr>
          <w:p w14:paraId="41325D0C" w14:textId="77777777" w:rsidR="00F95D67" w:rsidRDefault="00ED13A8">
            <w:pPr>
              <w:rPr>
                <w:ins w:id="2141" w:author="Nokia" w:date="2020-10-15T16:29:00Z"/>
                <w:rFonts w:eastAsia="DengXian"/>
                <w:bCs/>
              </w:rPr>
            </w:pPr>
            <w:ins w:id="2142" w:author="Nokia" w:date="2020-10-15T16:29:00Z">
              <w:r>
                <w:t xml:space="preserve">To provide reliable service, IAB network shall be robust against (even rapid) </w:t>
              </w:r>
              <w:r>
                <w:t>variations in the radio conditions e.g., at the donor coverage borders (esp. in FR2). Changes in the topology should have minimum impact on services provided to the end users. Load balancing is enabled by redundant connections and is mainly related to usag</w:t>
              </w:r>
              <w:r>
                <w:t>e of existing connections, which may of course be extended for LB reasons too. Hence, we think primary focus shall be on the robustness and minimization of service interruption. RAN2 should not define a scope for technical solutions that will eventually re</w:t>
              </w:r>
              <w:r>
                <w:t>quire RAN3 support, i.e. can wait for RAN3 conclusion if any potential RAN2 support is needed for</w:t>
              </w:r>
            </w:ins>
            <w:ins w:id="2143" w:author="Nokia" w:date="2020-10-15T16:30:00Z">
              <w:r>
                <w:t xml:space="preserve"> </w:t>
              </w:r>
            </w:ins>
            <w:ins w:id="2144" w:author="Nokia" w:date="2020-10-15T16:29:00Z">
              <w:r>
                <w:t xml:space="preserve">reduction of </w:t>
              </w:r>
            </w:ins>
            <w:ins w:id="2145" w:author="Nokia" w:date="2020-10-15T16:30:00Z">
              <w:r>
                <w:t>signaling</w:t>
              </w:r>
            </w:ins>
            <w:ins w:id="2146"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bl>
    <w:p w14:paraId="70E4D82B" w14:textId="77777777" w:rsidR="00F95D67" w:rsidRDefault="00F95D67">
      <w:pPr>
        <w:rPr>
          <w:b/>
          <w:bCs/>
        </w:rPr>
      </w:pPr>
    </w:p>
    <w:p w14:paraId="1645DEE3" w14:textId="77777777" w:rsidR="00F95D67" w:rsidRDefault="00ED13A8">
      <w:pPr>
        <w:pStyle w:val="30"/>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F95D67" w:rsidRDefault="00ED13A8">
      <w:pPr>
        <w:pStyle w:val="afb"/>
        <w:numPr>
          <w:ilvl w:val="0"/>
          <w:numId w:val="20"/>
        </w:numPr>
        <w:rPr>
          <w:lang w:val="en-US"/>
          <w:rPrChange w:id="2147" w:author="Intel - Li, Ziyi" w:date="2020-10-15T09:07:00Z">
            <w:rPr/>
          </w:rPrChange>
        </w:rPr>
      </w:pPr>
      <w:r>
        <w:rPr>
          <w:lang w:val="en-US"/>
          <w:rPrChange w:id="2148" w:author="Intel - Li, Ziyi" w:date="2020-10-15T09:07:00Z">
            <w:rPr/>
          </w:rPrChange>
        </w:rPr>
        <w:t xml:space="preserve">Robustness through avoidance of HO failure. </w:t>
      </w:r>
    </w:p>
    <w:p w14:paraId="17ED954B" w14:textId="77777777" w:rsidR="00F95D67" w:rsidRPr="00F95D67" w:rsidRDefault="00ED13A8">
      <w:pPr>
        <w:pStyle w:val="afb"/>
        <w:numPr>
          <w:ilvl w:val="0"/>
          <w:numId w:val="20"/>
        </w:numPr>
        <w:rPr>
          <w:lang w:val="en-US"/>
          <w:rPrChange w:id="2149" w:author="Intel - Li, Ziyi" w:date="2020-10-15T09:07:00Z">
            <w:rPr/>
          </w:rPrChange>
        </w:rPr>
      </w:pPr>
      <w:r>
        <w:rPr>
          <w:lang w:val="en-US"/>
          <w:rPrChange w:id="2150" w:author="Intel - Li, Ziyi" w:date="2020-10-15T09:07:00Z">
            <w:rPr/>
          </w:rPrChange>
        </w:rPr>
        <w:lastRenderedPageBreak/>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F95D67" w:rsidRDefault="00ED13A8">
      <w:pPr>
        <w:pStyle w:val="afb"/>
        <w:numPr>
          <w:ilvl w:val="0"/>
          <w:numId w:val="20"/>
        </w:numPr>
        <w:rPr>
          <w:lang w:val="en-US"/>
          <w:rPrChange w:id="2151" w:author="Intel - Li, Ziyi" w:date="2020-10-15T09:07:00Z">
            <w:rPr/>
          </w:rPrChange>
        </w:rPr>
      </w:pPr>
      <w:r>
        <w:rPr>
          <w:lang w:val="en-US"/>
          <w:rPrChange w:id="2152" w:author="Intel - Li, Ziyi" w:date="2020-10-15T09:07:00Z">
            <w:rPr/>
          </w:rPrChange>
        </w:rPr>
        <w:t xml:space="preserve">Rel-16 CHO </w:t>
      </w:r>
      <w:r>
        <w:rPr>
          <w:lang w:val="en-US"/>
        </w:rPr>
        <w:t>can be used as</w:t>
      </w:r>
      <w:r>
        <w:rPr>
          <w:lang w:val="en-US"/>
          <w:rPrChange w:id="2153" w:author="Intel - Li, Ziyi" w:date="2020-10-15T09:07:00Z">
            <w:rPr/>
          </w:rPrChange>
        </w:rPr>
        <w:t xml:space="preserve"> baseline. </w:t>
      </w:r>
      <w:r>
        <w:rPr>
          <w:lang w:val="en-US"/>
        </w:rPr>
        <w:t xml:space="preserve">The following </w:t>
      </w:r>
      <w:r>
        <w:rPr>
          <w:lang w:val="en-US"/>
          <w:rPrChange w:id="2154" w:author="Intel - Li, Ziyi" w:date="2020-10-15T09:07:00Z">
            <w:rPr/>
          </w:rPrChange>
        </w:rPr>
        <w:t xml:space="preserve">IAB-specific </w:t>
      </w:r>
      <w:r>
        <w:rPr>
          <w:lang w:val="en-US"/>
        </w:rPr>
        <w:t xml:space="preserve">aspects or </w:t>
      </w:r>
      <w:r>
        <w:rPr>
          <w:lang w:val="en-US"/>
          <w:rPrChange w:id="2155" w:author="Intel - Li, Ziyi" w:date="2020-10-15T09:07:00Z">
            <w:rPr/>
          </w:rPrChange>
        </w:rPr>
        <w:t>enhancements</w:t>
      </w:r>
      <w:r>
        <w:rPr>
          <w:lang w:val="en-US"/>
        </w:rPr>
        <w:t xml:space="preserve"> were proposed</w:t>
      </w:r>
      <w:r>
        <w:rPr>
          <w:lang w:val="en-US"/>
          <w:rPrChange w:id="2156" w:author="Intel - Li, Ziyi" w:date="2020-10-15T09:07:00Z">
            <w:rPr/>
          </w:rPrChange>
        </w:rPr>
        <w:t>:</w:t>
      </w:r>
    </w:p>
    <w:p w14:paraId="21789A19" w14:textId="77777777" w:rsidR="00F95D67" w:rsidRDefault="00ED13A8">
      <w:pPr>
        <w:pStyle w:val="afb"/>
        <w:numPr>
          <w:ilvl w:val="1"/>
          <w:numId w:val="20"/>
        </w:numPr>
      </w:pPr>
      <w:r>
        <w:rPr>
          <w:lang w:val="en-US"/>
        </w:rPr>
        <w:t xml:space="preserve">Preparation of descendant nodes/UEs </w:t>
      </w:r>
    </w:p>
    <w:p w14:paraId="2ABC7891" w14:textId="77777777" w:rsidR="00F95D67" w:rsidRPr="00F95D67" w:rsidRDefault="00ED13A8">
      <w:pPr>
        <w:pStyle w:val="afb"/>
        <w:numPr>
          <w:ilvl w:val="1"/>
          <w:numId w:val="20"/>
        </w:numPr>
        <w:rPr>
          <w:lang w:val="en-US"/>
          <w:rPrChange w:id="2157" w:author="Intel - Li, Ziyi" w:date="2020-10-15T09:07:00Z">
            <w:rPr/>
          </w:rPrChange>
        </w:rPr>
      </w:pPr>
      <w:r>
        <w:rPr>
          <w:lang w:val="en-US"/>
        </w:rPr>
        <w:t>Consideration of different conditions for HO execution</w:t>
      </w:r>
    </w:p>
    <w:p w14:paraId="1B6A1118" w14:textId="77777777" w:rsidR="00F95D67" w:rsidRPr="00F95D67" w:rsidRDefault="00ED13A8">
      <w:pPr>
        <w:pStyle w:val="afb"/>
        <w:numPr>
          <w:ilvl w:val="1"/>
          <w:numId w:val="20"/>
        </w:numPr>
        <w:rPr>
          <w:lang w:val="en-US"/>
          <w:rPrChange w:id="2158" w:author="Intel - Li, Ziyi" w:date="2020-10-15T09:07:00Z">
            <w:rPr/>
          </w:rPrChange>
        </w:rPr>
      </w:pPr>
      <w:r>
        <w:rPr>
          <w:lang w:val="en-US"/>
        </w:rPr>
        <w:t>Preparation of routing for candidate cells</w:t>
      </w:r>
    </w:p>
    <w:p w14:paraId="4F1E84F5" w14:textId="77777777" w:rsidR="00F95D67" w:rsidRDefault="00ED13A8">
      <w:r>
        <w:rPr>
          <w:b/>
          <w:bCs/>
        </w:rPr>
        <w:t>Potential shortc</w:t>
      </w:r>
      <w:r>
        <w:rPr>
          <w:b/>
          <w:bCs/>
        </w:rPr>
        <w:t>omings</w:t>
      </w:r>
      <w:r>
        <w:t>: No shortcomings were identified.</w:t>
      </w:r>
    </w:p>
    <w:p w14:paraId="60DF9088" w14:textId="77777777" w:rsidR="00F95D67" w:rsidRDefault="00ED13A8">
      <w:r>
        <w:rPr>
          <w:b/>
          <w:bCs/>
        </w:rPr>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sz w:val="24"/>
          <w:szCs w:val="24"/>
          <w:u w:val="single"/>
        </w:rPr>
      </w:pPr>
      <w:r>
        <w:rPr>
          <w:b/>
          <w:bCs/>
          <w:sz w:val="24"/>
          <w:szCs w:val="24"/>
          <w:u w:val="single"/>
        </w:rPr>
        <w:t>Proposal 1: Rel-</w:t>
      </w:r>
      <w:r>
        <w:rPr>
          <w:b/>
          <w:bCs/>
          <w:sz w:val="24"/>
          <w:szCs w:val="24"/>
          <w:u w:val="single"/>
        </w:rPr>
        <w:t xml:space="preserve">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2159" w:author="Ericsson" w:date="2020-10-14T10:48:00Z">
              <w:r>
                <w:rPr>
                  <w:b/>
                  <w:bCs/>
                </w:rPr>
                <w:t>Ericsson</w:t>
              </w:r>
            </w:ins>
          </w:p>
        </w:tc>
        <w:tc>
          <w:tcPr>
            <w:tcW w:w="7384" w:type="dxa"/>
          </w:tcPr>
          <w:p w14:paraId="63016D19" w14:textId="77777777" w:rsidR="00F95D67" w:rsidRDefault="00ED13A8">
            <w:pPr>
              <w:rPr>
                <w:ins w:id="2160" w:author="Ericsson" w:date="2020-10-14T10:48:00Z"/>
                <w:rFonts w:ascii="Arial" w:hAnsi="Arial" w:cs="Arial"/>
                <w:szCs w:val="20"/>
              </w:rPr>
            </w:pPr>
            <w:ins w:id="2161" w:author="Ericsson" w:date="2020-10-14T10:48:00Z">
              <w:r>
                <w:rPr>
                  <w:rFonts w:ascii="Arial" w:hAnsi="Arial" w:cs="Arial"/>
                  <w:szCs w:val="20"/>
                </w:rPr>
                <w:t xml:space="preserve">We do not agree with the outcome that there are no </w:t>
              </w:r>
              <w:r>
                <w:rPr>
                  <w:rFonts w:ascii="Arial" w:hAnsi="Arial" w:cs="Arial"/>
                  <w:szCs w:val="20"/>
                </w:rPr>
                <w:t>shortcomings with CHO for IAB. As indicated in our reply to the first phase, CHO implies that the candidate cells need to be prepared in advance. Since the IAB node is not mobile, keeping resource reserved at the target DU/CU just for the sake of an RLF it</w:t>
              </w:r>
              <w:r>
                <w:rPr>
                  <w:rFonts w:ascii="Arial" w:hAnsi="Arial" w:cs="Arial"/>
                  <w:szCs w:val="20"/>
                </w:rPr>
                <w:t xml:space="preserve">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2162" w:author="Ericsson" w:date="2020-10-14T10:50:00Z">
              <w:r>
                <w:rPr>
                  <w:rFonts w:ascii="Arial" w:hAnsi="Arial" w:cs="Arial"/>
                  <w:szCs w:val="20"/>
                </w:rPr>
                <w:t xml:space="preserve">, </w:t>
              </w:r>
            </w:ins>
            <w:ins w:id="2163" w:author="Ericsson" w:date="2020-10-14T10:48:00Z">
              <w:r>
                <w:rPr>
                  <w:rFonts w:ascii="Arial" w:hAnsi="Arial" w:cs="Arial"/>
                  <w:szCs w:val="20"/>
                </w:rPr>
                <w:t>and that enhancements can be considered in Rel.17. But w</w:t>
              </w:r>
              <w:r>
                <w:rPr>
                  <w:rFonts w:ascii="Arial" w:hAnsi="Arial" w:cs="Arial"/>
                  <w:szCs w:val="20"/>
                </w:rPr>
                <w:t xml:space="preserve">e do not agree to consider CHO as the only possible baseline/solution. First, we should have a discussion on the problem and then agree on a technical solution after analysing pros and cons. </w:t>
              </w:r>
              <w:r>
                <w:rPr>
                  <w:rFonts w:ascii="Arial" w:hAnsi="Arial" w:cs="Arial"/>
                  <w:szCs w:val="20"/>
                </w:rPr>
                <w:br/>
                <w:t>For example, if the problem is how to speed up recovery upon RLF</w:t>
              </w:r>
              <w:r>
                <w:rPr>
                  <w:rFonts w:ascii="Arial" w:hAnsi="Arial" w:cs="Arial"/>
                  <w:szCs w:val="20"/>
                </w:rPr>
                <w:t xml:space="preserve">, then RAN2 should </w:t>
              </w:r>
            </w:ins>
            <w:ins w:id="2164" w:author="Ericsson" w:date="2020-10-14T10:51:00Z">
              <w:r>
                <w:rPr>
                  <w:rFonts w:ascii="Arial" w:hAnsi="Arial" w:cs="Arial"/>
                  <w:szCs w:val="20"/>
                </w:rPr>
                <w:t>evaluate</w:t>
              </w:r>
            </w:ins>
            <w:ins w:id="2165" w:author="Ericsson" w:date="2020-10-14T10:48:00Z">
              <w:r>
                <w:rPr>
                  <w:rFonts w:ascii="Arial" w:hAnsi="Arial" w:cs="Arial"/>
                  <w:szCs w:val="20"/>
                </w:rPr>
                <w:t xml:space="preserve"> also other technical solution</w:t>
              </w:r>
            </w:ins>
            <w:ins w:id="2166" w:author="Ericsson" w:date="2020-10-14T10:51:00Z">
              <w:r>
                <w:rPr>
                  <w:rFonts w:ascii="Arial" w:hAnsi="Arial" w:cs="Arial"/>
                  <w:szCs w:val="20"/>
                </w:rPr>
                <w:t>s</w:t>
              </w:r>
            </w:ins>
            <w:ins w:id="2167"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14:paraId="48C336F1" w14:textId="77777777" w:rsidR="00F95D67" w:rsidRDefault="00ED13A8">
            <w:pPr>
              <w:rPr>
                <w:ins w:id="2168" w:author="Ericsson" w:date="2020-10-14T10:48:00Z"/>
                <w:rFonts w:ascii="Arial" w:hAnsi="Arial" w:cs="Arial"/>
                <w:szCs w:val="20"/>
              </w:rPr>
            </w:pPr>
            <w:ins w:id="2169" w:author="Ericsson" w:date="2020-10-14T10:48:00Z">
              <w:r>
                <w:rPr>
                  <w:rFonts w:ascii="Arial" w:hAnsi="Arial" w:cs="Arial"/>
                  <w:szCs w:val="20"/>
                </w:rPr>
                <w:t xml:space="preserve">We propose the </w:t>
              </w:r>
              <w:r>
                <w:rPr>
                  <w:rFonts w:ascii="Arial" w:hAnsi="Arial" w:cs="Arial"/>
                  <w:szCs w:val="20"/>
                </w:rPr>
                <w:t>following rewording to the above proposal:</w:t>
              </w:r>
            </w:ins>
          </w:p>
          <w:p w14:paraId="041FA162" w14:textId="77777777" w:rsidR="00F95D67" w:rsidRDefault="00ED13A8">
            <w:pPr>
              <w:rPr>
                <w:ins w:id="2170" w:author="Ericsson" w:date="2020-10-14T10:48:00Z"/>
                <w:b/>
                <w:bCs/>
                <w:sz w:val="24"/>
                <w:szCs w:val="24"/>
                <w:u w:val="single"/>
              </w:rPr>
            </w:pPr>
            <w:ins w:id="2171" w:author="Ericsson" w:date="2020-10-14T10:48:00Z">
              <w:r>
                <w:rPr>
                  <w:b/>
                  <w:bCs/>
                  <w:sz w:val="24"/>
                  <w:szCs w:val="24"/>
                  <w:u w:val="single"/>
                </w:rPr>
                <w:t>Proposal 1: Usage of Rel-16 CHO is not restricted for IAB-MT; IAB-specific enhancements of CHO</w:t>
              </w:r>
            </w:ins>
            <w:ins w:id="2172" w:author="Ericsson" w:date="2020-10-14T10:51:00Z">
              <w:r>
                <w:rPr>
                  <w:b/>
                  <w:bCs/>
                  <w:sz w:val="24"/>
                  <w:szCs w:val="24"/>
                  <w:u w:val="single"/>
                </w:rPr>
                <w:t>,</w:t>
              </w:r>
            </w:ins>
            <w:ins w:id="2173" w:author="Ericsson" w:date="2020-10-14T10:48:00Z">
              <w:r>
                <w:rPr>
                  <w:b/>
                  <w:bCs/>
                  <w:sz w:val="24"/>
                  <w:szCs w:val="24"/>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2174" w:author="Nokia" w:date="2020-10-15T16:30:00Z">
              <w:r>
                <w:rPr>
                  <w:b/>
                  <w:bCs/>
                </w:rPr>
                <w:t>Nokia, Nokia Shanghai Bell</w:t>
              </w:r>
            </w:ins>
          </w:p>
        </w:tc>
        <w:tc>
          <w:tcPr>
            <w:tcW w:w="7384" w:type="dxa"/>
          </w:tcPr>
          <w:p w14:paraId="163F1C61" w14:textId="77777777" w:rsidR="00F95D67" w:rsidRDefault="00ED13A8">
            <w:pPr>
              <w:rPr>
                <w:b/>
                <w:bCs/>
              </w:rPr>
            </w:pPr>
            <w:ins w:id="2175" w:author="Nokia" w:date="2020-10-15T16:30:00Z">
              <w:r>
                <w:rPr>
                  <w:rFonts w:ascii="Calibri" w:eastAsia="Calibri" w:hAnsi="Calibri" w:cs="Calibri"/>
                </w:rPr>
                <w:t>CHO is</w:t>
              </w:r>
              <w:r>
                <w:rPr>
                  <w:rFonts w:ascii="Calibri" w:eastAsia="Calibri" w:hAnsi="Calibri" w:cs="Calibri"/>
                </w:rPr>
                <w:t xml:space="preserve"> basically supported with Rel-16 being the baseline. Need for further enhancements for CHO is FFS. Thus, we suggest to reword the second part of the proposal to “IAB-specific enhancements can be considered”</w:t>
              </w:r>
            </w:ins>
          </w:p>
        </w:tc>
      </w:tr>
      <w:tr w:rsidR="00F95D67" w14:paraId="1C8D29E3" w14:textId="77777777">
        <w:trPr>
          <w:ins w:id="2176" w:author="Oumer" w:date="2020-10-15T16:46:00Z"/>
        </w:trPr>
        <w:tc>
          <w:tcPr>
            <w:tcW w:w="2245" w:type="dxa"/>
          </w:tcPr>
          <w:p w14:paraId="7638D798" w14:textId="77777777" w:rsidR="00F95D67" w:rsidRDefault="00ED13A8">
            <w:pPr>
              <w:rPr>
                <w:ins w:id="2177" w:author="Oumer" w:date="2020-10-15T16:46:00Z"/>
                <w:b/>
                <w:bCs/>
              </w:rPr>
            </w:pPr>
            <w:r>
              <w:rPr>
                <w:b/>
                <w:bCs/>
              </w:rPr>
              <w:t>Interdigital</w:t>
            </w:r>
          </w:p>
        </w:tc>
        <w:tc>
          <w:tcPr>
            <w:tcW w:w="7384" w:type="dxa"/>
          </w:tcPr>
          <w:p w14:paraId="7DB3C831" w14:textId="77777777" w:rsidR="00F95D67" w:rsidRDefault="00ED13A8">
            <w:r>
              <w:t>Agree in principle. But from our un</w:t>
            </w:r>
            <w:r>
              <w:t>derstanding, even a rel-16 IAB MT supports CHO (i.e. CU can send CHO configuration to IAB MT), so what needs to be discussed is enhancements that consider the IAB node aspect. So we prefer a simpler proposal:</w:t>
            </w:r>
          </w:p>
          <w:p w14:paraId="7514083E" w14:textId="77777777" w:rsidR="00F95D67" w:rsidRDefault="00ED13A8">
            <w:pPr>
              <w:rPr>
                <w:ins w:id="2178" w:author="Oumer" w:date="2020-10-15T16:46:00Z"/>
                <w:rFonts w:ascii="Calibri" w:eastAsia="Calibri" w:hAnsi="Calibri" w:cs="Calibri"/>
              </w:rPr>
            </w:pPr>
            <w:r>
              <w:rPr>
                <w:b/>
                <w:bCs/>
              </w:rPr>
              <w:t>Proposal 1: RAN2 to discuss IAB-specific enhanc</w:t>
            </w:r>
            <w:r>
              <w:rPr>
                <w:b/>
                <w:bCs/>
              </w:rPr>
              <w:t>ements of CHO.</w:t>
            </w:r>
          </w:p>
        </w:tc>
      </w:tr>
    </w:tbl>
    <w:p w14:paraId="6E8CAA93" w14:textId="77777777" w:rsidR="00F95D67" w:rsidRDefault="00F95D67"/>
    <w:p w14:paraId="2578C3B0" w14:textId="77777777" w:rsidR="00F95D67" w:rsidRDefault="00ED13A8">
      <w:pPr>
        <w:pStyle w:val="30"/>
      </w:pPr>
      <w:r>
        <w:lastRenderedPageBreak/>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F95D67" w:rsidRDefault="00ED13A8">
      <w:pPr>
        <w:pStyle w:val="afb"/>
        <w:numPr>
          <w:ilvl w:val="0"/>
          <w:numId w:val="20"/>
        </w:numPr>
        <w:rPr>
          <w:lang w:val="en-US"/>
          <w:rPrChange w:id="2179" w:author="Intel - Li, Ziyi" w:date="2020-10-15T09:06:00Z">
            <w:rPr/>
          </w:rPrChange>
        </w:rPr>
      </w:pPr>
      <w:r>
        <w:rPr>
          <w:lang w:val="en-US"/>
          <w:rPrChange w:id="2180" w:author="Intel - Li, Ziyi" w:date="2020-10-15T09:06:00Z">
            <w:rPr/>
          </w:rPrChange>
        </w:rPr>
        <w:t xml:space="preserve">The principal benefit is the reduction of interruption time. </w:t>
      </w:r>
    </w:p>
    <w:p w14:paraId="29B92F32" w14:textId="77777777" w:rsidR="00F95D67" w:rsidRPr="00F95D67" w:rsidRDefault="00ED13A8">
      <w:pPr>
        <w:pStyle w:val="afb"/>
        <w:numPr>
          <w:ilvl w:val="0"/>
          <w:numId w:val="20"/>
        </w:numPr>
        <w:rPr>
          <w:lang w:val="en-US"/>
          <w:rPrChange w:id="2181" w:author="Intel - Li, Ziyi" w:date="2020-10-15T09:06:00Z">
            <w:rPr/>
          </w:rPrChange>
        </w:rPr>
      </w:pPr>
      <w:r>
        <w:rPr>
          <w:lang w:val="en-US"/>
          <w:rPrChange w:id="2182" w:author="Intel - Li, Ziyi" w:date="2020-10-15T09:06:00Z">
            <w:rPr/>
          </w:rPrChange>
        </w:rPr>
        <w:t xml:space="preserve">Some companies point out that this benefit presently only applies to inter-frequency handover. </w:t>
      </w:r>
      <w:r>
        <w:rPr>
          <w:lang w:val="en-US"/>
        </w:rPr>
        <w:t>Since</w:t>
      </w:r>
      <w:r>
        <w:rPr>
          <w:lang w:val="en-US"/>
          <w:rPrChange w:id="2183" w:author="Intel - Li, Ziyi" w:date="2020-10-15T09:06:00Z">
            <w:rPr/>
          </w:rPrChange>
        </w:rPr>
        <w:t xml:space="preserve"> last RAN Plenary meeting could not agree to support intra-frequency NR DC in Rel-17 IAB, it is unlikely that intra-frequency DAPS will be supported for Rel</w:t>
      </w:r>
      <w:r>
        <w:rPr>
          <w:lang w:val="en-US"/>
          <w:rPrChange w:id="2184" w:author="Intel - Li, Ziyi" w:date="2020-10-15T09:06:00Z">
            <w:rPr/>
          </w:rPrChange>
        </w:rPr>
        <w:t xml:space="preserve">-17 IAB. </w:t>
      </w:r>
    </w:p>
    <w:p w14:paraId="40546CE0" w14:textId="77777777" w:rsidR="00F95D67" w:rsidRPr="00F95D67" w:rsidRDefault="00ED13A8">
      <w:pPr>
        <w:pStyle w:val="afb"/>
        <w:numPr>
          <w:ilvl w:val="0"/>
          <w:numId w:val="20"/>
        </w:numPr>
        <w:rPr>
          <w:lang w:val="en-US"/>
          <w:rPrChange w:id="2185" w:author="Intel - Li, Ziyi" w:date="2020-10-15T09:06:00Z">
            <w:rPr/>
          </w:rPrChange>
        </w:rPr>
      </w:pPr>
      <w:r>
        <w:rPr>
          <w:lang w:val="en-US"/>
        </w:rPr>
        <w:t>There is presently no support for (inter-frequency) FR2-FR2 DAPS which further reduces the potential benefit</w:t>
      </w:r>
      <w:r>
        <w:rPr>
          <w:lang w:val="en-US"/>
          <w:rPrChange w:id="2186" w:author="Intel - Li, Ziyi" w:date="2020-10-15T09:06:00Z">
            <w:rPr/>
          </w:rPrChange>
        </w:rPr>
        <w:t>.</w:t>
      </w:r>
    </w:p>
    <w:p w14:paraId="01E1B3CE" w14:textId="77777777" w:rsidR="00F95D67" w:rsidRPr="00F95D67" w:rsidRDefault="00ED13A8">
      <w:pPr>
        <w:pStyle w:val="afb"/>
        <w:numPr>
          <w:ilvl w:val="0"/>
          <w:numId w:val="20"/>
        </w:numPr>
        <w:rPr>
          <w:lang w:val="en-US"/>
          <w:rPrChange w:id="2187" w:author="Intel - Li, Ziyi" w:date="2020-10-15T09:06:00Z">
            <w:rPr/>
          </w:rPrChange>
        </w:rPr>
      </w:pPr>
      <w:r>
        <w:rPr>
          <w:rFonts w:eastAsia="DengXian"/>
          <w:lang w:val="en-US"/>
        </w:rPr>
        <w:t xml:space="preserve">The benefit further needs to be compared to other interruption time contributions which are significant. </w:t>
      </w:r>
    </w:p>
    <w:p w14:paraId="4ABBA4ED" w14:textId="77777777" w:rsidR="00F95D67" w:rsidRPr="00F95D67" w:rsidRDefault="00ED13A8">
      <w:pPr>
        <w:rPr>
          <w:rPrChange w:id="2188" w:author="Intel - Li, Ziyi" w:date="2020-10-15T09:06:00Z">
            <w:rPr>
              <w:lang w:val="zh-CN"/>
            </w:rPr>
          </w:rPrChange>
        </w:rPr>
      </w:pPr>
      <w:r>
        <w:rPr>
          <w:b/>
          <w:bCs/>
        </w:rPr>
        <w:t>Technical solution</w:t>
      </w:r>
      <w:r>
        <w:t>: DAPS needs</w:t>
      </w:r>
      <w:r>
        <w:t xml:space="preserve">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w:t>
      </w:r>
      <w:r>
        <w:rPr>
          <w:i/>
          <w:iCs/>
        </w:rPr>
        <w:t>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w:t>
      </w:r>
      <w:r>
        <w:t xml:space="preserve">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sz w:val="24"/>
          <w:szCs w:val="24"/>
          <w:u w:val="single"/>
        </w:rPr>
      </w:pPr>
      <w:r>
        <w:rPr>
          <w:b/>
          <w:bCs/>
          <w:sz w:val="24"/>
          <w:szCs w:val="24"/>
          <w:u w:val="single"/>
        </w:rPr>
        <w:t>Proposal 2: DAPS is deprioritize</w:t>
      </w:r>
      <w:r>
        <w:rPr>
          <w:b/>
          <w:bCs/>
          <w:sz w:val="24"/>
          <w:szCs w:val="24"/>
          <w:u w:val="single"/>
        </w:rPr>
        <w:t xml:space="preserve">d for backhaul. </w:t>
      </w:r>
    </w:p>
    <w:p w14:paraId="0B09CA39" w14:textId="77777777" w:rsidR="00F95D67" w:rsidRDefault="00F95D67">
      <w:pPr>
        <w:rPr>
          <w:b/>
          <w:bCs/>
          <w:sz w:val="24"/>
          <w:szCs w:val="24"/>
          <w:u w:val="single"/>
        </w:rPr>
      </w:pPr>
    </w:p>
    <w:p w14:paraId="119F9206" w14:textId="77777777" w:rsidR="00F95D67" w:rsidRDefault="00ED13A8">
      <w:pPr>
        <w:rPr>
          <w:b/>
          <w:bCs/>
        </w:rPr>
      </w:pPr>
      <w:r>
        <w:rPr>
          <w:b/>
          <w:bCs/>
        </w:rPr>
        <w:t>Q2: Please provide feedback on this proposal. Silence is interpreted as agreement.</w:t>
      </w:r>
    </w:p>
    <w:tbl>
      <w:tblPr>
        <w:tblStyle w:val="af2"/>
        <w:tblW w:w="0" w:type="auto"/>
        <w:tblLook w:val="04A0" w:firstRow="1" w:lastRow="0" w:firstColumn="1" w:lastColumn="0" w:noHBand="0" w:noVBand="1"/>
      </w:tblPr>
      <w:tblGrid>
        <w:gridCol w:w="800"/>
        <w:gridCol w:w="8829"/>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2189"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2190" w:author="Huawei" w:date="2020-10-13T19:43:00Z"/>
                <w:rFonts w:eastAsia="DengXian"/>
                <w:bCs/>
              </w:rPr>
            </w:pPr>
            <w:ins w:id="2191"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2192" w:author="Huawei" w:date="2020-10-13T19:43:00Z"/>
                <w:rFonts w:eastAsia="DengXian"/>
                <w:bCs/>
              </w:rPr>
            </w:pPr>
          </w:p>
          <w:p w14:paraId="426427CC" w14:textId="77777777" w:rsidR="00F95D67" w:rsidRDefault="00ED13A8">
            <w:pPr>
              <w:rPr>
                <w:b/>
                <w:bCs/>
              </w:rPr>
            </w:pPr>
            <w:ins w:id="2193" w:author="Huawei" w:date="2020-10-13T19:43:00Z">
              <w:r>
                <w:rPr>
                  <w:rFonts w:eastAsia="DengXian"/>
                  <w:bCs/>
                </w:rPr>
                <w:t>We need to clarify if it is still OK for IAB-MT itself to use the DAPS when performing migration between donors.</w:t>
              </w:r>
            </w:ins>
          </w:p>
        </w:tc>
      </w:tr>
      <w:tr w:rsidR="00F95D67" w14:paraId="606946DF" w14:textId="77777777">
        <w:trPr>
          <w:ins w:id="2194" w:author="CATT" w:date="2020-10-14T14:00:00Z"/>
        </w:trPr>
        <w:tc>
          <w:tcPr>
            <w:tcW w:w="2245" w:type="dxa"/>
          </w:tcPr>
          <w:p w14:paraId="132A7DC7" w14:textId="77777777" w:rsidR="00F95D67" w:rsidRDefault="00ED13A8">
            <w:pPr>
              <w:rPr>
                <w:ins w:id="2195" w:author="CATT" w:date="2020-10-14T14:00:00Z"/>
                <w:rFonts w:eastAsia="DengXian"/>
                <w:b/>
                <w:bCs/>
              </w:rPr>
            </w:pPr>
            <w:ins w:id="2196" w:author="CATT" w:date="2020-10-14T14:00:00Z">
              <w:r>
                <w:t>Futu</w:t>
              </w:r>
              <w:r>
                <w:t>rewei</w:t>
              </w:r>
            </w:ins>
          </w:p>
        </w:tc>
        <w:tc>
          <w:tcPr>
            <w:tcW w:w="7384" w:type="dxa"/>
          </w:tcPr>
          <w:p w14:paraId="6027E4F4" w14:textId="77777777" w:rsidR="00F95D67" w:rsidRDefault="00ED13A8">
            <w:pPr>
              <w:rPr>
                <w:ins w:id="2197" w:author="CATT" w:date="2020-10-14T14:00:00Z"/>
              </w:rPr>
            </w:pPr>
            <w:ins w:id="2198"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2199" w:author="CATT" w:date="2020-10-14T14:00:00Z"/>
                <w:rFonts w:eastAsia="DengXian"/>
                <w:bCs/>
              </w:rPr>
            </w:pPr>
            <w:ins w:id="2200" w:author="CATT" w:date="2020-10-14T14:00:00Z">
              <w:r>
                <w:t xml:space="preserve">Perhaps it would be better to </w:t>
              </w:r>
              <w:r>
                <w:t>clarify the proposal.</w:t>
              </w:r>
            </w:ins>
          </w:p>
        </w:tc>
      </w:tr>
      <w:tr w:rsidR="00F95D67" w14:paraId="63A23C1F" w14:textId="77777777">
        <w:trPr>
          <w:ins w:id="2201" w:author="CATT" w:date="2020-10-14T14:00:00Z"/>
        </w:trPr>
        <w:tc>
          <w:tcPr>
            <w:tcW w:w="2245" w:type="dxa"/>
          </w:tcPr>
          <w:p w14:paraId="41D0C309" w14:textId="77777777" w:rsidR="00F95D67" w:rsidRDefault="00ED13A8">
            <w:pPr>
              <w:rPr>
                <w:ins w:id="2202" w:author="CATT" w:date="2020-10-14T14:00:00Z"/>
              </w:rPr>
            </w:pPr>
            <w:ins w:id="2203" w:author="CATT" w:date="2020-10-14T14:00:00Z">
              <w:r>
                <w:rPr>
                  <w:rFonts w:hint="eastAsia"/>
                  <w:b/>
                  <w:bCs/>
                </w:rPr>
                <w:lastRenderedPageBreak/>
                <w:t>CATT</w:t>
              </w:r>
            </w:ins>
          </w:p>
        </w:tc>
        <w:tc>
          <w:tcPr>
            <w:tcW w:w="7384" w:type="dxa"/>
          </w:tcPr>
          <w:p w14:paraId="00D70AF0" w14:textId="77777777" w:rsidR="00F95D67" w:rsidRDefault="00ED13A8">
            <w:pPr>
              <w:rPr>
                <w:ins w:id="2204" w:author="CATT" w:date="2020-10-14T14:00:00Z"/>
                <w:rFonts w:eastAsia="DengXian"/>
              </w:rPr>
            </w:pPr>
            <w:ins w:id="2205"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2206" w:author="CATT" w:date="2020-10-14T14:00:00Z"/>
                <w:rFonts w:eastAsia="DengXian"/>
              </w:rPr>
            </w:pPr>
            <w:ins w:id="2207" w:author="CATT" w:date="2020-10-14T14:00:00Z">
              <w:r>
                <w:rPr>
                  <w:rFonts w:eastAsia="DengXian"/>
                </w:rPr>
                <w:t>As Huawei mentioned, RAN3 already made following agreements:</w:t>
              </w:r>
            </w:ins>
          </w:p>
          <w:p w14:paraId="150CB5A9" w14:textId="77777777" w:rsidR="00F95D67" w:rsidRDefault="00ED13A8">
            <w:pPr>
              <w:rPr>
                <w:ins w:id="2208" w:author="CATT" w:date="2020-10-14T14:00:00Z"/>
                <w:rFonts w:eastAsia="DengXian"/>
                <w:i/>
              </w:rPr>
            </w:pPr>
            <w:ins w:id="2209" w:author="CATT" w:date="2020-10-14T14:00:00Z">
              <w:r>
                <w:rPr>
                  <w:rFonts w:eastAsia="DengXian"/>
                  <w:i/>
                </w:rPr>
                <w:t>The</w:t>
              </w:r>
              <w:r>
                <w:rPr>
                  <w:rFonts w:eastAsia="DengXian"/>
                  <w:i/>
                </w:rPr>
                <w:t xml:space="preserve"> following cases for inter-donor migration are studied:‎</w:t>
              </w:r>
            </w:ins>
          </w:p>
          <w:p w14:paraId="23A1CBD8" w14:textId="77777777" w:rsidR="00F95D67" w:rsidRDefault="00ED13A8">
            <w:pPr>
              <w:rPr>
                <w:ins w:id="2210" w:author="CATT" w:date="2020-10-14T14:00:00Z"/>
                <w:rFonts w:eastAsia="DengXian"/>
                <w:i/>
              </w:rPr>
            </w:pPr>
            <w:ins w:id="2211" w:author="CATT" w:date="2020-10-14T14:00:00Z">
              <w:r>
                <w:rPr>
                  <w:rFonts w:eastAsia="DengXian"/>
                  <w:i/>
                </w:rPr>
                <w:t>b) IAB-MT is simultaneously connected to two IAB-donors</w:t>
              </w:r>
            </w:ins>
          </w:p>
          <w:p w14:paraId="1115E0D5" w14:textId="77777777" w:rsidR="00F95D67" w:rsidRDefault="00ED13A8">
            <w:pPr>
              <w:rPr>
                <w:ins w:id="2212" w:author="CATT" w:date="2020-10-14T14:00:00Z"/>
                <w:rFonts w:eastAsia="DengXian"/>
                <w:i/>
              </w:rPr>
            </w:pPr>
            <w:ins w:id="2213" w:author="CATT" w:date="2020-10-14T14:00:00Z">
              <w:r>
                <w:rPr>
                  <w:rFonts w:eastAsia="DengXian"/>
                  <w:i/>
                </w:rPr>
                <w:t>c) IAB-DU is simultaneously connected to 2 donor-CUs‎</w:t>
              </w:r>
            </w:ins>
          </w:p>
          <w:p w14:paraId="0F5F0A2C" w14:textId="77777777" w:rsidR="00F95D67" w:rsidRDefault="00F95D67">
            <w:pPr>
              <w:rPr>
                <w:ins w:id="2214" w:author="CATT" w:date="2020-10-14T14:00:00Z"/>
                <w:bCs/>
              </w:rPr>
            </w:pPr>
          </w:p>
          <w:p w14:paraId="4C15F5B4" w14:textId="77777777" w:rsidR="00F95D67" w:rsidRDefault="00ED13A8">
            <w:pPr>
              <w:rPr>
                <w:ins w:id="2215" w:author="CATT" w:date="2020-10-14T14:00:00Z"/>
                <w:bCs/>
              </w:rPr>
            </w:pPr>
            <w:ins w:id="2216" w:author="CATT" w:date="2020-10-14T14:00:00Z">
              <w:r>
                <w:rPr>
                  <w:bCs/>
                </w:rPr>
                <w:t xml:space="preserve">Thus, DAPS is still one possible solution based on above RAN3 agreements. We prefer to </w:t>
              </w:r>
              <w:r>
                <w:rPr>
                  <w:bCs/>
                </w:rPr>
                <w:t>open the DAPS discussion in RAN2 currently. Prefer to change P2 as following:</w:t>
              </w:r>
            </w:ins>
          </w:p>
          <w:p w14:paraId="017FCB51" w14:textId="77777777" w:rsidR="00F95D67" w:rsidRDefault="00F95D67">
            <w:pPr>
              <w:rPr>
                <w:ins w:id="2217" w:author="CATT" w:date="2020-10-14T14:00:00Z"/>
                <w:bCs/>
              </w:rPr>
            </w:pPr>
          </w:p>
          <w:p w14:paraId="1EA79C7F" w14:textId="77777777" w:rsidR="00F95D67" w:rsidRDefault="00ED13A8">
            <w:pPr>
              <w:rPr>
                <w:ins w:id="2218" w:author="CATT" w:date="2020-10-14T14:00:00Z"/>
                <w:bCs/>
              </w:rPr>
            </w:pPr>
            <w:ins w:id="2219" w:author="CATT" w:date="2020-10-14T14:00:00Z">
              <w:r>
                <w:rPr>
                  <w:bCs/>
                </w:rPr>
                <w:t>Proposal 2: DAPS for migrating IAB-node is FFS. ‎</w:t>
              </w:r>
            </w:ins>
          </w:p>
          <w:p w14:paraId="1F2B8536" w14:textId="77777777" w:rsidR="00F95D67" w:rsidRDefault="00F95D67">
            <w:pPr>
              <w:rPr>
                <w:ins w:id="2220" w:author="CATT" w:date="2020-10-14T14:00:00Z"/>
              </w:rPr>
            </w:pPr>
          </w:p>
        </w:tc>
      </w:tr>
      <w:tr w:rsidR="00F95D67" w14:paraId="780106D0" w14:textId="77777777">
        <w:trPr>
          <w:ins w:id="2221" w:author="Nokia" w:date="2020-10-15T16:31:00Z"/>
        </w:trPr>
        <w:tc>
          <w:tcPr>
            <w:tcW w:w="2245" w:type="dxa"/>
          </w:tcPr>
          <w:p w14:paraId="61E96F1A" w14:textId="77777777" w:rsidR="00F95D67" w:rsidRDefault="00ED13A8">
            <w:pPr>
              <w:rPr>
                <w:ins w:id="2222" w:author="Nokia" w:date="2020-10-15T16:31:00Z"/>
                <w:b/>
                <w:bCs/>
              </w:rPr>
            </w:pPr>
            <w:ins w:id="2223" w:author="Nokia" w:date="2020-10-15T16:31:00Z">
              <w:r>
                <w:rPr>
                  <w:b/>
                  <w:bCs/>
                </w:rPr>
                <w:t>Nokia, Nokia Shanghai Bell</w:t>
              </w:r>
            </w:ins>
          </w:p>
        </w:tc>
        <w:tc>
          <w:tcPr>
            <w:tcW w:w="7384" w:type="dxa"/>
          </w:tcPr>
          <w:p w14:paraId="535827F0" w14:textId="77777777" w:rsidR="00F95D67" w:rsidRDefault="00ED13A8">
            <w:pPr>
              <w:rPr>
                <w:ins w:id="2224" w:author="Nokia" w:date="2020-10-15T16:31:00Z"/>
                <w:bCs/>
              </w:rPr>
            </w:pPr>
            <w:ins w:id="2225" w:author="Nokia" w:date="2020-10-15T16:31:00Z">
              <w:r>
                <w:rPr>
                  <w:rFonts w:ascii="Calibri" w:eastAsia="Calibri" w:hAnsi="Calibri" w:cs="Calibri"/>
                </w:rPr>
                <w:t>Agree with the proposal. Because DAPS, as specified for UE, need to be adapted to BH links not hav</w:t>
              </w:r>
              <w:r>
                <w:rPr>
                  <w:rFonts w:ascii="Calibri" w:eastAsia="Calibri" w:hAnsi="Calibri" w:cs="Calibri"/>
                </w:rPr>
                <w:t>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From our understanding, even a rel-1</w:t>
            </w:r>
            <w:r>
              <w:t>6 IAB MT supports DAPS HO, if the DAPS HO is concerning DRB(s) of the IAB node. So what needs to be discussed is enhancements that consider the IAB node aspect.</w:t>
            </w:r>
          </w:p>
          <w:p w14:paraId="5BCF7CAD" w14:textId="77777777" w:rsidR="00F95D67" w:rsidRDefault="00ED13A8">
            <w:r>
              <w:t>Without IAB related enhancements, UE bearers (e.g. with low latency requirements) that are serv</w:t>
            </w:r>
            <w:r>
              <w:t>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w:t>
            </w:r>
            <w:r>
              <w:t>DAPS HO enhancements for IAB, packets destined for the UEs that are directly or indirectly served by the IAB node (i.e. packets arriving via BH RLC channels) that may have traversed several hops before reaching the source parent of the migrating IAB node (</w:t>
            </w:r>
            <w:r>
              <w:t>or on the way towards the source IAB node), will be discarded at the source parent node and have to be retransmitted again via the new path. That means, the radio resources utilized to send these packets over the multiple hops of the source path was in vai</w:t>
            </w:r>
            <w:r>
              <w:t xml:space="preserve">n. </w:t>
            </w:r>
          </w:p>
          <w:p w14:paraId="03406E2A" w14:textId="77777777" w:rsidR="00F95D67" w:rsidRDefault="00ED13A8">
            <w:pPr>
              <w:rPr>
                <w:ins w:id="2226" w:author="CATT" w:date="2020-10-14T14:00:00Z"/>
              </w:rPr>
            </w:pPr>
            <w:r>
              <w:t>So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2227" w:author="ZTE" w:date="2020-10-16T11:40:00Z"/>
        </w:trPr>
        <w:tc>
          <w:tcPr>
            <w:tcW w:w="2245" w:type="dxa"/>
          </w:tcPr>
          <w:p w14:paraId="6A6AB5C3" w14:textId="77777777" w:rsidR="00F95D67" w:rsidRDefault="00ED13A8">
            <w:pPr>
              <w:rPr>
                <w:ins w:id="2228" w:author="ZTE" w:date="2020-10-16T11:40:00Z"/>
                <w:rFonts w:eastAsia="SimSun"/>
                <w:b/>
                <w:bCs/>
                <w:lang w:eastAsia="zh-CN"/>
              </w:rPr>
            </w:pPr>
            <w:ins w:id="2229" w:author="ZTE" w:date="2020-10-16T11:40:00Z">
              <w:r>
                <w:rPr>
                  <w:rFonts w:eastAsia="SimSun" w:hint="eastAsia"/>
                  <w:b/>
                  <w:bCs/>
                  <w:lang w:eastAsia="zh-CN"/>
                </w:rPr>
                <w:t>ZTE</w:t>
              </w:r>
            </w:ins>
          </w:p>
        </w:tc>
        <w:tc>
          <w:tcPr>
            <w:tcW w:w="7384" w:type="dxa"/>
          </w:tcPr>
          <w:p w14:paraId="1ACBE8A9" w14:textId="77777777" w:rsidR="00F95D67" w:rsidRDefault="00ED13A8">
            <w:pPr>
              <w:rPr>
                <w:ins w:id="2230" w:author="ZTE" w:date="2020-10-16T11:40:00Z"/>
                <w:rFonts w:eastAsia="SimSun" w:hAnsi="SimSun"/>
                <w:color w:val="000000"/>
                <w:sz w:val="22"/>
                <w:lang w:eastAsia="zh-CN"/>
              </w:rPr>
            </w:pPr>
            <w:ins w:id="2231" w:author="ZTE" w:date="2020-10-16T11:40:00Z">
              <w:r>
                <w:rPr>
                  <w:rFonts w:eastAsia="SimSun" w:hAnsi="Times New Roman" w:cs="Times New Roman" w:hint="eastAsia"/>
                  <w:sz w:val="22"/>
                  <w:lang w:eastAsia="zh-CN"/>
                </w:rPr>
                <w:t xml:space="preserve">According to the latest </w:t>
              </w:r>
              <w:r>
                <w:rPr>
                  <w:rFonts w:eastAsia="SimSun" w:hAnsi="Times New Roman" w:cs="Times New Roman"/>
                  <w:sz w:val="22"/>
                  <w:lang w:eastAsia="zh-CN"/>
                </w:rPr>
                <w:t>RAN3#109-e IAB</w:t>
              </w:r>
              <w:r>
                <w:rPr>
                  <w:rFonts w:eastAsia="SimSun" w:hAnsi="Times New Roman" w:cs="Times New Roman" w:hint="eastAsia"/>
                  <w:sz w:val="22"/>
                  <w:lang w:eastAsia="zh-CN"/>
                </w:rPr>
                <w:t xml:space="preserve"> meeting, the inter-donor migration case for IAB-MT simultaneouly connected to two IAB-donors is supported. It seems natural to consider the DAPS based migration which requires the connection with two IAB-donors. </w:t>
              </w:r>
            </w:ins>
          </w:p>
          <w:p w14:paraId="1BA967AD" w14:textId="77777777" w:rsidR="00F95D67" w:rsidRDefault="00ED13A8">
            <w:pPr>
              <w:rPr>
                <w:ins w:id="2232" w:author="ZTE" w:date="2020-10-16T11:40:00Z"/>
                <w:b/>
              </w:rPr>
            </w:pPr>
            <w:ins w:id="2233" w:author="ZTE" w:date="2020-10-16T11:40:00Z">
              <w:r>
                <w:rPr>
                  <w:rFonts w:eastAsia="SimSun" w:hAnsi="SimSun" w:hint="eastAsia"/>
                  <w:color w:val="000000"/>
                  <w:sz w:val="22"/>
                  <w:lang w:eastAsia="zh-CN"/>
                </w:rPr>
                <w:t>On the other hand, i</w:t>
              </w:r>
              <w:r>
                <w:rPr>
                  <w:rFonts w:hAnsi="SimSun" w:hint="eastAsia"/>
                  <w:color w:val="000000"/>
                  <w:sz w:val="22"/>
                  <w:lang w:val="zh-CN"/>
                </w:rPr>
                <w:t>f the DAPS is supporte</w:t>
              </w:r>
              <w:r>
                <w:rPr>
                  <w:rFonts w:hAnsi="SimSun" w:hint="eastAsia"/>
                  <w:color w:val="000000"/>
                  <w:sz w:val="22"/>
                  <w:lang w:val="zh-CN"/>
                </w:rPr>
                <w:t xml:space="preserve">d for R17 IAB-MT, IAB-MT is able to keep the connection </w:t>
              </w:r>
              <w:r>
                <w:rPr>
                  <w:rFonts w:eastAsia="SimSun" w:hAnsi="SimSun" w:hint="eastAsia"/>
                  <w:color w:val="000000"/>
                  <w:sz w:val="22"/>
                  <w:lang w:eastAsia="zh-CN"/>
                </w:rPr>
                <w:t>of</w:t>
              </w:r>
              <w:r>
                <w:rPr>
                  <w:rFonts w:hAnsi="SimSun" w:hint="eastAsia"/>
                  <w:color w:val="000000"/>
                  <w:sz w:val="22"/>
                  <w:lang w:val="zh-CN"/>
                </w:rPr>
                <w:t xml:space="preserve"> both source path and target path during migration. </w:t>
              </w:r>
              <w:r>
                <w:rPr>
                  <w:rFonts w:eastAsia="SimSun" w:hAnsi="SimSun" w:hint="eastAsia"/>
                  <w:color w:val="000000"/>
                  <w:sz w:val="22"/>
                  <w:lang w:eastAsia="zh-CN"/>
                </w:rPr>
                <w:t>S</w:t>
              </w:r>
              <w:r>
                <w:rPr>
                  <w:rFonts w:hAnsi="SimSun" w:hint="eastAsia"/>
                  <w:color w:val="000000"/>
                  <w:sz w:val="22"/>
                  <w:lang w:val="zh-CN"/>
                </w:rPr>
                <w:t xml:space="preserve">ince the migration IAB-MT can </w:t>
              </w:r>
              <w:r>
                <w:rPr>
                  <w:rFonts w:eastAsia="SimSun" w:hAnsi="SimSun" w:hint="eastAsia"/>
                  <w:color w:val="000000"/>
                  <w:sz w:val="22"/>
                  <w:lang w:eastAsia="zh-CN"/>
                </w:rPr>
                <w:t xml:space="preserve">still </w:t>
              </w:r>
              <w:r>
                <w:rPr>
                  <w:rFonts w:hAnsi="SimSun" w:hint="eastAsia"/>
                  <w:color w:val="000000"/>
                  <w:sz w:val="22"/>
                  <w:lang w:val="zh-CN"/>
                </w:rPr>
                <w:t>use the source path for data transmission during migration, the migrat</w:t>
              </w:r>
              <w:r>
                <w:rPr>
                  <w:rFonts w:eastAsia="SimSun" w:hAnsi="SimSun" w:hint="eastAsia"/>
                  <w:color w:val="000000"/>
                  <w:sz w:val="22"/>
                  <w:lang w:eastAsia="zh-CN"/>
                </w:rPr>
                <w:t>ion</w:t>
              </w:r>
              <w:r>
                <w:rPr>
                  <w:rFonts w:hAnsi="SimSun" w:hint="eastAsia"/>
                  <w:color w:val="000000"/>
                  <w:sz w:val="22"/>
                  <w:lang w:val="zh-CN"/>
                </w:rPr>
                <w:t xml:space="preserve"> IAB can help to </w:t>
              </w:r>
              <w:r>
                <w:rPr>
                  <w:rFonts w:eastAsia="SimSun" w:hAnsi="SimSun" w:hint="eastAsia"/>
                  <w:color w:val="000000"/>
                  <w:sz w:val="22"/>
                  <w:lang w:eastAsia="zh-CN"/>
                </w:rPr>
                <w:t>receive</w:t>
              </w:r>
              <w:r>
                <w:rPr>
                  <w:rFonts w:hAnsi="SimSun" w:hint="eastAsia"/>
                  <w:color w:val="000000"/>
                  <w:sz w:val="22"/>
                  <w:lang w:val="zh-CN"/>
                </w:rPr>
                <w:t xml:space="preserve"> the </w:t>
              </w:r>
              <w:r>
                <w:rPr>
                  <w:rFonts w:eastAsia="SimSun" w:hAnsi="SimSun" w:hint="eastAsia"/>
                  <w:color w:val="000000"/>
                  <w:sz w:val="22"/>
                  <w:lang w:eastAsia="zh-CN"/>
                </w:rPr>
                <w:t>traffic</w:t>
              </w:r>
              <w:r>
                <w:rPr>
                  <w:rFonts w:eastAsia="SimSun" w:hAnsi="SimSun" w:hint="eastAsia"/>
                  <w:color w:val="000000"/>
                  <w:sz w:val="22"/>
                  <w:lang w:eastAsia="zh-CN"/>
                </w:rPr>
                <w:t xml:space="preserve"> of </w:t>
              </w:r>
              <w:r>
                <w:rPr>
                  <w:rFonts w:hAnsi="SimSun" w:hint="eastAsia"/>
                  <w:color w:val="000000"/>
                  <w:sz w:val="22"/>
                  <w:lang w:val="zh-CN"/>
                </w:rPr>
                <w:t>descendant IAB-node</w:t>
              </w:r>
              <w:r>
                <w:rPr>
                  <w:rFonts w:eastAsia="SimSun" w:hAnsi="SimSun" w:hint="eastAsia"/>
                  <w:color w:val="000000"/>
                  <w:sz w:val="22"/>
                  <w:lang w:eastAsia="zh-CN"/>
                </w:rPr>
                <w:t>s</w:t>
              </w:r>
              <w:r>
                <w:rPr>
                  <w:rFonts w:hAnsi="SimSun" w:hint="eastAsia"/>
                  <w:color w:val="000000"/>
                  <w:sz w:val="22"/>
                  <w:lang w:val="zh-CN"/>
                </w:rPr>
                <w:t xml:space="preserve"> or </w:t>
              </w:r>
              <w:r>
                <w:rPr>
                  <w:rFonts w:eastAsia="SimSun" w:hAnsi="SimSun" w:hint="eastAsia"/>
                  <w:color w:val="000000"/>
                  <w:sz w:val="22"/>
                  <w:lang w:eastAsia="zh-CN"/>
                </w:rPr>
                <w:t>UEs</w:t>
              </w:r>
              <w:r>
                <w:rPr>
                  <w:rFonts w:hAnsi="SimSun" w:hint="eastAsia"/>
                  <w:color w:val="000000"/>
                  <w:sz w:val="22"/>
                  <w:lang w:val="zh-CN"/>
                </w:rPr>
                <w:t xml:space="preserve"> from the source gNB</w:t>
              </w:r>
              <w:r>
                <w:rPr>
                  <w:rFonts w:eastAsia="SimSun" w:hAnsi="SimSun" w:hint="eastAsia"/>
                  <w:color w:val="000000"/>
                  <w:sz w:val="22"/>
                  <w:lang w:eastAsia="zh-CN"/>
                </w:rPr>
                <w:t xml:space="preserve"> and then forward it to </w:t>
              </w:r>
              <w:r>
                <w:rPr>
                  <w:rFonts w:hAnsi="SimSun" w:hint="eastAsia"/>
                  <w:color w:val="000000"/>
                  <w:sz w:val="22"/>
                  <w:lang w:val="zh-CN"/>
                </w:rPr>
                <w:t>. On the other hand, source gNB can forward user data to the target gNB ever since the Handover Request Acknowledge</w:t>
              </w:r>
              <w:r>
                <w:rPr>
                  <w:rFonts w:eastAsia="SimSun" w:hAnsi="SimSun" w:hint="eastAsia"/>
                  <w:color w:val="000000"/>
                  <w:sz w:val="22"/>
                  <w:lang w:eastAsia="zh-CN"/>
                </w:rPr>
                <w:t xml:space="preserve"> </w:t>
              </w:r>
              <w:r>
                <w:rPr>
                  <w:rFonts w:hAnsi="SimSun" w:hint="eastAsia"/>
                  <w:color w:val="000000"/>
                  <w:sz w:val="22"/>
                  <w:lang w:val="zh-CN"/>
                </w:rPr>
                <w:t xml:space="preserve">message has been received from the target gNB. In this case, the </w:t>
              </w:r>
              <w:r>
                <w:rPr>
                  <w:rFonts w:hAnsi="SimSun" w:hint="eastAsia"/>
                  <w:color w:val="000000"/>
                  <w:sz w:val="22"/>
                  <w:lang w:val="zh-CN"/>
                </w:rPr>
                <w:t>target gNB can transmit the early forwarded data to the migrat</w:t>
              </w:r>
              <w:r>
                <w:rPr>
                  <w:rFonts w:eastAsia="SimSun" w:hAnsi="SimSun" w:hint="eastAsia"/>
                  <w:color w:val="000000"/>
                  <w:sz w:val="22"/>
                  <w:lang w:eastAsia="zh-CN"/>
                </w:rPr>
                <w:t>ion</w:t>
              </w:r>
              <w:r>
                <w:rPr>
                  <w:rFonts w:hAnsi="SimSun" w:hint="eastAsia"/>
                  <w:color w:val="000000"/>
                  <w:sz w:val="22"/>
                  <w:lang w:val="zh-CN"/>
                </w:rPr>
                <w:t xml:space="preserve"> IAB-MT and the descendant </w:t>
              </w:r>
              <w:r>
                <w:rPr>
                  <w:rFonts w:hAnsi="SimSun" w:hint="eastAsia"/>
                  <w:color w:val="000000"/>
                  <w:sz w:val="22"/>
                  <w:lang w:val="zh-CN"/>
                </w:rPr>
                <w:lastRenderedPageBreak/>
                <w:t>IAB-node/UE as soon as possible. Based on the above benefits, we generally think DAPS should be considered.</w:t>
              </w:r>
            </w:ins>
          </w:p>
        </w:tc>
      </w:tr>
      <w:tr w:rsidR="0099076D" w14:paraId="5B59F1FB" w14:textId="77777777">
        <w:trPr>
          <w:ins w:id="2234" w:author="황준/5G/6G표준Lab(SR)/Staff Engineer/삼성전자" w:date="2020-10-16T18:58:00Z"/>
        </w:trPr>
        <w:tc>
          <w:tcPr>
            <w:tcW w:w="2245" w:type="dxa"/>
          </w:tcPr>
          <w:p w14:paraId="3A37EE9A" w14:textId="6CA18469" w:rsidR="0099076D" w:rsidRDefault="0099076D" w:rsidP="0099076D">
            <w:pPr>
              <w:rPr>
                <w:ins w:id="2235" w:author="황준/5G/6G표준Lab(SR)/Staff Engineer/삼성전자" w:date="2020-10-16T18:58:00Z"/>
                <w:rFonts w:eastAsia="SimSun" w:hint="eastAsia"/>
                <w:b/>
                <w:bCs/>
                <w:lang w:eastAsia="zh-CN"/>
              </w:rPr>
            </w:pPr>
            <w:ins w:id="2236" w:author="황준/5G/6G표준Lab(SR)/Staff Engineer/삼성전자" w:date="2020-10-16T18:58:00Z">
              <w:r>
                <w:rPr>
                  <w:rFonts w:eastAsia="맑은 고딕"/>
                  <w:b/>
                  <w:bCs/>
                </w:rPr>
                <w:lastRenderedPageBreak/>
                <w:t>S</w:t>
              </w:r>
              <w:r>
                <w:rPr>
                  <w:rFonts w:eastAsia="맑은 고딕" w:hint="eastAsia"/>
                  <w:b/>
                  <w:bCs/>
                </w:rPr>
                <w:t>a</w:t>
              </w:r>
              <w:r>
                <w:rPr>
                  <w:rFonts w:eastAsia="맑은 고딕"/>
                  <w:b/>
                  <w:bCs/>
                </w:rPr>
                <w:t xml:space="preserve">msung </w:t>
              </w:r>
            </w:ins>
          </w:p>
        </w:tc>
        <w:tc>
          <w:tcPr>
            <w:tcW w:w="7384" w:type="dxa"/>
          </w:tcPr>
          <w:p w14:paraId="0EC94B49" w14:textId="0B619154" w:rsidR="0099076D" w:rsidRDefault="0099076D" w:rsidP="0099076D">
            <w:pPr>
              <w:rPr>
                <w:ins w:id="2237" w:author="황준/5G/6G표준Lab(SR)/Staff Engineer/삼성전자" w:date="2020-10-16T18:58:00Z"/>
                <w:rFonts w:eastAsia="SimSun" w:hAnsi="Times New Roman" w:cs="Times New Roman" w:hint="eastAsia"/>
                <w:sz w:val="22"/>
                <w:lang w:eastAsia="zh-CN"/>
              </w:rPr>
            </w:pPr>
            <w:ins w:id="2238"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e didn’t even know how inter-donor migration is performed. </w:t>
              </w:r>
              <w:r>
                <w:rPr>
                  <w:bCs/>
                </w:rPr>
                <w:t>So w</w:t>
              </w:r>
              <w:r w:rsidRPr="00C807BD">
                <w:rPr>
                  <w:bCs/>
                </w:rPr>
                <w:t xml:space="preserve">e </w:t>
              </w:r>
              <w:r>
                <w:rPr>
                  <w:bCs/>
                </w:rPr>
                <w:t>s</w:t>
              </w:r>
              <w:r w:rsidRPr="00C807BD">
                <w:rPr>
                  <w:bCs/>
                </w:rPr>
                <w:t>uggest the change as “Proposal 2: DAPS for migrating IAB-node is FFS. ‎”</w:t>
              </w:r>
            </w:ins>
          </w:p>
        </w:tc>
      </w:tr>
    </w:tbl>
    <w:p w14:paraId="556A06C6" w14:textId="77777777" w:rsidR="00F95D67" w:rsidRDefault="00F95D67">
      <w:pPr>
        <w:rPr>
          <w:b/>
          <w:bCs/>
        </w:rPr>
      </w:pPr>
    </w:p>
    <w:p w14:paraId="5F92B112" w14:textId="77777777" w:rsidR="00F95D67" w:rsidRDefault="00ED13A8">
      <w:pPr>
        <w:pStyle w:val="30"/>
      </w:pPr>
      <w:r>
        <w:t>2.2.3</w:t>
      </w:r>
      <w:r>
        <w:tab/>
        <w:t>CP redundancy via separate NR access link</w:t>
      </w:r>
    </w:p>
    <w:p w14:paraId="199FE2E6" w14:textId="77777777" w:rsidR="00F95D67" w:rsidRDefault="00ED13A8">
      <w:pPr>
        <w:rPr>
          <w:b/>
          <w:bCs/>
        </w:rPr>
      </w:pPr>
      <w:r>
        <w:rPr>
          <w:b/>
          <w:bCs/>
        </w:rPr>
        <w:t>Summar</w:t>
      </w:r>
      <w:r>
        <w:rPr>
          <w:b/>
          <w:bCs/>
        </w:rPr>
        <w:t>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F95D67" w:rsidRDefault="00ED13A8">
      <w:pPr>
        <w:rPr>
          <w:rPrChange w:id="2239" w:author="Intel - Li, Ziyi" w:date="2020-10-15T09:06:00Z">
            <w:rPr>
              <w:lang w:val="zh-CN"/>
            </w:rPr>
          </w:rPrChange>
        </w:rPr>
      </w:pPr>
      <w:r>
        <w:rPr>
          <w:b/>
          <w:bCs/>
        </w:rPr>
        <w:t>Technical solu</w:t>
      </w:r>
      <w:r>
        <w:rPr>
          <w:b/>
          <w:bCs/>
        </w:rPr>
        <w:t>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t>RAN3 has already determined that the feature can be u</w:t>
      </w:r>
      <w:r>
        <w:t>sed, and it can be expected that they to do their part of the effort. Further, the specification can be expected straightforward since the functionality is very close to what RAN2 has already done for ENDC in Rel-16. It is therefore not clear why RAN2 woul</w:t>
      </w:r>
      <w:r>
        <w:t>d have to wait for RAN3. Instead, RAN2 should go ahead and do their part of the work.</w:t>
      </w:r>
    </w:p>
    <w:p w14:paraId="5D32816A" w14:textId="77777777" w:rsidR="00F95D67" w:rsidRDefault="00ED13A8">
      <w:pPr>
        <w:rPr>
          <w:b/>
          <w:bCs/>
          <w:sz w:val="24"/>
          <w:szCs w:val="24"/>
          <w:u w:val="single"/>
        </w:rPr>
      </w:pPr>
      <w:r>
        <w:rPr>
          <w:b/>
          <w:bCs/>
          <w:sz w:val="24"/>
          <w:szCs w:val="24"/>
          <w:u w:val="single"/>
        </w:rPr>
        <w:t>Proposal 3: RAN2 to support CP redundancy via separate NR access link.</w:t>
      </w:r>
    </w:p>
    <w:p w14:paraId="759BAE66" w14:textId="77777777" w:rsidR="00F95D67" w:rsidRDefault="00F95D67">
      <w:pPr>
        <w:rPr>
          <w:b/>
          <w:bCs/>
          <w:sz w:val="24"/>
          <w:szCs w:val="24"/>
          <w:u w:val="single"/>
        </w:rPr>
      </w:pPr>
    </w:p>
    <w:p w14:paraId="707E78A9" w14:textId="77777777" w:rsidR="00F95D67" w:rsidRDefault="00ED13A8">
      <w:pPr>
        <w:rPr>
          <w:b/>
          <w:bCs/>
        </w:rPr>
      </w:pPr>
      <w:r>
        <w:rPr>
          <w:b/>
          <w:bCs/>
        </w:rPr>
        <w:t>Q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2240" w:author="Kyocera - Masato Fujishiro" w:date="2020-10-12T10:58:00Z">
              <w:r>
                <w:rPr>
                  <w:rFonts w:hint="eastAsia"/>
                </w:rPr>
                <w:t>K</w:t>
              </w:r>
              <w:r>
                <w:t>yocera</w:t>
              </w:r>
            </w:ins>
          </w:p>
        </w:tc>
        <w:tc>
          <w:tcPr>
            <w:tcW w:w="7384" w:type="dxa"/>
          </w:tcPr>
          <w:p w14:paraId="4F8E64E9" w14:textId="77777777" w:rsidR="00F95D67" w:rsidRDefault="00ED13A8">
            <w:ins w:id="2241"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2242"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2243" w:author="Huawei" w:date="2020-10-13T19:43:00Z"/>
                <w:rFonts w:eastAsia="DengXian"/>
                <w:bCs/>
              </w:rPr>
            </w:pPr>
            <w:ins w:id="2244" w:author="Huawei" w:date="2020-10-13T19:43:00Z">
              <w:r>
                <w:rPr>
                  <w:rFonts w:eastAsia="DengXian"/>
                  <w:bCs/>
                </w:rPr>
                <w:t xml:space="preserve">We are not ready to agree this before R3 make the decision. </w:t>
              </w:r>
            </w:ins>
          </w:p>
          <w:p w14:paraId="62A5F0C9" w14:textId="77777777" w:rsidR="00F95D67" w:rsidRDefault="00ED13A8">
            <w:pPr>
              <w:rPr>
                <w:ins w:id="2245" w:author="Huawei" w:date="2020-10-13T19:43:00Z"/>
                <w:rFonts w:eastAsia="DengXian"/>
                <w:bCs/>
              </w:rPr>
            </w:pPr>
            <w:ins w:id="2246" w:author="Huawei" w:date="2020-10-13T19:43:00Z">
              <w:r>
                <w:rPr>
                  <w:rFonts w:eastAsia="DengXian"/>
                  <w:bCs/>
                </w:rPr>
                <w:t>BTW, if the R2 impact is quiet small, what’s the rush to work on this rather than wait for more progress in R3.</w:t>
              </w:r>
            </w:ins>
          </w:p>
          <w:p w14:paraId="13133CA5" w14:textId="77777777" w:rsidR="00F95D67" w:rsidRDefault="00ED13A8">
            <w:pPr>
              <w:rPr>
                <w:b/>
                <w:bCs/>
              </w:rPr>
            </w:pPr>
            <w:ins w:id="2247" w:author="Huawei" w:date="2020-10-13T19:43:00Z">
              <w:r>
                <w:rPr>
                  <w:rFonts w:eastAsia="DengXian"/>
                  <w:bCs/>
                </w:rPr>
                <w:t>Please note the R3 agreement is only for “Consider Scenario 1 and 2” rather than “s</w:t>
              </w:r>
              <w:r>
                <w:rPr>
                  <w:rFonts w:eastAsia="DengXian"/>
                  <w:bCs/>
                </w:rPr>
                <w:t xml:space="preserve">upport”.  </w:t>
              </w:r>
            </w:ins>
          </w:p>
        </w:tc>
      </w:tr>
      <w:tr w:rsidR="00F95D67" w14:paraId="67DE5458" w14:textId="77777777">
        <w:trPr>
          <w:ins w:id="2248" w:author="CATT" w:date="2020-10-14T14:01:00Z"/>
        </w:trPr>
        <w:tc>
          <w:tcPr>
            <w:tcW w:w="2245" w:type="dxa"/>
          </w:tcPr>
          <w:p w14:paraId="75CB40BE" w14:textId="77777777" w:rsidR="00F95D67" w:rsidRDefault="00ED13A8">
            <w:pPr>
              <w:rPr>
                <w:ins w:id="2249" w:author="CATT" w:date="2020-10-14T14:01:00Z"/>
                <w:rFonts w:eastAsia="DengXian"/>
                <w:b/>
                <w:bCs/>
              </w:rPr>
            </w:pPr>
            <w:ins w:id="2250" w:author="CATT" w:date="2020-10-14T14:02:00Z">
              <w:r>
                <w:rPr>
                  <w:rFonts w:eastAsia="DengXian"/>
                </w:rPr>
                <w:t>Futurewei</w:t>
              </w:r>
            </w:ins>
          </w:p>
        </w:tc>
        <w:tc>
          <w:tcPr>
            <w:tcW w:w="7384" w:type="dxa"/>
          </w:tcPr>
          <w:p w14:paraId="117F9D6E" w14:textId="77777777" w:rsidR="00F95D67" w:rsidRDefault="00ED13A8">
            <w:pPr>
              <w:rPr>
                <w:ins w:id="2251" w:author="CATT" w:date="2020-10-14T14:02:00Z"/>
                <w:rFonts w:eastAsia="DengXian"/>
              </w:rPr>
            </w:pPr>
            <w:ins w:id="2252"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2253" w:author="CATT" w:date="2020-10-14T14:02:00Z"/>
                <w:rFonts w:eastAsia="DengXian"/>
              </w:rPr>
            </w:pPr>
            <w:ins w:id="2254" w:author="CATT" w:date="2020-10-14T14:02:00Z">
              <w:r>
                <w:rPr>
                  <w:rFonts w:eastAsia="DengXian"/>
                </w:rPr>
                <w:t>If the intent is to address the inter-donor case, then we are not clear what is the difference compared to 2.2.4 “Redundancy via</w:t>
              </w:r>
              <w:r>
                <w:rPr>
                  <w:rFonts w:eastAsia="DengXian"/>
                </w:rPr>
                <w:t xml:space="preserve"> inter-donor NR_DC”.</w:t>
              </w:r>
            </w:ins>
          </w:p>
          <w:p w14:paraId="631757FA" w14:textId="77777777" w:rsidR="00F95D67" w:rsidRDefault="00ED13A8">
            <w:pPr>
              <w:rPr>
                <w:ins w:id="2255" w:author="CATT" w:date="2020-10-14T14:02:00Z"/>
                <w:rFonts w:eastAsia="DengXian"/>
              </w:rPr>
            </w:pPr>
            <w:ins w:id="2256" w:author="CATT" w:date="2020-10-14T14:02:00Z">
              <w:r>
                <w:rPr>
                  <w:rFonts w:eastAsia="DengXian"/>
                </w:rPr>
                <w:lastRenderedPageBreak/>
                <w:t>The reason that we can not support this proposal for the intra-donor case is that, per our understanding, redundancy is already supported for F1-C via multi-homing in Rel. 16. Therefore, it seems that there would be nothing new to be a</w:t>
              </w:r>
              <w:r>
                <w:rPr>
                  <w:rFonts w:eastAsia="DengXian"/>
                </w:rPr>
                <w:t>ddressed here.</w:t>
              </w:r>
            </w:ins>
          </w:p>
          <w:p w14:paraId="1196EE83" w14:textId="77777777" w:rsidR="00F95D67" w:rsidRDefault="00ED13A8">
            <w:pPr>
              <w:rPr>
                <w:ins w:id="2257" w:author="CATT" w:date="2020-10-14T14:02:00Z"/>
                <w:rFonts w:eastAsia="DengXian"/>
              </w:rPr>
            </w:pPr>
            <w:ins w:id="2258"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2259" w:author="CATT" w:date="2020-10-14T14:02:00Z"/>
                <w:rFonts w:eastAsia="DengXian"/>
              </w:rPr>
            </w:pPr>
            <w:ins w:id="2260" w:author="CATT" w:date="2020-10-14T14:02:00Z">
              <w:r>
                <w:rPr>
                  <w:rFonts w:eastAsia="DengXian"/>
                </w:rPr>
                <w:t xml:space="preserve">Furthermore, the RAN3 agreement cited does not seem to be related to CP redundancy at </w:t>
              </w:r>
              <w:r>
                <w:rPr>
                  <w:rFonts w:eastAsia="DengXian"/>
                </w:rPr>
                <w:t>all:</w:t>
              </w:r>
            </w:ins>
          </w:p>
          <w:p w14:paraId="0FDA116A" w14:textId="77777777" w:rsidR="00F95D67" w:rsidRDefault="00ED13A8">
            <w:pPr>
              <w:ind w:left="576"/>
              <w:rPr>
                <w:ins w:id="2261" w:author="CATT" w:date="2020-10-14T14:02:00Z"/>
                <w:rFonts w:ascii="Calibri" w:hAnsi="Calibri" w:cs="Calibri"/>
                <w:b/>
                <w:bCs/>
                <w:color w:val="00B050"/>
                <w:sz w:val="18"/>
              </w:rPr>
            </w:pPr>
            <w:ins w:id="2262"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2263" w:author="CATT" w:date="2020-10-14T14:02:00Z"/>
                <w:rFonts w:ascii="Calibri" w:hAnsi="Calibri" w:cs="Calibri"/>
                <w:b/>
                <w:bCs/>
                <w:color w:val="00B050"/>
                <w:sz w:val="18"/>
              </w:rPr>
            </w:pPr>
            <w:ins w:id="2264"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2265" w:author="CATT" w:date="2020-10-14T14:02:00Z"/>
                <w:rFonts w:ascii="Calibri" w:hAnsi="Calibri" w:cs="Calibri"/>
                <w:b/>
                <w:bCs/>
                <w:color w:val="00B050"/>
                <w:sz w:val="18"/>
              </w:rPr>
            </w:pPr>
            <w:ins w:id="2266" w:author="CATT" w:date="2020-10-14T14:02:00Z">
              <w:r>
                <w:rPr>
                  <w:rFonts w:ascii="Calibri" w:hAnsi="Calibri" w:cs="Calibri"/>
                  <w:b/>
                  <w:bCs/>
                  <w:color w:val="00B050"/>
                  <w:sz w:val="18"/>
                </w:rPr>
                <w:t>Scenario 2: F1-U via M-NG-RAN node (donor node) + F1-C via S-NG-RAN node (non-donor node)</w:t>
              </w:r>
            </w:ins>
          </w:p>
          <w:p w14:paraId="50302AE8" w14:textId="77777777" w:rsidR="00F95D67" w:rsidRDefault="00ED13A8">
            <w:pPr>
              <w:rPr>
                <w:ins w:id="2267" w:author="CATT" w:date="2020-10-14T14:02:00Z"/>
                <w:rFonts w:eastAsia="DengXian"/>
              </w:rPr>
            </w:pPr>
            <w:ins w:id="2268" w:author="CATT" w:date="2020-10-14T14:02:00Z">
              <w:r>
                <w:rPr>
                  <w:rFonts w:eastAsia="DengXian"/>
                </w:rPr>
                <w:t>This agreement is discu</w:t>
              </w:r>
              <w:r>
                <w:rPr>
                  <w:rFonts w:eastAsia="DengXian"/>
                </w:rPr>
                <w:t>ssing routing F1-C and F1-U via different gNBs, not CP redundancy. In other words, the agreement is discussing CP/UP separation. Also, it is not clear here what is the exact meaning of a “non-donor node”.</w:t>
              </w:r>
            </w:ins>
          </w:p>
          <w:p w14:paraId="62EAE19E" w14:textId="77777777" w:rsidR="00F95D67" w:rsidRDefault="00ED13A8">
            <w:pPr>
              <w:rPr>
                <w:ins w:id="2269" w:author="CATT" w:date="2020-10-14T14:01:00Z"/>
                <w:rFonts w:eastAsia="DengXian"/>
                <w:bCs/>
              </w:rPr>
            </w:pPr>
            <w:ins w:id="2270" w:author="CATT" w:date="2020-10-14T14:02:00Z">
              <w:r>
                <w:rPr>
                  <w:rFonts w:eastAsia="DengXian"/>
                </w:rPr>
                <w:t>Since it is not clear what issue needs to be addres</w:t>
              </w:r>
              <w:r>
                <w:rPr>
                  <w:rFonts w:eastAsia="DengXian"/>
                </w:rPr>
                <w:t>sed, nor even what topic Proposal 3 pertains to, we can not agree to the proposal.</w:t>
              </w:r>
            </w:ins>
          </w:p>
        </w:tc>
      </w:tr>
      <w:tr w:rsidR="00F95D67" w14:paraId="62329462" w14:textId="77777777">
        <w:trPr>
          <w:ins w:id="2271" w:author="CATT" w:date="2020-10-14T14:02:00Z"/>
        </w:trPr>
        <w:tc>
          <w:tcPr>
            <w:tcW w:w="2245" w:type="dxa"/>
          </w:tcPr>
          <w:p w14:paraId="5756AE07" w14:textId="77777777" w:rsidR="00F95D67" w:rsidRDefault="00ED13A8">
            <w:pPr>
              <w:rPr>
                <w:ins w:id="2272" w:author="CATT" w:date="2020-10-14T14:02:00Z"/>
                <w:rFonts w:eastAsia="DengXian"/>
              </w:rPr>
            </w:pPr>
            <w:ins w:id="2273" w:author="CATT" w:date="2020-10-14T14:02:00Z">
              <w:r>
                <w:rPr>
                  <w:rFonts w:eastAsia="DengXian" w:hint="eastAsia"/>
                  <w:b/>
                  <w:bCs/>
                </w:rPr>
                <w:lastRenderedPageBreak/>
                <w:t>CATT</w:t>
              </w:r>
            </w:ins>
          </w:p>
        </w:tc>
        <w:tc>
          <w:tcPr>
            <w:tcW w:w="7384" w:type="dxa"/>
          </w:tcPr>
          <w:p w14:paraId="335F1843" w14:textId="77777777" w:rsidR="00F95D67" w:rsidRDefault="00ED13A8">
            <w:pPr>
              <w:rPr>
                <w:ins w:id="2274" w:author="CATT" w:date="2020-10-14T14:02:00Z"/>
                <w:rFonts w:eastAsia="DengXian"/>
              </w:rPr>
            </w:pPr>
            <w:ins w:id="2275" w:author="CATT" w:date="2020-10-14T14:02:00Z">
              <w:r>
                <w:rPr>
                  <w:rFonts w:eastAsia="DengXian"/>
                  <w:bCs/>
                </w:rPr>
                <w:t>According to the companies view</w:t>
              </w:r>
              <w:r>
                <w:t>, there is no majority view to support this CP redundancy via separate NR access link‎. Almost half companies would like to wait more pr</w:t>
              </w:r>
              <w:r>
                <w:t>ogress in RAN3. Thus, we prefer to keep FFS on CP redundancy ‎issue in P3.</w:t>
              </w:r>
            </w:ins>
          </w:p>
        </w:tc>
      </w:tr>
      <w:tr w:rsidR="00F95D67" w14:paraId="5617A369" w14:textId="77777777">
        <w:trPr>
          <w:ins w:id="2276" w:author="Ericsson" w:date="2020-10-14T10:52:00Z"/>
        </w:trPr>
        <w:tc>
          <w:tcPr>
            <w:tcW w:w="2245" w:type="dxa"/>
          </w:tcPr>
          <w:p w14:paraId="49736FD5" w14:textId="77777777" w:rsidR="00F95D67" w:rsidRDefault="00ED13A8">
            <w:pPr>
              <w:rPr>
                <w:ins w:id="2277" w:author="Ericsson" w:date="2020-10-14T10:52:00Z"/>
                <w:rFonts w:eastAsia="DengXian"/>
                <w:b/>
                <w:bCs/>
              </w:rPr>
            </w:pPr>
            <w:ins w:id="2278" w:author="Ericsson" w:date="2020-10-14T10:52:00Z">
              <w:r>
                <w:rPr>
                  <w:rFonts w:eastAsia="DengXian"/>
                  <w:b/>
                  <w:bCs/>
                </w:rPr>
                <w:t>Ericsson</w:t>
              </w:r>
            </w:ins>
          </w:p>
        </w:tc>
        <w:tc>
          <w:tcPr>
            <w:tcW w:w="7384" w:type="dxa"/>
          </w:tcPr>
          <w:p w14:paraId="6C961E5C" w14:textId="77777777" w:rsidR="00F95D67" w:rsidRDefault="00ED13A8">
            <w:pPr>
              <w:rPr>
                <w:ins w:id="2279" w:author="Ericsson" w:date="2020-10-14T10:52:00Z"/>
                <w:rFonts w:eastAsia="DengXian"/>
                <w:bCs/>
              </w:rPr>
            </w:pPr>
            <w:ins w:id="2280" w:author="Ericsson" w:date="2020-10-14T10:52:00Z">
              <w:r>
                <w:rPr>
                  <w:rFonts w:eastAsia="DengXian"/>
                  <w:bCs/>
                </w:rPr>
                <w:t>We would also prefer waiting for more guidance from RAN3.</w:t>
              </w:r>
            </w:ins>
          </w:p>
        </w:tc>
      </w:tr>
      <w:tr w:rsidR="00F95D67" w14:paraId="2D2198AD" w14:textId="77777777">
        <w:trPr>
          <w:ins w:id="2281" w:author="vivo" w:date="2020-10-15T14:56:00Z"/>
        </w:trPr>
        <w:tc>
          <w:tcPr>
            <w:tcW w:w="2245" w:type="dxa"/>
          </w:tcPr>
          <w:p w14:paraId="63E4D3E0" w14:textId="77777777" w:rsidR="00F95D67" w:rsidRDefault="00ED13A8">
            <w:pPr>
              <w:rPr>
                <w:ins w:id="2282" w:author="vivo" w:date="2020-10-15T14:56:00Z"/>
                <w:rFonts w:eastAsia="DengXian"/>
                <w:b/>
                <w:bCs/>
              </w:rPr>
            </w:pPr>
            <w:ins w:id="2283" w:author="vivo" w:date="2020-10-15T14:56:00Z">
              <w:r>
                <w:rPr>
                  <w:rFonts w:eastAsia="DengXian" w:hint="eastAsia"/>
                  <w:b/>
                  <w:bCs/>
                </w:rPr>
                <w:t>v</w:t>
              </w:r>
              <w:r>
                <w:rPr>
                  <w:rFonts w:eastAsia="DengXian"/>
                  <w:b/>
                  <w:bCs/>
                </w:rPr>
                <w:t>ivo</w:t>
              </w:r>
            </w:ins>
          </w:p>
        </w:tc>
        <w:tc>
          <w:tcPr>
            <w:tcW w:w="7384" w:type="dxa"/>
          </w:tcPr>
          <w:p w14:paraId="5CA12552" w14:textId="77777777" w:rsidR="00F95D67" w:rsidRDefault="00ED13A8">
            <w:pPr>
              <w:rPr>
                <w:ins w:id="2284" w:author="vivo" w:date="2020-10-15T14:56:00Z"/>
                <w:rFonts w:eastAsia="DengXian"/>
                <w:bCs/>
              </w:rPr>
            </w:pPr>
            <w:ins w:id="2285"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2286" w:author="Nokia" w:date="2020-10-15T16:31:00Z"/>
        </w:trPr>
        <w:tc>
          <w:tcPr>
            <w:tcW w:w="2245" w:type="dxa"/>
          </w:tcPr>
          <w:p w14:paraId="7CEAEF2C" w14:textId="77777777" w:rsidR="00F95D67" w:rsidRDefault="00ED13A8">
            <w:pPr>
              <w:rPr>
                <w:ins w:id="2287" w:author="Nokia" w:date="2020-10-15T16:31:00Z"/>
                <w:rFonts w:eastAsia="DengXian"/>
                <w:b/>
                <w:bCs/>
              </w:rPr>
            </w:pPr>
            <w:ins w:id="2288" w:author="Nokia" w:date="2020-10-15T16:31:00Z">
              <w:r>
                <w:rPr>
                  <w:rFonts w:eastAsia="DengXian"/>
                  <w:b/>
                  <w:bCs/>
                </w:rPr>
                <w:t>Nokia, Nokia Shanghai Bell</w:t>
              </w:r>
            </w:ins>
          </w:p>
        </w:tc>
        <w:tc>
          <w:tcPr>
            <w:tcW w:w="7384" w:type="dxa"/>
          </w:tcPr>
          <w:p w14:paraId="5BE67261" w14:textId="77777777" w:rsidR="00F95D67" w:rsidRDefault="00ED13A8">
            <w:pPr>
              <w:rPr>
                <w:ins w:id="2289" w:author="Nokia" w:date="2020-10-15T16:31:00Z"/>
                <w:rFonts w:eastAsia="DengXian"/>
                <w:bCs/>
              </w:rPr>
            </w:pPr>
            <w:ins w:id="2290"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2291" w:author="LG" w:date="2020-10-16T11:43:00Z">
              <w:r>
                <w:rPr>
                  <w:rFonts w:eastAsia="맑은 고딕" w:hint="eastAsia"/>
                  <w:b/>
                  <w:bCs/>
                </w:rPr>
                <w:t>LG</w:t>
              </w:r>
            </w:ins>
          </w:p>
        </w:tc>
        <w:tc>
          <w:tcPr>
            <w:tcW w:w="7384" w:type="dxa"/>
          </w:tcPr>
          <w:p w14:paraId="3C88D1AB" w14:textId="77777777" w:rsidR="00F95D67" w:rsidRDefault="00ED13A8">
            <w:pPr>
              <w:rPr>
                <w:rFonts w:eastAsia="DengXian"/>
                <w:bCs/>
              </w:rPr>
            </w:pPr>
            <w:ins w:id="2292" w:author="LG" w:date="2020-10-16T11:43:00Z">
              <w:r>
                <w:rPr>
                  <w:rFonts w:eastAsia="맑은 고딕"/>
                  <w:bCs/>
                </w:rPr>
                <w:t xml:space="preserve">Same understanding as </w:t>
              </w:r>
            </w:ins>
            <w:ins w:id="2293" w:author="LG" w:date="2020-10-16T12:06:00Z">
              <w:r>
                <w:rPr>
                  <w:rFonts w:eastAsia="맑은 고딕"/>
                  <w:bCs/>
                </w:rPr>
                <w:t>other companies above</w:t>
              </w:r>
            </w:ins>
            <w:ins w:id="2294" w:author="LG" w:date="2020-10-16T11:43:00Z">
              <w:r>
                <w:rPr>
                  <w:rFonts w:eastAsia="맑은 고딕"/>
                  <w:bCs/>
                </w:rPr>
                <w:t xml:space="preserve">. There is no solid RAN3 </w:t>
              </w:r>
              <w:r>
                <w:rPr>
                  <w:rFonts w:eastAsia="맑은 고딕"/>
                  <w:bCs/>
                </w:rPr>
                <w:t>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2295" w:author="ZTE" w:date="2020-10-16T11:40:00Z"/>
        </w:trPr>
        <w:tc>
          <w:tcPr>
            <w:tcW w:w="2245" w:type="dxa"/>
          </w:tcPr>
          <w:p w14:paraId="25FA8721" w14:textId="77777777" w:rsidR="00F95D67" w:rsidRDefault="00ED13A8">
            <w:pPr>
              <w:rPr>
                <w:ins w:id="2296" w:author="ZTE" w:date="2020-10-16T11:40:00Z"/>
                <w:rFonts w:eastAsia="SimSun"/>
                <w:b/>
                <w:bCs/>
                <w:lang w:eastAsia="zh-CN"/>
              </w:rPr>
            </w:pPr>
            <w:ins w:id="2297" w:author="ZTE" w:date="2020-10-16T11:40:00Z">
              <w:r>
                <w:rPr>
                  <w:rFonts w:eastAsia="SimSun" w:hint="eastAsia"/>
                  <w:b/>
                  <w:bCs/>
                  <w:lang w:eastAsia="zh-CN"/>
                </w:rPr>
                <w:t>ZTE</w:t>
              </w:r>
            </w:ins>
          </w:p>
        </w:tc>
        <w:tc>
          <w:tcPr>
            <w:tcW w:w="7384" w:type="dxa"/>
          </w:tcPr>
          <w:p w14:paraId="171EBE8E" w14:textId="77777777" w:rsidR="00F95D67" w:rsidRDefault="00ED13A8">
            <w:pPr>
              <w:rPr>
                <w:ins w:id="2298" w:author="ZTE" w:date="2020-10-16T11:40:00Z"/>
                <w:rFonts w:eastAsia="DengXian"/>
                <w:lang w:eastAsia="zh-CN"/>
              </w:rPr>
            </w:pPr>
            <w:ins w:id="2299" w:author="ZTE" w:date="2020-10-16T11:40:00Z">
              <w:r>
                <w:rPr>
                  <w:rFonts w:eastAsia="DengXian" w:hint="eastAsia"/>
                  <w:lang w:eastAsia="zh-CN"/>
                </w:rPr>
                <w:t>We th</w:t>
              </w:r>
              <w:r>
                <w:rPr>
                  <w:rFonts w:eastAsia="DengXian" w:hint="eastAsia"/>
                  <w:lang w:eastAsia="zh-CN"/>
                </w:rPr>
                <w:t xml:space="preserve">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2300" w:author="ZTE" w:date="2020-10-16T11:40:00Z"/>
                <w:rFonts w:ascii="Calibri" w:hAnsi="Calibri" w:cs="Calibri"/>
                <w:b/>
                <w:bCs/>
                <w:i/>
                <w:iCs/>
                <w:sz w:val="18"/>
              </w:rPr>
            </w:pPr>
            <w:ins w:id="2301"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2302" w:author="ZTE" w:date="2020-10-16T11:40:00Z"/>
                <w:rFonts w:ascii="Calibri" w:hAnsi="Calibri" w:cs="Calibri"/>
                <w:b/>
                <w:bCs/>
                <w:i/>
                <w:iCs/>
                <w:sz w:val="18"/>
              </w:rPr>
            </w:pPr>
            <w:ins w:id="2303" w:author="ZTE" w:date="2020-10-16T11:40:00Z">
              <w:r>
                <w:rPr>
                  <w:rFonts w:ascii="Calibri" w:hAnsi="Calibri" w:cs="Calibri"/>
                  <w:b/>
                  <w:bCs/>
                  <w:i/>
                  <w:iCs/>
                  <w:sz w:val="18"/>
                </w:rPr>
                <w:t>Scenario 1: F1-C via M-NG-RAN node</w:t>
              </w:r>
              <w:r>
                <w:rPr>
                  <w:rFonts w:ascii="Calibri" w:hAnsi="Calibri" w:cs="Calibri"/>
                  <w:b/>
                  <w:bCs/>
                  <w:i/>
                  <w:iCs/>
                  <w:sz w:val="18"/>
                </w:rPr>
                <w:t xml:space="preserve"> (non-donor node) + F1-U via S-NG-RAN node (donor node)</w:t>
              </w:r>
            </w:ins>
          </w:p>
          <w:p w14:paraId="35C38C0C" w14:textId="77777777" w:rsidR="00F95D67" w:rsidRDefault="00ED13A8">
            <w:pPr>
              <w:ind w:left="576"/>
              <w:rPr>
                <w:ins w:id="2304" w:author="ZTE" w:date="2020-10-16T11:40:00Z"/>
                <w:rFonts w:ascii="Calibri" w:hAnsi="Calibri" w:cs="Calibri"/>
                <w:b/>
                <w:bCs/>
                <w:i/>
                <w:iCs/>
                <w:sz w:val="18"/>
              </w:rPr>
            </w:pPr>
            <w:ins w:id="2305"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2306" w:author="ZTE" w:date="2020-10-16T11:40:00Z"/>
                <w:rFonts w:eastAsia="DengXian"/>
                <w:lang w:eastAsia="zh-CN"/>
              </w:rPr>
            </w:pPr>
            <w:ins w:id="2307" w:author="ZTE" w:date="2020-10-16T11:40:00Z">
              <w:r>
                <w:rPr>
                  <w:rFonts w:eastAsia="DengXian" w:hint="eastAsia"/>
                  <w:lang w:eastAsia="zh-CN"/>
                </w:rPr>
                <w:t>We basically agree to support the F1-C traffic routing via non-donor node. However, we think it would be bette</w:t>
              </w:r>
              <w:r>
                <w:rPr>
                  <w:rFonts w:eastAsia="DengXian" w:hint="eastAsia"/>
                  <w:lang w:eastAsia="zh-CN"/>
                </w:rPr>
                <w:t>r to modify the proposal as follows:</w:t>
              </w:r>
            </w:ins>
          </w:p>
          <w:p w14:paraId="2157D996" w14:textId="77777777" w:rsidR="00F95D67" w:rsidRDefault="00ED13A8">
            <w:pPr>
              <w:rPr>
                <w:ins w:id="2308" w:author="ZTE" w:date="2020-10-16T11:40:00Z"/>
                <w:rFonts w:eastAsia="맑은 고딕"/>
                <w:bCs/>
              </w:rPr>
            </w:pPr>
            <w:ins w:id="2309" w:author="ZTE" w:date="2020-10-16T11:40:00Z">
              <w:r>
                <w:rPr>
                  <w:rFonts w:eastAsia="DengXian" w:hint="eastAsia"/>
                  <w:b/>
                  <w:bCs/>
                  <w:sz w:val="22"/>
                  <w:lang w:eastAsia="zh-CN"/>
                </w:rPr>
                <w:t xml:space="preserve">Proposal 3: RAN2 to support </w:t>
              </w:r>
              <w:r>
                <w:rPr>
                  <w:rFonts w:eastAsia="DengXian" w:hint="eastAsia"/>
                  <w:b/>
                  <w:bCs/>
                  <w:sz w:val="22"/>
                  <w:lang w:eastAsia="zh-CN"/>
                </w:rPr>
                <w:t>F1-C traffic routing via non-donor node in NR-DC case.</w:t>
              </w:r>
            </w:ins>
          </w:p>
        </w:tc>
      </w:tr>
    </w:tbl>
    <w:p w14:paraId="21EC5DB7" w14:textId="77777777" w:rsidR="00F95D67" w:rsidRDefault="00F95D67">
      <w:pPr>
        <w:rPr>
          <w:b/>
          <w:bCs/>
        </w:rPr>
      </w:pPr>
    </w:p>
    <w:p w14:paraId="03D3E943" w14:textId="77777777" w:rsidR="00F95D67" w:rsidRDefault="00F95D67">
      <w:pPr>
        <w:ind w:left="720"/>
      </w:pPr>
    </w:p>
    <w:p w14:paraId="73A85028" w14:textId="77777777" w:rsidR="00F95D67" w:rsidRPr="00F95D67" w:rsidRDefault="00ED13A8">
      <w:pPr>
        <w:pStyle w:val="30"/>
        <w:rPr>
          <w:lang w:val="sv-SE"/>
          <w:rPrChange w:id="2310" w:author="Ericsson" w:date="2020-10-14T10:48:00Z">
            <w:rPr/>
          </w:rPrChange>
        </w:rPr>
      </w:pPr>
      <w:r>
        <w:rPr>
          <w:lang w:val="sv-SE"/>
          <w:rPrChange w:id="2311" w:author="Ericsson" w:date="2020-10-14T10:48:00Z">
            <w:rPr/>
          </w:rPrChange>
        </w:rPr>
        <w:t>2.2.4</w:t>
      </w:r>
      <w:r>
        <w:rPr>
          <w:lang w:val="sv-SE"/>
          <w:rPrChange w:id="2312" w:author="Ericsson" w:date="2020-10-14T10:48:00Z">
            <w:rPr/>
          </w:rPrChange>
        </w:rPr>
        <w:tab/>
        <w:t>Redundancy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3 companies expressed favorable views, 9 companies believe that more RAN3 work is needed, 4 companies do not understand the feature. One of the companies, who does not understand the feature, actually promoted it in RAN3. It was further pointed out by that</w:t>
      </w:r>
      <w:r>
        <w:t xml:space="preserve">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t>Purpose/benefit</w:t>
      </w:r>
      <w:r>
        <w:t>: Robustness and fine-granular inter-donor load balancing. Note that only few companies addressed the potential benefit.</w:t>
      </w:r>
    </w:p>
    <w:p w14:paraId="23040158" w14:textId="77777777" w:rsidR="00F95D67" w:rsidRPr="00F95D67" w:rsidRDefault="00ED13A8">
      <w:pPr>
        <w:rPr>
          <w:rPrChange w:id="2313" w:author="Intel - Li, Ziyi" w:date="2020-10-15T09:06:00Z">
            <w:rPr>
              <w:lang w:val="zh-CN"/>
            </w:rPr>
          </w:rPrChange>
        </w:rPr>
      </w:pPr>
      <w:r>
        <w:rPr>
          <w:b/>
          <w:bCs/>
        </w:rPr>
        <w:t>Technical solution</w:t>
      </w:r>
      <w:r>
        <w:t>: Many companies believe that more RAN3 work is needed. Coordination between both donors for transport and resource a</w:t>
      </w:r>
      <w:r>
        <w:t>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t>The rapporteur’s view:</w:t>
      </w:r>
      <w:r>
        <w:t xml:space="preserve"> There is no doubt that this featur</w:t>
      </w:r>
      <w:r>
        <w:t>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sz w:val="24"/>
          <w:szCs w:val="24"/>
          <w:u w:val="single"/>
        </w:rPr>
      </w:pPr>
      <w:r>
        <w:rPr>
          <w:b/>
          <w:bCs/>
          <w:sz w:val="24"/>
          <w:szCs w:val="24"/>
          <w:u w:val="single"/>
        </w:rPr>
        <w:t>Proposal 4:</w:t>
      </w:r>
      <w:r>
        <w:rPr>
          <w:b/>
          <w:bCs/>
          <w:sz w:val="24"/>
          <w:szCs w:val="24"/>
          <w:u w:val="single"/>
        </w:rPr>
        <w:t xml:space="preserve"> For redundancy via inter-donor NR-DC, RAN2 to wait for further progress by RAN3.</w:t>
      </w:r>
    </w:p>
    <w:p w14:paraId="63E89D6C" w14:textId="77777777" w:rsidR="00F95D67" w:rsidRDefault="00F95D67">
      <w:pPr>
        <w:rPr>
          <w:b/>
          <w:bCs/>
          <w:sz w:val="24"/>
          <w:szCs w:val="24"/>
          <w:u w:val="single"/>
        </w:rPr>
      </w:pPr>
    </w:p>
    <w:p w14:paraId="6DEC2EFE" w14:textId="77777777" w:rsidR="00F95D67" w:rsidRDefault="00ED13A8">
      <w:pPr>
        <w:rPr>
          <w:b/>
          <w:bCs/>
        </w:rPr>
      </w:pPr>
      <w:r>
        <w:rPr>
          <w:b/>
          <w:bCs/>
        </w:rPr>
        <w:t>Q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77777777" w:rsidR="00F95D67" w:rsidRDefault="00F95D67">
      <w:pPr>
        <w:rPr>
          <w:b/>
          <w:bCs/>
        </w:rPr>
      </w:pPr>
    </w:p>
    <w:p w14:paraId="3E612F74" w14:textId="77777777" w:rsidR="00F95D67" w:rsidRDefault="00F95D67">
      <w:pPr>
        <w:rPr>
          <w:b/>
          <w:bCs/>
        </w:rPr>
      </w:pPr>
    </w:p>
    <w:p w14:paraId="31664E15" w14:textId="77777777" w:rsidR="00F95D67" w:rsidRDefault="00ED13A8">
      <w:pPr>
        <w:pStyle w:val="30"/>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t>There seems to be lack of understanding how this feature would wo</w:t>
      </w:r>
      <w:r>
        <w:t>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Ro</w:t>
      </w:r>
      <w:r>
        <w:t xml:space="preserve">bustness, faster recovery in case of RLF. </w:t>
      </w:r>
    </w:p>
    <w:p w14:paraId="666D8CC6" w14:textId="77777777" w:rsidR="00F95D67" w:rsidRPr="00F95D67" w:rsidRDefault="00ED13A8">
      <w:pPr>
        <w:rPr>
          <w:rPrChange w:id="2314"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lastRenderedPageBreak/>
        <w:t>Potential shor</w:t>
      </w:r>
      <w:r>
        <w:rPr>
          <w:b/>
          <w:bCs/>
        </w:rPr>
        <w:t>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rPr>
          <w:b/>
          <w:bCs/>
        </w:rPr>
        <w:t>:</w:t>
      </w:r>
      <w:r>
        <w:t xml:space="preserve"> The benefit of the feature is obvious. However, it seems that there is quite some confusion on how this feature would work, and therefore, the views are spread on how much specification effort is needed. Promoters of the features should be given the chan</w:t>
      </w:r>
      <w:r>
        <w:t>ce to clarify in more detail what specifications would be necessary to accommodate this enhancement.</w:t>
      </w:r>
    </w:p>
    <w:p w14:paraId="0098079F" w14:textId="77777777" w:rsidR="00F95D67" w:rsidRDefault="00ED13A8">
      <w:pPr>
        <w:rPr>
          <w:b/>
          <w:bCs/>
          <w:sz w:val="24"/>
          <w:szCs w:val="24"/>
          <w:u w:val="single"/>
        </w:rPr>
      </w:pPr>
      <w:r>
        <w:rPr>
          <w:b/>
          <w:bCs/>
          <w:sz w:val="24"/>
          <w:szCs w:val="24"/>
          <w:u w:val="single"/>
        </w:rPr>
        <w:t>Proposal 5: Redundancy using routing via descendant nodes is FFS.</w:t>
      </w:r>
    </w:p>
    <w:p w14:paraId="63691EF9" w14:textId="77777777" w:rsidR="00F95D67" w:rsidRDefault="00F95D67">
      <w:pPr>
        <w:rPr>
          <w:b/>
          <w:bCs/>
          <w:sz w:val="24"/>
          <w:szCs w:val="24"/>
          <w:u w:val="single"/>
        </w:rPr>
      </w:pPr>
    </w:p>
    <w:p w14:paraId="52D629D9" w14:textId="77777777" w:rsidR="00F95D67" w:rsidRDefault="00ED13A8">
      <w:pPr>
        <w:rPr>
          <w:b/>
          <w:bCs/>
        </w:rPr>
      </w:pPr>
      <w:r>
        <w:rPr>
          <w:b/>
          <w:bCs/>
        </w:rPr>
        <w:t>Q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w:t>
            </w:r>
            <w:r>
              <w:rPr>
                <w:b/>
                <w:bCs/>
              </w:rPr>
              <w:t>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ins w:id="2315" w:author="Mazin Al-Shalash" w:date="2020-10-13T22:53:00Z">
              <w:r>
                <w:t>Futurewei</w:t>
              </w:r>
            </w:ins>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2316" w:author="Mazin Al-Shalash" w:date="2020-10-13T22:53:00Z">
              <w:r>
                <w:t xml:space="preserve">Agree. RAN2 should </w:t>
              </w:r>
            </w:ins>
            <w:ins w:id="2317" w:author="Mazin Al-Shalash" w:date="2020-10-13T23:09:00Z">
              <w:r>
                <w:t xml:space="preserve">further </w:t>
              </w:r>
            </w:ins>
            <w:ins w:id="2318" w:author="Mazin Al-Shalash" w:date="2020-10-13T22:53:00Z">
              <w:r>
                <w:t>study how routing</w:t>
              </w:r>
            </w:ins>
            <w:ins w:id="2319"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2320" w:author="Intel - Li, Ziyi" w:date="2020-10-15T09:09:00Z">
              <w:r>
                <w:rPr>
                  <w:b/>
                  <w:bCs/>
                </w:rPr>
                <w:t>Intel</w:t>
              </w:r>
            </w:ins>
          </w:p>
        </w:tc>
        <w:tc>
          <w:tcPr>
            <w:tcW w:w="7384" w:type="dxa"/>
          </w:tcPr>
          <w:p w14:paraId="13904AC2" w14:textId="77777777" w:rsidR="00F95D67" w:rsidRPr="00F95D67" w:rsidRDefault="00ED13A8">
            <w:pPr>
              <w:rPr>
                <w:ins w:id="2321" w:author="Intel - Li, Ziyi" w:date="2020-10-15T09:09:00Z"/>
                <w:rPrChange w:id="2322" w:author="Intel - Li, Ziyi" w:date="2020-10-15T09:09:00Z">
                  <w:rPr>
                    <w:ins w:id="2323" w:author="Intel - Li, Ziyi" w:date="2020-10-15T09:09:00Z"/>
                    <w:b/>
                    <w:bCs/>
                  </w:rPr>
                </w:rPrChange>
              </w:rPr>
            </w:pPr>
            <w:ins w:id="2324" w:author="Intel - Li, Ziyi" w:date="2020-10-15T09:09:00Z">
              <w:r>
                <w:rPr>
                  <w:rPrChange w:id="2325" w:author="Intel - Li, Ziyi" w:date="2020-10-15T09:09:00Z">
                    <w:rPr>
                      <w:b/>
                      <w:bCs/>
                    </w:rPr>
                  </w:rPrChange>
                </w:rPr>
                <w:t>Agree to have further discussion. We think it would be good to clarify which scenario does this redundancy using routing via descendant nodes to be used, e.g. BH RLF? Congestions? Or generally supported? For scenarios other than upstream RLF and congestion</w:t>
              </w:r>
              <w:r>
                <w:rPr>
                  <w:rPrChange w:id="2326" w:author="Intel - Li, Ziyi" w:date="2020-10-15T09:09:00Z">
                    <w:rPr>
                      <w:b/>
                      <w:bCs/>
                    </w:rPr>
                  </w:rPrChange>
                </w:rPr>
                <w:t xml:space="preserve">, we don’t see it’s useful to consider redundancy routing via descendant nodes. Considering that, we suggest refining the word into: </w:t>
              </w:r>
            </w:ins>
          </w:p>
          <w:p w14:paraId="2190B37E" w14:textId="77777777" w:rsidR="00F95D67" w:rsidRPr="00F95D67" w:rsidRDefault="00ED13A8">
            <w:pPr>
              <w:rPr>
                <w:rPrChange w:id="2327" w:author="Intel - Li, Ziyi" w:date="2020-10-15T09:09:00Z">
                  <w:rPr>
                    <w:b/>
                    <w:bCs/>
                  </w:rPr>
                </w:rPrChange>
              </w:rPr>
            </w:pPr>
            <w:ins w:id="2328" w:author="Intel - Li, Ziyi" w:date="2020-10-15T09:09:00Z">
              <w:r>
                <w:rPr>
                  <w:rPrChange w:id="2329" w:author="Intel - Li, Ziyi" w:date="2020-10-15T09:09:00Z">
                    <w:rPr>
                      <w:b/>
                      <w:bCs/>
                    </w:rPr>
                  </w:rPrChange>
                </w:rPr>
                <w:t>“Redundancy using routing via descendant nodes for upstream RLF or congestion is FFS.”</w:t>
              </w:r>
            </w:ins>
          </w:p>
        </w:tc>
      </w:tr>
      <w:tr w:rsidR="00F95D67" w14:paraId="104227BB" w14:textId="77777777">
        <w:trPr>
          <w:ins w:id="2330" w:author="Nokia" w:date="2020-10-15T16:32:00Z"/>
        </w:trPr>
        <w:tc>
          <w:tcPr>
            <w:tcW w:w="2245" w:type="dxa"/>
          </w:tcPr>
          <w:p w14:paraId="65CF429D" w14:textId="77777777" w:rsidR="00F95D67" w:rsidRDefault="00ED13A8">
            <w:pPr>
              <w:rPr>
                <w:ins w:id="2331" w:author="Nokia" w:date="2020-10-15T16:32:00Z"/>
                <w:b/>
                <w:bCs/>
              </w:rPr>
            </w:pPr>
            <w:ins w:id="2332" w:author="Nokia" w:date="2020-10-15T16:33:00Z">
              <w:r>
                <w:rPr>
                  <w:b/>
                  <w:bCs/>
                </w:rPr>
                <w:t>Nokia, Nokia Shanghai Bell</w:t>
              </w:r>
            </w:ins>
          </w:p>
        </w:tc>
        <w:tc>
          <w:tcPr>
            <w:tcW w:w="7384" w:type="dxa"/>
          </w:tcPr>
          <w:p w14:paraId="5B3B6297" w14:textId="77777777" w:rsidR="00F95D67" w:rsidRDefault="00ED13A8">
            <w:pPr>
              <w:rPr>
                <w:ins w:id="2333" w:author="Nokia" w:date="2020-10-15T16:32:00Z"/>
              </w:rPr>
            </w:pPr>
            <w:ins w:id="2334" w:author="Nokia" w:date="2020-10-15T16:33:00Z">
              <w:r>
                <w:rPr>
                  <w:rFonts w:ascii="Calibri" w:eastAsia="Calibri" w:hAnsi="Calibri" w:cs="Calibri"/>
                </w:rPr>
                <w:t>FFS OK.</w:t>
              </w:r>
              <w:r>
                <w:rPr>
                  <w:rFonts w:ascii="Calibri" w:eastAsia="Calibri" w:hAnsi="Calibri" w:cs="Calibri"/>
                </w:rPr>
                <w:t xml:space="preserve">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Agree with the proposal. There can be clear benefits in the quicker recovery after RLF (e.g. if the child node of an IAB node that experiences BH RLF is connected via DC, and the other node</w:t>
            </w:r>
            <w:r>
              <w:t xml:space="preserv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2335" w:author="ZTE" w:date="2020-10-16T11:41:00Z"/>
        </w:trPr>
        <w:tc>
          <w:tcPr>
            <w:tcW w:w="2245" w:type="dxa"/>
          </w:tcPr>
          <w:p w14:paraId="0A2E381C" w14:textId="77777777" w:rsidR="00F95D67" w:rsidRDefault="00ED13A8">
            <w:pPr>
              <w:rPr>
                <w:ins w:id="2336" w:author="ZTE" w:date="2020-10-16T11:41:00Z"/>
                <w:rFonts w:eastAsia="SimSun"/>
                <w:b/>
                <w:bCs/>
                <w:lang w:eastAsia="zh-CN"/>
              </w:rPr>
            </w:pPr>
            <w:ins w:id="2337" w:author="ZTE" w:date="2020-10-16T11:41:00Z">
              <w:r>
                <w:rPr>
                  <w:rFonts w:eastAsia="SimSun" w:hint="eastAsia"/>
                  <w:b/>
                  <w:bCs/>
                  <w:lang w:eastAsia="zh-CN"/>
                </w:rPr>
                <w:t>ZTE</w:t>
              </w:r>
            </w:ins>
          </w:p>
        </w:tc>
        <w:tc>
          <w:tcPr>
            <w:tcW w:w="7384" w:type="dxa"/>
          </w:tcPr>
          <w:p w14:paraId="2A2B34BC" w14:textId="77777777" w:rsidR="00F95D67" w:rsidRDefault="00ED13A8">
            <w:pPr>
              <w:rPr>
                <w:ins w:id="2338" w:author="ZTE" w:date="2020-10-16T11:41:00Z"/>
                <w:rFonts w:eastAsia="SimSun"/>
                <w:lang w:eastAsia="zh-CN"/>
              </w:rPr>
            </w:pPr>
            <w:ins w:id="2339" w:author="ZTE" w:date="2020-10-16T11:41:00Z">
              <w:r>
                <w:rPr>
                  <w:rFonts w:eastAsia="SimSun" w:hint="eastAsia"/>
                  <w:lang w:eastAsia="zh-CN"/>
                </w:rPr>
                <w:t xml:space="preserve">For routing via descendant node, we agree the potential impacts on IAB network and the specification effort needs </w:t>
              </w:r>
              <w:r>
                <w:rPr>
                  <w:rFonts w:eastAsia="SimSun" w:hint="eastAsia"/>
                  <w:lang w:eastAsia="zh-CN"/>
                </w:rPr>
                <w:t>to be discussed and identified. Whether it should be supported in Rel-17 depends on the discussion. To be precise, it is suggested to update the proposal as follows:</w:t>
              </w:r>
            </w:ins>
          </w:p>
          <w:p w14:paraId="5692CA5E" w14:textId="77777777" w:rsidR="00F95D67" w:rsidRDefault="00ED13A8">
            <w:pPr>
              <w:rPr>
                <w:ins w:id="2340" w:author="ZTE" w:date="2020-10-16T11:41:00Z"/>
                <w:rFonts w:ascii="Calibri" w:eastAsia="Calibri" w:hAnsi="Calibri" w:cs="Calibri"/>
              </w:rPr>
            </w:pPr>
            <w:ins w:id="2341" w:author="ZTE" w:date="2020-10-16T11:41:00Z">
              <w:r>
                <w:rPr>
                  <w:b/>
                  <w:bCs/>
                  <w:sz w:val="24"/>
                  <w:szCs w:val="24"/>
                  <w:u w:val="single"/>
                </w:rPr>
                <w:t xml:space="preserve">Proposal 5: </w:t>
              </w:r>
              <w:r>
                <w:rPr>
                  <w:rFonts w:eastAsia="SimSun" w:hint="eastAsia"/>
                  <w:b/>
                  <w:bCs/>
                  <w:sz w:val="24"/>
                  <w:szCs w:val="24"/>
                  <w:u w:val="single"/>
                  <w:lang w:eastAsia="zh-CN"/>
                </w:rPr>
                <w:t>The support of r</w:t>
              </w:r>
              <w:r>
                <w:rPr>
                  <w:b/>
                  <w:bCs/>
                  <w:sz w:val="24"/>
                  <w:szCs w:val="24"/>
                  <w:u w:val="single"/>
                </w:rPr>
                <w:t>edundancy using routing via descendant nodes is FFS.</w:t>
              </w:r>
            </w:ins>
          </w:p>
        </w:tc>
      </w:tr>
    </w:tbl>
    <w:p w14:paraId="0087D7B8" w14:textId="77777777" w:rsidR="00F95D67" w:rsidRDefault="00F95D67">
      <w:pPr>
        <w:rPr>
          <w:b/>
          <w:bCs/>
        </w:rPr>
      </w:pPr>
    </w:p>
    <w:p w14:paraId="766B504F" w14:textId="77777777" w:rsidR="00F95D67" w:rsidRDefault="00ED13A8">
      <w:pPr>
        <w:pStyle w:val="30"/>
      </w:pPr>
      <w:r>
        <w:t xml:space="preserve">2.2.6 </w:t>
      </w:r>
      <w:r>
        <w:tab/>
      </w:r>
      <w:r>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w:t>
      </w:r>
      <w:r>
        <w:t>nts can be supported.</w:t>
      </w:r>
    </w:p>
    <w:p w14:paraId="2DF6A021" w14:textId="77777777" w:rsidR="00F95D67" w:rsidRPr="00F95D67" w:rsidRDefault="00ED13A8">
      <w:pPr>
        <w:rPr>
          <w:rPrChange w:id="2342" w:author="Intel - Li, Ziyi" w:date="2020-10-15T09:06:00Z">
            <w:rPr>
              <w:lang w:val="zh-CN"/>
            </w:rPr>
          </w:rPrChange>
        </w:rPr>
      </w:pPr>
      <w:r>
        <w:rPr>
          <w:b/>
          <w:bCs/>
        </w:rPr>
        <w:t>Technical solution</w:t>
      </w:r>
      <w:r>
        <w:t>: There seems to be some confusion on how this feature would work. The rapporteur believes to understand that separate IAB-MTs can be collocated in the IAB-node via implementation. Some coordination is necessary betw</w:t>
      </w:r>
      <w:r>
        <w:t xml:space="preserve">een multiple parent links, but this is the same as for NR-DC-based redundancy and therefore supported. The CU(s) </w:t>
      </w:r>
      <w:r>
        <w:lastRenderedPageBreak/>
        <w:t xml:space="preserve">still need(s) to be informed about the collocation of the multiple IAB-MTs with the IAB-DU. </w:t>
      </w:r>
    </w:p>
    <w:p w14:paraId="6969E4EF" w14:textId="77777777" w:rsidR="00F95D67" w:rsidRDefault="00ED13A8">
      <w:r>
        <w:rPr>
          <w:b/>
          <w:bCs/>
        </w:rPr>
        <w:t>Potential shortcomings</w:t>
      </w:r>
      <w:r>
        <w:t>: Coordination of multiple p</w:t>
      </w:r>
      <w:r>
        <w:t>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w:t>
      </w:r>
      <w:r>
        <w:t xml:space="preserve">. We may want to give the proponents the chance to elaborate what exactly this specification effort is, and to clarify why nothing else would be needed.  </w:t>
      </w:r>
    </w:p>
    <w:p w14:paraId="45CBA416" w14:textId="77777777" w:rsidR="00F95D67" w:rsidRDefault="00ED13A8">
      <w:pPr>
        <w:rPr>
          <w:b/>
          <w:bCs/>
          <w:sz w:val="24"/>
          <w:szCs w:val="24"/>
          <w:u w:val="single"/>
        </w:rPr>
      </w:pPr>
      <w:r>
        <w:rPr>
          <w:b/>
          <w:bCs/>
          <w:sz w:val="24"/>
          <w:szCs w:val="24"/>
          <w:u w:val="single"/>
        </w:rPr>
        <w:t>Proposal 6: Support for multiple collocated IAB-MTs at the IAB-node is FFS.</w:t>
      </w:r>
    </w:p>
    <w:p w14:paraId="3062BCD4" w14:textId="77777777" w:rsidR="00F95D67" w:rsidRDefault="00F95D67">
      <w:pPr>
        <w:rPr>
          <w:b/>
          <w:bCs/>
          <w:sz w:val="24"/>
          <w:szCs w:val="24"/>
          <w:u w:val="single"/>
        </w:rPr>
      </w:pPr>
    </w:p>
    <w:p w14:paraId="56F2ECE0" w14:textId="77777777" w:rsidR="00F95D67" w:rsidRDefault="00ED13A8">
      <w:pPr>
        <w:rPr>
          <w:b/>
          <w:bCs/>
        </w:rPr>
      </w:pPr>
      <w:r>
        <w:rPr>
          <w:b/>
          <w:bCs/>
        </w:rPr>
        <w:t>Q6: Please provide feedb</w:t>
      </w:r>
      <w:r>
        <w:rPr>
          <w:b/>
          <w:bCs/>
        </w:rPr>
        <w:t>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2343" w:author="Huawei" w:date="2020-10-13T19:43:00Z">
              <w:r>
                <w:rPr>
                  <w:rFonts w:eastAsia="DengXian" w:hint="eastAsia"/>
                  <w:b/>
                  <w:bCs/>
                </w:rPr>
                <w:t>H</w:t>
              </w:r>
              <w:r>
                <w:rPr>
                  <w:rFonts w:eastAsia="DengXian"/>
                  <w:b/>
                  <w:bCs/>
                </w:rPr>
                <w:t>uawei</w:t>
              </w:r>
            </w:ins>
          </w:p>
        </w:tc>
        <w:tc>
          <w:tcPr>
            <w:tcW w:w="7384" w:type="dxa"/>
          </w:tcPr>
          <w:p w14:paraId="1F5B4460" w14:textId="77777777" w:rsidR="00F95D67" w:rsidRDefault="00ED13A8">
            <w:pPr>
              <w:rPr>
                <w:ins w:id="2344" w:author="Huawei" w:date="2020-10-13T19:43:00Z"/>
                <w:rFonts w:eastAsia="DengXian"/>
                <w:bCs/>
              </w:rPr>
            </w:pPr>
            <w:ins w:id="2345"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2346"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2347" w:author="CATT" w:date="2020-10-14T14:03:00Z"/>
        </w:trPr>
        <w:tc>
          <w:tcPr>
            <w:tcW w:w="2245" w:type="dxa"/>
          </w:tcPr>
          <w:p w14:paraId="56811D1A" w14:textId="77777777" w:rsidR="00F95D67" w:rsidRDefault="00ED13A8">
            <w:pPr>
              <w:rPr>
                <w:ins w:id="2348" w:author="CATT" w:date="2020-10-14T14:03:00Z"/>
                <w:rFonts w:eastAsia="DengXian"/>
                <w:b/>
                <w:bCs/>
              </w:rPr>
            </w:pPr>
            <w:ins w:id="2349" w:author="CATT" w:date="2020-10-14T14:03:00Z">
              <w:r>
                <w:t>Futurewei</w:t>
              </w:r>
            </w:ins>
          </w:p>
        </w:tc>
        <w:tc>
          <w:tcPr>
            <w:tcW w:w="7384" w:type="dxa"/>
          </w:tcPr>
          <w:p w14:paraId="3246492F" w14:textId="77777777" w:rsidR="00F95D67" w:rsidRDefault="00ED13A8">
            <w:pPr>
              <w:rPr>
                <w:ins w:id="2350" w:author="CATT" w:date="2020-10-14T14:03:00Z"/>
              </w:rPr>
            </w:pPr>
            <w:ins w:id="2351"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2352" w:author="CATT" w:date="2020-10-14T14:03:00Z"/>
                <w:rFonts w:eastAsia="DengXian"/>
                <w:bCs/>
              </w:rPr>
            </w:pPr>
            <w:ins w:id="2353" w:author="CATT" w:date="2020-10-14T14:03:00Z">
              <w:r>
                <w:rPr>
                  <w:b/>
                  <w:bCs/>
                  <w:color w:val="0070C0"/>
                </w:rPr>
                <w:t>Proposal 6: Support for multiple collocated IAB-MTs at the IAB-node i</w:t>
              </w:r>
              <w:r>
                <w:rPr>
                  <w:b/>
                  <w:bCs/>
                  <w:color w:val="0070C0"/>
                </w:rPr>
                <w:t xml:space="preserve">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2354" w:author="Intel - Li, Ziyi" w:date="2020-10-15T09:09:00Z"/>
        </w:trPr>
        <w:tc>
          <w:tcPr>
            <w:tcW w:w="2245" w:type="dxa"/>
          </w:tcPr>
          <w:p w14:paraId="61C46F75" w14:textId="77777777" w:rsidR="00F95D67" w:rsidRPr="00F95D67" w:rsidRDefault="00ED13A8">
            <w:pPr>
              <w:rPr>
                <w:ins w:id="2355" w:author="Intel - Li, Ziyi" w:date="2020-10-15T09:09:00Z"/>
                <w:b/>
                <w:bCs/>
                <w:rPrChange w:id="2356" w:author="Intel - Li, Ziyi" w:date="2020-10-15T09:09:00Z">
                  <w:rPr>
                    <w:ins w:id="2357" w:author="Intel - Li, Ziyi" w:date="2020-10-15T09:09:00Z"/>
                  </w:rPr>
                </w:rPrChange>
              </w:rPr>
            </w:pPr>
            <w:ins w:id="2358" w:author="Intel - Li, Ziyi" w:date="2020-10-15T09:09:00Z">
              <w:r>
                <w:t>Intel</w:t>
              </w:r>
            </w:ins>
          </w:p>
        </w:tc>
        <w:tc>
          <w:tcPr>
            <w:tcW w:w="7384" w:type="dxa"/>
          </w:tcPr>
          <w:p w14:paraId="47F4C9B9" w14:textId="77777777" w:rsidR="00F95D67" w:rsidRDefault="00ED13A8">
            <w:pPr>
              <w:rPr>
                <w:ins w:id="2359" w:author="Intel - Li, Ziyi" w:date="2020-10-15T09:09:00Z"/>
              </w:rPr>
            </w:pPr>
            <w:ins w:id="2360" w:author="Intel - Li, Ziyi" w:date="2020-10-15T09:09:00Z">
              <w:r>
                <w:t xml:space="preserve">As captured by rapporteur before “Since last RAN Plenary meeting could not agree to support intra-frequency NR DC in Rel-17 IAB”, similar as intra-frequency DAPS, intra-frequency scenario of Multi-MT should also be </w:t>
              </w:r>
              <w:r>
                <w:t>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2361" w:author="vivo" w:date="2020-10-15T14:57:00Z"/>
        </w:trPr>
        <w:tc>
          <w:tcPr>
            <w:tcW w:w="2245" w:type="dxa"/>
          </w:tcPr>
          <w:p w14:paraId="2E51693B" w14:textId="77777777" w:rsidR="00F95D67" w:rsidRDefault="00ED13A8">
            <w:pPr>
              <w:rPr>
                <w:ins w:id="2362" w:author="vivo" w:date="2020-10-15T14:57:00Z"/>
              </w:rPr>
            </w:pPr>
            <w:ins w:id="2363"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2364" w:author="vivo" w:date="2020-10-15T14:57:00Z"/>
              </w:rPr>
            </w:pPr>
            <w:ins w:id="2365" w:author="vivo" w:date="2020-10-15T14:57:00Z">
              <w:r>
                <w:rPr>
                  <w:rFonts w:eastAsia="DengXian"/>
                  <w:bCs/>
                </w:rPr>
                <w:t>Agree with Huawei. And we shall further wai</w:t>
              </w:r>
              <w:r>
                <w:rPr>
                  <w:rFonts w:eastAsia="DengXian"/>
                  <w:bCs/>
                </w:rPr>
                <w:t>t for input from RAN3 regarding this issue.</w:t>
              </w:r>
            </w:ins>
          </w:p>
        </w:tc>
      </w:tr>
      <w:tr w:rsidR="00F95D67" w14:paraId="49A6B073" w14:textId="77777777">
        <w:trPr>
          <w:ins w:id="2366" w:author="Nokia" w:date="2020-10-15T16:33:00Z"/>
        </w:trPr>
        <w:tc>
          <w:tcPr>
            <w:tcW w:w="2245" w:type="dxa"/>
          </w:tcPr>
          <w:p w14:paraId="368B8E07" w14:textId="77777777" w:rsidR="00F95D67" w:rsidRDefault="00ED13A8">
            <w:pPr>
              <w:rPr>
                <w:ins w:id="2367" w:author="Nokia" w:date="2020-10-15T16:33:00Z"/>
                <w:rFonts w:eastAsia="DengXian"/>
                <w:b/>
                <w:bCs/>
              </w:rPr>
            </w:pPr>
            <w:ins w:id="2368" w:author="Nokia" w:date="2020-10-15T16:33:00Z">
              <w:r>
                <w:rPr>
                  <w:rFonts w:eastAsia="DengXian"/>
                  <w:b/>
                  <w:bCs/>
                </w:rPr>
                <w:t>Nokia, Nokia Shanghai Bell</w:t>
              </w:r>
            </w:ins>
          </w:p>
        </w:tc>
        <w:tc>
          <w:tcPr>
            <w:tcW w:w="7384" w:type="dxa"/>
          </w:tcPr>
          <w:p w14:paraId="22D46801" w14:textId="77777777" w:rsidR="00F95D67" w:rsidRDefault="00ED13A8">
            <w:pPr>
              <w:rPr>
                <w:ins w:id="2369" w:author="Nokia" w:date="2020-10-15T16:33:00Z"/>
                <w:rFonts w:eastAsia="DengXian"/>
                <w:bCs/>
              </w:rPr>
            </w:pPr>
            <w:ins w:id="2370" w:author="Nokia" w:date="2020-10-15T16:33:00Z">
              <w:r>
                <w:rPr>
                  <w:rFonts w:ascii="Calibri" w:eastAsia="Calibri" w:hAnsi="Calibri" w:cs="Calibri"/>
                </w:rPr>
                <w:t xml:space="preserve">We do not need for this option as the majority of the contributors have already suggested. We believe that the benefits over NR-DC can be marginal; e.g. there can be more than 2 paths </w:t>
              </w:r>
              <w:r>
                <w:rPr>
                  <w:rFonts w:ascii="Calibri" w:eastAsia="Calibri" w:hAnsi="Calibri" w:cs="Calibri"/>
                </w:rPr>
                <w:t>to donor even with DC. Further, the specification effort could be larger than initially thought (i.e. not minor) considering the increased complexity regarding configurations, coordination between CUs (if inter-donor), procedures how to activate/deactivate</w:t>
              </w:r>
              <w:r>
                <w:rPr>
                  <w:rFonts w:ascii="Calibri" w:eastAsia="Calibri" w:hAnsi="Calibri" w:cs="Calibri"/>
                </w:rPr>
                <w:t xml:space="preserve"> MTs etc. in the case of the co-location of multiple MTs with a single DU.</w:t>
              </w:r>
            </w:ins>
          </w:p>
        </w:tc>
      </w:tr>
      <w:tr w:rsidR="00F95D67" w14:paraId="70347456" w14:textId="77777777">
        <w:trPr>
          <w:ins w:id="2371" w:author="LG" w:date="2020-10-16T11:43:00Z"/>
        </w:trPr>
        <w:tc>
          <w:tcPr>
            <w:tcW w:w="2245" w:type="dxa"/>
          </w:tcPr>
          <w:p w14:paraId="1ACC0D90" w14:textId="77777777" w:rsidR="00F95D67" w:rsidRDefault="00ED13A8">
            <w:pPr>
              <w:rPr>
                <w:ins w:id="2372" w:author="LG" w:date="2020-10-16T11:43:00Z"/>
                <w:rFonts w:eastAsia="DengXian"/>
                <w:b/>
                <w:bCs/>
              </w:rPr>
            </w:pPr>
            <w:ins w:id="2373" w:author="LG" w:date="2020-10-16T11:43:00Z">
              <w:r>
                <w:rPr>
                  <w:rFonts w:eastAsia="맑은 고딕" w:hint="eastAsia"/>
                  <w:b/>
                  <w:bCs/>
                </w:rPr>
                <w:t>LG</w:t>
              </w:r>
            </w:ins>
          </w:p>
        </w:tc>
        <w:tc>
          <w:tcPr>
            <w:tcW w:w="7384" w:type="dxa"/>
          </w:tcPr>
          <w:p w14:paraId="2131025D" w14:textId="77777777" w:rsidR="00F95D67" w:rsidRDefault="00ED13A8">
            <w:pPr>
              <w:rPr>
                <w:ins w:id="2374" w:author="LG" w:date="2020-10-16T11:43:00Z"/>
                <w:rFonts w:ascii="Calibri" w:eastAsia="Calibri" w:hAnsi="Calibri" w:cs="Calibri"/>
              </w:rPr>
            </w:pPr>
            <w:ins w:id="2375" w:author="LG" w:date="2020-10-16T11:43:00Z">
              <w:r>
                <w:rPr>
                  <w:rFonts w:eastAsia="맑은 고딕"/>
                  <w:bCs/>
                </w:rPr>
                <w:t>We also think there is clear majority and it was discussed in Rel-16. Prefer to have “deprioritized” instead of “FFS”.</w:t>
              </w:r>
            </w:ins>
          </w:p>
        </w:tc>
      </w:tr>
      <w:tr w:rsidR="00F95D67" w14:paraId="6A1EA41A" w14:textId="77777777">
        <w:trPr>
          <w:ins w:id="2376" w:author="ZTE" w:date="2020-10-16T11:41:00Z"/>
        </w:trPr>
        <w:tc>
          <w:tcPr>
            <w:tcW w:w="2245" w:type="dxa"/>
          </w:tcPr>
          <w:p w14:paraId="275FFD2E" w14:textId="77777777" w:rsidR="00F95D67" w:rsidRDefault="00ED13A8">
            <w:pPr>
              <w:rPr>
                <w:ins w:id="2377" w:author="ZTE" w:date="2020-10-16T11:41:00Z"/>
                <w:rFonts w:eastAsia="SimSun"/>
                <w:b/>
                <w:bCs/>
                <w:lang w:eastAsia="zh-CN"/>
              </w:rPr>
            </w:pPr>
            <w:ins w:id="2378" w:author="ZTE" w:date="2020-10-16T11:41:00Z">
              <w:r>
                <w:rPr>
                  <w:rFonts w:eastAsia="SimSun" w:hint="eastAsia"/>
                  <w:b/>
                  <w:bCs/>
                  <w:lang w:eastAsia="zh-CN"/>
                </w:rPr>
                <w:t>ZTE</w:t>
              </w:r>
            </w:ins>
          </w:p>
        </w:tc>
        <w:tc>
          <w:tcPr>
            <w:tcW w:w="7384" w:type="dxa"/>
          </w:tcPr>
          <w:p w14:paraId="2880A3F5" w14:textId="77777777" w:rsidR="00F95D67" w:rsidRDefault="00ED13A8">
            <w:pPr>
              <w:rPr>
                <w:ins w:id="2379" w:author="ZTE" w:date="2020-10-16T11:41:00Z"/>
                <w:rFonts w:eastAsia="맑은 고딕"/>
                <w:bCs/>
              </w:rPr>
            </w:pPr>
            <w:ins w:id="2380" w:author="ZTE" w:date="2020-10-16T11:41:00Z">
              <w:r>
                <w:rPr>
                  <w:rFonts w:eastAsia="SimSun" w:hint="eastAsia"/>
                  <w:color w:val="0070C0"/>
                  <w:lang w:eastAsia="zh-CN"/>
                </w:rPr>
                <w:t xml:space="preserve">Agree with Futurewei,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2381" w:author="황준/5G/6G표준Lab(SR)/Staff Engineer/삼성전자" w:date="2020-10-16T18:59:00Z"/>
        </w:trPr>
        <w:tc>
          <w:tcPr>
            <w:tcW w:w="2245" w:type="dxa"/>
          </w:tcPr>
          <w:p w14:paraId="16F82642" w14:textId="654F3573" w:rsidR="0099076D" w:rsidRDefault="0099076D" w:rsidP="0099076D">
            <w:pPr>
              <w:rPr>
                <w:ins w:id="2382" w:author="황준/5G/6G표준Lab(SR)/Staff Engineer/삼성전자" w:date="2020-10-16T18:59:00Z"/>
                <w:rFonts w:eastAsia="SimSun" w:hint="eastAsia"/>
                <w:b/>
                <w:bCs/>
                <w:lang w:eastAsia="zh-CN"/>
              </w:rPr>
            </w:pPr>
            <w:ins w:id="2383" w:author="황준/5G/6G표준Lab(SR)/Staff Engineer/삼성전자" w:date="2020-10-16T18:59:00Z">
              <w:r>
                <w:rPr>
                  <w:rFonts w:ascii="바탕체" w:eastAsia="바탕체" w:hAnsi="바탕체" w:cs="바탕체"/>
                  <w:b/>
                  <w:bCs/>
                </w:rPr>
                <w:t>S</w:t>
              </w:r>
              <w:r>
                <w:rPr>
                  <w:rFonts w:ascii="바탕체" w:eastAsia="바탕체" w:hAnsi="바탕체" w:cs="바탕체" w:hint="eastAsia"/>
                  <w:b/>
                  <w:bCs/>
                </w:rPr>
                <w:t xml:space="preserve">amsung </w:t>
              </w:r>
            </w:ins>
          </w:p>
        </w:tc>
        <w:tc>
          <w:tcPr>
            <w:tcW w:w="7384" w:type="dxa"/>
          </w:tcPr>
          <w:p w14:paraId="48E0623B" w14:textId="2AC26298" w:rsidR="0099076D" w:rsidRDefault="0099076D" w:rsidP="0099076D">
            <w:pPr>
              <w:rPr>
                <w:ins w:id="2384" w:author="황준/5G/6G표준Lab(SR)/Staff Engineer/삼성전자" w:date="2020-10-16T18:59:00Z"/>
                <w:rFonts w:eastAsia="SimSun" w:hint="eastAsia"/>
                <w:color w:val="0070C0"/>
                <w:lang w:eastAsia="zh-CN"/>
              </w:rPr>
            </w:pPr>
            <w:ins w:id="2385" w:author="황준/5G/6G표준Lab(SR)/Staff Engineer/삼성전자" w:date="2020-10-16T18:59:00Z">
              <w:r>
                <w:rPr>
                  <w:rFonts w:eastAsia="맑은 고딕" w:hint="eastAsia"/>
                  <w:bCs/>
                </w:rPr>
                <w:t>W</w:t>
              </w:r>
              <w:r>
                <w:rPr>
                  <w:rFonts w:eastAsia="맑은 고딕"/>
                  <w:bCs/>
                </w:rPr>
                <w:t>e think this item has clear majority. We don’t need to support this.</w:t>
              </w:r>
            </w:ins>
          </w:p>
        </w:tc>
      </w:tr>
    </w:tbl>
    <w:p w14:paraId="348A58D4" w14:textId="77777777" w:rsidR="00F95D67" w:rsidRDefault="00F95D67">
      <w:pPr>
        <w:rPr>
          <w:b/>
          <w:bCs/>
        </w:rPr>
      </w:pPr>
    </w:p>
    <w:p w14:paraId="3A7E9F9F" w14:textId="77777777" w:rsidR="00F95D67" w:rsidRDefault="00ED13A8">
      <w:pPr>
        <w:pStyle w:val="30"/>
      </w:pPr>
      <w:r>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w:t>
      </w:r>
      <w:r>
        <w:t>vice interruption. Many other reasons were named that were not in compliance with those identified in section 2.1.</w:t>
      </w:r>
    </w:p>
    <w:p w14:paraId="7CE2ED99" w14:textId="77777777" w:rsidR="00F95D67" w:rsidRPr="00F95D67" w:rsidRDefault="00ED13A8">
      <w:pPr>
        <w:rPr>
          <w:rPrChange w:id="2386" w:author="Intel - Li, Ziyi" w:date="2020-10-15T09:06:00Z">
            <w:rPr>
              <w:lang w:val="zh-CN"/>
            </w:rPr>
          </w:rPrChange>
        </w:rPr>
      </w:pPr>
      <w:r>
        <w:rPr>
          <w:b/>
          <w:bCs/>
        </w:rPr>
        <w:lastRenderedPageBreak/>
        <w:t>Technical solution</w:t>
      </w:r>
      <w:r>
        <w:t>: Additional indications, e.g., upon RLF determination and after RLF, were proposed. The behavior of the receiving node nee</w:t>
      </w:r>
      <w:r>
        <w:t>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w:t>
      </w:r>
      <w:r>
        <w:t xml:space="preserve">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w:t>
      </w:r>
      <w:r>
        <w:t xml:space="preserve">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t xml:space="preserve">The rapporteur believes that this overall </w:t>
      </w:r>
      <w:r>
        <w:t>feature needs to be well defined to ensure proper operation in a multi-</w:t>
      </w:r>
      <w:commentRangeStart w:id="2387"/>
      <w:r>
        <w:t>operator</w:t>
      </w:r>
      <w:commentRangeEnd w:id="2387"/>
      <w:r>
        <w:rPr>
          <w:rStyle w:val="af7"/>
          <w:lang w:val="zh-CN"/>
        </w:rPr>
        <w:commentReference w:id="2387"/>
      </w:r>
      <w:r>
        <w:t xml:space="preserve"> network. This includes defining the condition for transmission of the new indications as well as the expected behavior on the receiving node. </w:t>
      </w:r>
    </w:p>
    <w:p w14:paraId="50C17C2E" w14:textId="77777777" w:rsidR="00F95D67" w:rsidRDefault="00ED13A8">
      <w:pPr>
        <w:rPr>
          <w:b/>
          <w:bCs/>
          <w:sz w:val="24"/>
          <w:szCs w:val="24"/>
          <w:u w:val="single"/>
        </w:rPr>
      </w:pPr>
      <w:r>
        <w:rPr>
          <w:b/>
          <w:bCs/>
          <w:sz w:val="24"/>
          <w:szCs w:val="24"/>
          <w:u w:val="single"/>
        </w:rPr>
        <w:t xml:space="preserve">Proposal 7: RAN2 to discuss </w:t>
      </w:r>
      <w:r>
        <w:rPr>
          <w:b/>
          <w:bCs/>
          <w:sz w:val="24"/>
          <w:szCs w:val="24"/>
          <w:u w:val="single"/>
        </w:rPr>
        <w:t>enhancements to RLF indication with the focus on the reduction of service interruption after BH RLF.</w:t>
      </w:r>
    </w:p>
    <w:p w14:paraId="29C5DD22" w14:textId="77777777" w:rsidR="00F95D67" w:rsidRDefault="00F95D67">
      <w:pPr>
        <w:rPr>
          <w:b/>
          <w:bCs/>
          <w:sz w:val="24"/>
          <w:szCs w:val="24"/>
          <w:u w:val="single"/>
        </w:rPr>
      </w:pPr>
    </w:p>
    <w:p w14:paraId="26C134D3" w14:textId="77777777" w:rsidR="00F95D67" w:rsidRDefault="00ED13A8">
      <w:pPr>
        <w:rPr>
          <w:b/>
          <w:bCs/>
        </w:rPr>
      </w:pPr>
      <w:r>
        <w:rPr>
          <w:b/>
          <w:bCs/>
        </w:rPr>
        <w:t>Q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2388" w:author="Mazin Al-Shalash" w:date="2020-10-13T22:58:00Z">
                  <w:rPr>
                    <w:b/>
                    <w:bCs/>
                  </w:rPr>
                </w:rPrChange>
              </w:rPr>
            </w:pPr>
            <w:ins w:id="2389" w:author="Mazin Al-Shalash" w:date="2020-10-13T22:58:00Z">
              <w:r>
                <w:rPr>
                  <w:rPrChange w:id="2390" w:author="Mazin Al-Shalash" w:date="2020-10-13T22:58:00Z">
                    <w:rPr>
                      <w:b/>
                      <w:bCs/>
                    </w:rPr>
                  </w:rPrChange>
                </w:rPr>
                <w:t>Futurewei</w:t>
              </w:r>
            </w:ins>
          </w:p>
        </w:tc>
        <w:tc>
          <w:tcPr>
            <w:tcW w:w="7384" w:type="dxa"/>
          </w:tcPr>
          <w:p w14:paraId="48146631" w14:textId="77777777" w:rsidR="00F95D67" w:rsidRDefault="00ED13A8">
            <w:pPr>
              <w:rPr>
                <w:ins w:id="2391" w:author="Mazin Al-Shalash" w:date="2020-10-13T22:59:00Z"/>
              </w:rPr>
            </w:pPr>
            <w:ins w:id="2392" w:author="Mazin Al-Shalash" w:date="2020-10-13T22:58:00Z">
              <w:r>
                <w:t xml:space="preserve">We are generally fine with the proposal. </w:t>
              </w:r>
              <w:r>
                <w:t>However, we would prefer</w:t>
              </w:r>
            </w:ins>
            <w:ins w:id="2393"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sz w:val="24"/>
                <w:szCs w:val="24"/>
                <w:u w:val="single"/>
                <w:rPrChange w:id="2394" w:author="Ericsson" w:date="2020-10-14T10:48:00Z">
                  <w:rPr>
                    <w:b/>
                    <w:bCs/>
                  </w:rPr>
                </w:rPrChange>
              </w:rPr>
            </w:pPr>
            <w:ins w:id="2395" w:author="Mazin Al-Shalash" w:date="2020-10-13T22:59:00Z">
              <w:r>
                <w:rPr>
                  <w:b/>
                  <w:bCs/>
                  <w:sz w:val="24"/>
                  <w:szCs w:val="24"/>
                  <w:u w:val="single"/>
                </w:rPr>
                <w:t xml:space="preserve">Proposal 7: RAN2 to discuss </w:t>
              </w:r>
              <w:r>
                <w:rPr>
                  <w:b/>
                  <w:bCs/>
                  <w:i/>
                  <w:iCs/>
                  <w:sz w:val="24"/>
                  <w:szCs w:val="24"/>
                  <w:u w:val="single"/>
                  <w:rPrChange w:id="2396" w:author="Ericsson" w:date="2020-10-14T10:48:00Z">
                    <w:rPr>
                      <w:b/>
                      <w:bCs/>
                      <w:sz w:val="24"/>
                      <w:szCs w:val="24"/>
                      <w:u w:val="single"/>
                    </w:rPr>
                  </w:rPrChange>
                </w:rPr>
                <w:t>potential</w:t>
              </w:r>
              <w:r>
                <w:rPr>
                  <w:b/>
                  <w:bCs/>
                  <w:sz w:val="24"/>
                  <w:szCs w:val="24"/>
                  <w:u w:val="single"/>
                </w:rPr>
                <w:t xml:space="preserve"> enhancements to RLF indication</w:t>
              </w:r>
            </w:ins>
            <w:ins w:id="2397" w:author="Mazin Al-Shalash" w:date="2020-10-13T23:00:00Z">
              <w:r>
                <w:rPr>
                  <w:b/>
                  <w:bCs/>
                  <w:sz w:val="24"/>
                  <w:szCs w:val="24"/>
                  <w:u w:val="single"/>
                </w:rPr>
                <w:t xml:space="preserve"> </w:t>
              </w:r>
              <w:r>
                <w:rPr>
                  <w:b/>
                  <w:bCs/>
                  <w:i/>
                  <w:iCs/>
                  <w:sz w:val="24"/>
                  <w:szCs w:val="24"/>
                  <w:u w:val="single"/>
                  <w:rPrChange w:id="2398" w:author="Ericsson" w:date="2020-10-14T10:48:00Z">
                    <w:rPr>
                      <w:b/>
                      <w:bCs/>
                      <w:sz w:val="24"/>
                      <w:szCs w:val="24"/>
                      <w:u w:val="single"/>
                    </w:rPr>
                  </w:rPrChange>
                </w:rPr>
                <w:t>procedure</w:t>
              </w:r>
            </w:ins>
            <w:ins w:id="2399" w:author="Mazin Al-Shalash" w:date="2020-10-13T22:59:00Z">
              <w:r>
                <w:rPr>
                  <w:b/>
                  <w:bCs/>
                  <w:sz w:val="24"/>
                  <w:szCs w:val="24"/>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2400" w:author="Nokia" w:date="2020-10-15T16:34:00Z">
              <w:r>
                <w:rPr>
                  <w:b/>
                  <w:bCs/>
                </w:rPr>
                <w:t>Nokia, Nokia Shanghai Bell</w:t>
              </w:r>
            </w:ins>
          </w:p>
        </w:tc>
        <w:tc>
          <w:tcPr>
            <w:tcW w:w="7384" w:type="dxa"/>
          </w:tcPr>
          <w:p w14:paraId="0EE3B21A" w14:textId="77777777" w:rsidR="00F95D67" w:rsidRDefault="00ED13A8">
            <w:pPr>
              <w:rPr>
                <w:b/>
                <w:bCs/>
              </w:rPr>
            </w:pPr>
            <w:ins w:id="2401" w:author="Nokia" w:date="2020-10-15T16:34:00Z">
              <w:r>
                <w:rPr>
                  <w:rFonts w:ascii="Calibri" w:eastAsia="Calibri" w:hAnsi="Calibri" w:cs="Calibri"/>
                </w:rPr>
                <w:t>Agree. Enhancements</w:t>
              </w:r>
              <w:r>
                <w:rPr>
                  <w:rFonts w:ascii="Calibri" w:eastAsia="Calibri" w:hAnsi="Calibri" w:cs="Calibri"/>
                </w:rPr>
                <w:t xml:space="preserve">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77777777" w:rsidR="00F95D67" w:rsidRDefault="00F95D67">
      <w:pPr>
        <w:rPr>
          <w:b/>
          <w:bCs/>
        </w:rPr>
      </w:pPr>
    </w:p>
    <w:p w14:paraId="71C8A9DF" w14:textId="77777777" w:rsidR="00F95D67" w:rsidRDefault="00F95D67">
      <w:pPr>
        <w:ind w:left="720"/>
      </w:pPr>
    </w:p>
    <w:p w14:paraId="3A29C906" w14:textId="77777777" w:rsidR="00F95D67" w:rsidRDefault="00ED13A8">
      <w:pPr>
        <w:pStyle w:val="30"/>
      </w:pPr>
      <w:r>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t>Purpose/benefit</w:t>
      </w:r>
      <w:r>
        <w:t>: Reduction of service interruption due to RLF recovery (only named by one company).</w:t>
      </w:r>
    </w:p>
    <w:p w14:paraId="06A69B41" w14:textId="77777777" w:rsidR="00F95D67" w:rsidRPr="00F95D67" w:rsidRDefault="00ED13A8">
      <w:pPr>
        <w:rPr>
          <w:rPrChange w:id="2402" w:author="Intel - Li, Ziyi" w:date="2020-10-15T09:06:00Z">
            <w:rPr>
              <w:lang w:val="zh-CN"/>
            </w:rPr>
          </w:rPrChange>
        </w:rPr>
      </w:pPr>
      <w:r>
        <w:rPr>
          <w:b/>
          <w:bCs/>
        </w:rPr>
        <w:t>Technical solu</w:t>
      </w:r>
      <w:r>
        <w:rPr>
          <w:b/>
          <w:bCs/>
        </w:rPr>
        <w:t>tion</w:t>
      </w:r>
      <w:r>
        <w:t>: This “enhancement” defines a problem rather than a solution.</w:t>
      </w:r>
    </w:p>
    <w:p w14:paraId="409EB932" w14:textId="77777777" w:rsidR="00F95D67" w:rsidRPr="00F95D67" w:rsidRDefault="00ED13A8">
      <w:pPr>
        <w:rPr>
          <w:rPrChange w:id="2403"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t>Specification effort</w:t>
      </w:r>
      <w:r>
        <w:t>: Not clear since his “enhancement” defines a problem rather than a s</w:t>
      </w:r>
      <w:r>
        <w:t>olution.</w:t>
      </w:r>
    </w:p>
    <w:p w14:paraId="69254BFD" w14:textId="77777777" w:rsidR="00F95D67" w:rsidRDefault="00ED13A8">
      <w:r>
        <w:rPr>
          <w:b/>
          <w:bCs/>
        </w:rPr>
        <w:t>The rapporteur’s view</w:t>
      </w:r>
      <w:r>
        <w:t xml:space="preserve">: Recovery attempts at former descendant nodes refers to a problem rather than an enhancement proposal. Many companies acknowledge that this is a relevant problem that should be discussed in Rel-17 IAB. All except one company </w:t>
      </w:r>
      <w:r>
        <w:t xml:space="preserve">fail to identify the purpose or benefit of this feature. Therefore, discussion on the avoidance of recovery attempts at former descendent nodes can continue for the benefit of reduced service interruption due to RLF recovery, </w:t>
      </w:r>
      <w:r>
        <w:lastRenderedPageBreak/>
        <w:t>named by this one company.</w:t>
      </w:r>
    </w:p>
    <w:p w14:paraId="56E12165" w14:textId="77777777" w:rsidR="00F95D67" w:rsidRDefault="00ED13A8">
      <w:pPr>
        <w:rPr>
          <w:b/>
          <w:bCs/>
          <w:sz w:val="24"/>
          <w:szCs w:val="24"/>
          <w:u w:val="single"/>
        </w:rPr>
      </w:pPr>
      <w:r>
        <w:rPr>
          <w:b/>
          <w:bCs/>
          <w:sz w:val="24"/>
          <w:szCs w:val="24"/>
          <w:u w:val="single"/>
        </w:rPr>
        <w:t>Proposal 8: Avoidance of recovery attempts at former descendent nodes for reduced service interruption due to RLF recovery is FFS.</w:t>
      </w:r>
    </w:p>
    <w:p w14:paraId="15CAFC88" w14:textId="77777777" w:rsidR="00F95D67" w:rsidRDefault="00F95D67">
      <w:pPr>
        <w:rPr>
          <w:b/>
          <w:bCs/>
          <w:sz w:val="24"/>
          <w:szCs w:val="24"/>
          <w:u w:val="single"/>
        </w:rPr>
      </w:pPr>
    </w:p>
    <w:p w14:paraId="2746A2E8" w14:textId="77777777" w:rsidR="00F95D67" w:rsidRDefault="00ED13A8">
      <w:pPr>
        <w:rPr>
          <w:b/>
          <w:bCs/>
        </w:rPr>
      </w:pPr>
      <w:r>
        <w:rPr>
          <w:b/>
          <w:bCs/>
        </w:rPr>
        <w:t>Q8: Please provide feedback on this proposal. Silence is interpreted as agreement.</w:t>
      </w:r>
    </w:p>
    <w:tbl>
      <w:tblPr>
        <w:tblStyle w:val="af2"/>
        <w:tblW w:w="0" w:type="auto"/>
        <w:tblLook w:val="04A0" w:firstRow="1" w:lastRow="0" w:firstColumn="1" w:lastColumn="0" w:noHBand="0" w:noVBand="1"/>
      </w:tblPr>
      <w:tblGrid>
        <w:gridCol w:w="1119"/>
        <w:gridCol w:w="8510"/>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2404"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2405" w:author="Huawei" w:date="2020-10-13T19:43:00Z">
              <w:r>
                <w:rPr>
                  <w:rFonts w:eastAsia="DengXian"/>
                  <w:bCs/>
                </w:rPr>
                <w:t xml:space="preserve">We prefer to the </w:t>
              </w:r>
              <w:r>
                <w:rPr>
                  <w:rFonts w:eastAsia="DengXian"/>
                  <w:bCs/>
                </w:rPr>
                <w:t>wording “deprioritized” rather than “FFS”, since the implementation handling is anyway the baseline solution for this issue.</w:t>
              </w:r>
            </w:ins>
          </w:p>
        </w:tc>
      </w:tr>
      <w:tr w:rsidR="00F95D67" w14:paraId="7885A403" w14:textId="77777777">
        <w:trPr>
          <w:ins w:id="2406" w:author="CATT" w:date="2020-10-14T14:04:00Z"/>
        </w:trPr>
        <w:tc>
          <w:tcPr>
            <w:tcW w:w="2245" w:type="dxa"/>
          </w:tcPr>
          <w:p w14:paraId="6C085ADE" w14:textId="77777777" w:rsidR="00F95D67" w:rsidRDefault="00ED13A8">
            <w:pPr>
              <w:rPr>
                <w:ins w:id="2407" w:author="CATT" w:date="2020-10-14T14:04:00Z"/>
                <w:rFonts w:eastAsia="DengXian"/>
                <w:b/>
                <w:bCs/>
              </w:rPr>
            </w:pPr>
            <w:ins w:id="2408" w:author="CATT" w:date="2020-10-14T14:04:00Z">
              <w:r>
                <w:t>Futurewei</w:t>
              </w:r>
            </w:ins>
          </w:p>
        </w:tc>
        <w:tc>
          <w:tcPr>
            <w:tcW w:w="7384" w:type="dxa"/>
          </w:tcPr>
          <w:p w14:paraId="1792DF1A" w14:textId="77777777" w:rsidR="00F95D67" w:rsidRDefault="00ED13A8">
            <w:pPr>
              <w:rPr>
                <w:ins w:id="2409" w:author="CATT" w:date="2020-10-14T14:04:00Z"/>
                <w:rFonts w:eastAsia="DengXian"/>
                <w:bCs/>
              </w:rPr>
            </w:pPr>
            <w:ins w:id="2410" w:author="CATT" w:date="2020-10-14T14:04:00Z">
              <w:r>
                <w:t>No strong opinion whether this topic should be deprioritized or considered FFS. We are fine to go with the majority view</w:t>
              </w:r>
              <w:r>
                <w:t>.</w:t>
              </w:r>
            </w:ins>
          </w:p>
        </w:tc>
      </w:tr>
      <w:tr w:rsidR="00F95D67" w14:paraId="0A553CDA" w14:textId="77777777">
        <w:trPr>
          <w:ins w:id="2411" w:author="CATT" w:date="2020-10-14T14:04:00Z"/>
        </w:trPr>
        <w:tc>
          <w:tcPr>
            <w:tcW w:w="2245" w:type="dxa"/>
          </w:tcPr>
          <w:p w14:paraId="39F1F071" w14:textId="77777777" w:rsidR="00F95D67" w:rsidRDefault="00ED13A8">
            <w:pPr>
              <w:rPr>
                <w:ins w:id="2412" w:author="CATT" w:date="2020-10-14T14:04:00Z"/>
              </w:rPr>
            </w:pPr>
            <w:ins w:id="2413" w:author="CATT" w:date="2020-10-14T14:04:00Z">
              <w:r>
                <w:rPr>
                  <w:rFonts w:hint="eastAsia"/>
                  <w:b/>
                  <w:bCs/>
                </w:rPr>
                <w:t>CATT</w:t>
              </w:r>
            </w:ins>
          </w:p>
        </w:tc>
        <w:tc>
          <w:tcPr>
            <w:tcW w:w="7384" w:type="dxa"/>
          </w:tcPr>
          <w:p w14:paraId="11A1E184" w14:textId="77777777" w:rsidR="00F95D67" w:rsidRDefault="00ED13A8">
            <w:pPr>
              <w:rPr>
                <w:ins w:id="2414" w:author="CATT" w:date="2020-10-14T14:04:00Z"/>
              </w:rPr>
            </w:pPr>
            <w:ins w:id="2415"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2416" w:author="Ericsson" w:date="2020-10-14T10:52:00Z"/>
        </w:trPr>
        <w:tc>
          <w:tcPr>
            <w:tcW w:w="2245" w:type="dxa"/>
          </w:tcPr>
          <w:p w14:paraId="030C3E02" w14:textId="77777777" w:rsidR="00F95D67" w:rsidRDefault="00ED13A8">
            <w:pPr>
              <w:rPr>
                <w:ins w:id="2417" w:author="Ericsson" w:date="2020-10-14T10:52:00Z"/>
                <w:b/>
                <w:bCs/>
              </w:rPr>
            </w:pPr>
            <w:ins w:id="2418" w:author="Ericsson" w:date="2020-10-14T10:52:00Z">
              <w:r>
                <w:rPr>
                  <w:b/>
                  <w:bCs/>
                </w:rPr>
                <w:t>Ericsson</w:t>
              </w:r>
            </w:ins>
          </w:p>
        </w:tc>
        <w:tc>
          <w:tcPr>
            <w:tcW w:w="7384" w:type="dxa"/>
          </w:tcPr>
          <w:p w14:paraId="07B378CB" w14:textId="77777777" w:rsidR="00F95D67" w:rsidRDefault="00ED13A8">
            <w:pPr>
              <w:rPr>
                <w:ins w:id="2419" w:author="Ericsson" w:date="2020-10-14T10:52:00Z"/>
                <w:b/>
                <w:bCs/>
              </w:rPr>
            </w:pPr>
            <w:ins w:id="2420" w:author="Ericsson" w:date="2020-10-14T10:52:00Z">
              <w:r>
                <w:rPr>
                  <w:b/>
                  <w:bCs/>
                </w:rPr>
                <w:t>We agree with Huawei.</w:t>
              </w:r>
            </w:ins>
          </w:p>
        </w:tc>
      </w:tr>
      <w:tr w:rsidR="00F95D67" w14:paraId="73956361" w14:textId="77777777">
        <w:trPr>
          <w:ins w:id="2421" w:author="Intel - Li, Ziyi" w:date="2020-10-15T09:10:00Z"/>
        </w:trPr>
        <w:tc>
          <w:tcPr>
            <w:tcW w:w="2245" w:type="dxa"/>
          </w:tcPr>
          <w:p w14:paraId="756D5C44" w14:textId="77777777" w:rsidR="00F95D67" w:rsidRDefault="00ED13A8">
            <w:pPr>
              <w:rPr>
                <w:ins w:id="2422" w:author="Intel - Li, Ziyi" w:date="2020-10-15T09:10:00Z"/>
                <w:b/>
                <w:bCs/>
              </w:rPr>
            </w:pPr>
            <w:ins w:id="2423" w:author="vivo" w:date="2020-10-15T14:58:00Z">
              <w:r>
                <w:rPr>
                  <w:rFonts w:eastAsia="DengXian"/>
                  <w:b/>
                  <w:bCs/>
                </w:rPr>
                <w:t>vivo</w:t>
              </w:r>
            </w:ins>
          </w:p>
        </w:tc>
        <w:tc>
          <w:tcPr>
            <w:tcW w:w="7384" w:type="dxa"/>
          </w:tcPr>
          <w:p w14:paraId="7F7982A1" w14:textId="77777777" w:rsidR="00F95D67" w:rsidRDefault="00ED13A8">
            <w:pPr>
              <w:rPr>
                <w:ins w:id="2424" w:author="Intel - Li, Ziyi" w:date="2020-10-15T09:10:00Z"/>
                <w:b/>
                <w:bCs/>
              </w:rPr>
            </w:pPr>
            <w:ins w:id="2425" w:author="vivo" w:date="2020-10-15T14:58:00Z">
              <w:r>
                <w:rPr>
                  <w:rFonts w:eastAsia="DengXian"/>
                  <w:bCs/>
                </w:rPr>
                <w:t>We prefer to leave it for implementation.</w:t>
              </w:r>
            </w:ins>
          </w:p>
        </w:tc>
      </w:tr>
      <w:tr w:rsidR="00F95D67" w14:paraId="3FB2EA57" w14:textId="77777777">
        <w:trPr>
          <w:ins w:id="2426" w:author="Nokia" w:date="2020-10-15T16:34:00Z"/>
        </w:trPr>
        <w:tc>
          <w:tcPr>
            <w:tcW w:w="2245" w:type="dxa"/>
          </w:tcPr>
          <w:p w14:paraId="45127B0C" w14:textId="77777777" w:rsidR="00F95D67" w:rsidRDefault="00ED13A8">
            <w:pPr>
              <w:rPr>
                <w:ins w:id="2427" w:author="Nokia" w:date="2020-10-15T16:34:00Z"/>
                <w:rFonts w:eastAsia="DengXian"/>
                <w:b/>
                <w:bCs/>
              </w:rPr>
            </w:pPr>
            <w:ins w:id="2428" w:author="Nokia" w:date="2020-10-15T16:34:00Z">
              <w:r>
                <w:rPr>
                  <w:rFonts w:eastAsia="DengXian"/>
                  <w:b/>
                  <w:bCs/>
                </w:rPr>
                <w:t>Nokia, Nokia Shanghai Bell</w:t>
              </w:r>
            </w:ins>
          </w:p>
        </w:tc>
        <w:tc>
          <w:tcPr>
            <w:tcW w:w="7384" w:type="dxa"/>
          </w:tcPr>
          <w:p w14:paraId="71074A1B" w14:textId="77777777" w:rsidR="00F95D67" w:rsidRDefault="00ED13A8">
            <w:pPr>
              <w:rPr>
                <w:ins w:id="2429" w:author="Nokia" w:date="2020-10-15T16:34:00Z"/>
                <w:rFonts w:eastAsia="DengXian"/>
                <w:bCs/>
              </w:rPr>
            </w:pPr>
            <w:ins w:id="2430" w:author="Nokia" w:date="2020-10-15T16:34:00Z">
              <w:r>
                <w:rPr>
                  <w:rFonts w:ascii="Calibri" w:eastAsia="Calibri" w:hAnsi="Calibri" w:cs="Calibri"/>
                </w:rPr>
                <w:t>We agree to the proposal if  “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 xml:space="preserve">This is also related to Q5 </w:t>
            </w:r>
            <w:r>
              <w:t>(redundancy via descendant node) and they can be discussed together at later stages of the WI.</w:t>
            </w:r>
          </w:p>
        </w:tc>
      </w:tr>
      <w:tr w:rsidR="00F95D67" w14:paraId="7783A93C" w14:textId="77777777">
        <w:trPr>
          <w:ins w:id="2431" w:author="ZTE" w:date="2020-10-16T11:41:00Z"/>
        </w:trPr>
        <w:tc>
          <w:tcPr>
            <w:tcW w:w="2245" w:type="dxa"/>
          </w:tcPr>
          <w:p w14:paraId="778841F9" w14:textId="77777777" w:rsidR="00F95D67" w:rsidRDefault="00ED13A8">
            <w:pPr>
              <w:rPr>
                <w:ins w:id="2432" w:author="ZTE" w:date="2020-10-16T11:41:00Z"/>
                <w:rFonts w:eastAsia="DengXian"/>
                <w:b/>
                <w:bCs/>
                <w:lang w:eastAsia="zh-CN"/>
              </w:rPr>
            </w:pPr>
            <w:ins w:id="2433" w:author="ZTE" w:date="2020-10-16T11:42:00Z">
              <w:r>
                <w:rPr>
                  <w:rFonts w:eastAsia="DengXian" w:hint="eastAsia"/>
                  <w:b/>
                  <w:bCs/>
                  <w:lang w:eastAsia="zh-CN"/>
                </w:rPr>
                <w:t>ZTE</w:t>
              </w:r>
            </w:ins>
          </w:p>
        </w:tc>
        <w:tc>
          <w:tcPr>
            <w:tcW w:w="7384" w:type="dxa"/>
          </w:tcPr>
          <w:p w14:paraId="4157DEAD" w14:textId="77777777" w:rsidR="00F95D67" w:rsidRDefault="00ED13A8">
            <w:pPr>
              <w:rPr>
                <w:ins w:id="2434" w:author="ZTE" w:date="2020-10-16T11:41:00Z"/>
                <w:rFonts w:eastAsia="SimSun"/>
                <w:bCs/>
                <w:lang w:eastAsia="zh-CN"/>
              </w:rPr>
            </w:pPr>
            <w:ins w:id="2435" w:author="ZTE" w:date="2020-10-16T11:41:00Z">
              <w:r>
                <w:rPr>
                  <w:rFonts w:eastAsia="SimSun" w:hint="eastAsia"/>
                  <w:bCs/>
                  <w:lang w:eastAsia="zh-CN"/>
                </w:rPr>
                <w:t xml:space="preserve">We also </w:t>
              </w:r>
            </w:ins>
            <w:ins w:id="2436" w:author="ZTE" w:date="2020-10-16T11:42:00Z">
              <w:r>
                <w:rPr>
                  <w:rFonts w:eastAsia="SimSun" w:hint="eastAsia"/>
                  <w:bCs/>
                  <w:lang w:eastAsia="zh-CN"/>
                </w:rPr>
                <w:t>think</w:t>
              </w:r>
            </w:ins>
            <w:ins w:id="2437"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2438" w:author="ZTE" w:date="2020-10-16T11:41:00Z"/>
                <w:rFonts w:eastAsia="SimSun"/>
                <w:bCs/>
                <w:lang w:eastAsia="zh-CN"/>
              </w:rPr>
            </w:pPr>
            <w:ins w:id="2439" w:author="ZTE" w:date="2020-10-16T11:41:00Z">
              <w:r>
                <w:rPr>
                  <w:rFonts w:eastAsia="SimSun" w:hint="eastAsia"/>
                  <w:bCs/>
                  <w:lang w:eastAsia="zh-CN"/>
                </w:rPr>
                <w:t>In addition, it can be up to implementation that IAB-nodes can be configured CHO candidate cells unde</w:t>
              </w:r>
              <w:r>
                <w:rPr>
                  <w:rFonts w:eastAsia="SimSun" w:hint="eastAsia"/>
                  <w:bCs/>
                  <w:lang w:eastAsia="zh-CN"/>
                </w:rPr>
                <w:t>r non-descendant IAB-nodes, with the benefit of reducing the chance of occurring RLF as well as the potential chance of recovery at former descendant nodes.</w:t>
              </w:r>
            </w:ins>
          </w:p>
          <w:p w14:paraId="056B114F" w14:textId="77777777" w:rsidR="00F95D67" w:rsidRDefault="00ED13A8">
            <w:pPr>
              <w:rPr>
                <w:ins w:id="2440" w:author="ZTE" w:date="2020-10-16T11:41:00Z"/>
              </w:rPr>
            </w:pPr>
            <w:ins w:id="2441" w:author="ZTE" w:date="2020-10-16T11:41:00Z">
              <w:r>
                <w:rPr>
                  <w:rFonts w:eastAsia="SimSun" w:hint="eastAsia"/>
                  <w:bCs/>
                  <w:lang w:eastAsia="zh-CN"/>
                </w:rPr>
                <w:t xml:space="preserve">If an IAB-node detects RLF, a RLF indication (e.g., Type 1/2 RLF indication) can be transmitted to </w:t>
              </w:r>
              <w:r>
                <w:rPr>
                  <w:rFonts w:eastAsia="SimSun" w:hint="eastAsia"/>
                  <w:bCs/>
                  <w:lang w:eastAsia="zh-CN"/>
                </w:rPr>
                <w:t>descendant IAB-nodes, and the descendant nodes can bar their cells or reset IAB support indication</w:t>
              </w:r>
              <w:r>
                <w:rPr>
                  <w:rFonts w:eastAsia="SimSun" w:hint="eastAsia"/>
                  <w:lang w:eastAsia="zh-CN"/>
                </w:rPr>
                <w:t>. These implementation based approaches could be used to prohibit the recovery attempts at former descendant nodes.</w:t>
              </w:r>
            </w:ins>
          </w:p>
        </w:tc>
      </w:tr>
      <w:tr w:rsidR="0099076D" w14:paraId="67C8FAEB" w14:textId="77777777">
        <w:trPr>
          <w:ins w:id="2442" w:author="황준/5G/6G표준Lab(SR)/Staff Engineer/삼성전자" w:date="2020-10-16T18:59:00Z"/>
        </w:trPr>
        <w:tc>
          <w:tcPr>
            <w:tcW w:w="2245" w:type="dxa"/>
          </w:tcPr>
          <w:p w14:paraId="7E42679E" w14:textId="3F0DAC75" w:rsidR="0099076D" w:rsidRDefault="0099076D" w:rsidP="0099076D">
            <w:pPr>
              <w:rPr>
                <w:ins w:id="2443" w:author="황준/5G/6G표준Lab(SR)/Staff Engineer/삼성전자" w:date="2020-10-16T18:59:00Z"/>
                <w:rFonts w:eastAsia="DengXian" w:hint="eastAsia"/>
                <w:b/>
                <w:bCs/>
                <w:lang w:eastAsia="zh-CN"/>
              </w:rPr>
            </w:pPr>
            <w:ins w:id="2444" w:author="황준/5G/6G표준Lab(SR)/Staff Engineer/삼성전자" w:date="2020-10-16T18:59:00Z">
              <w:r>
                <w:rPr>
                  <w:rFonts w:eastAsia="맑은 고딕"/>
                  <w:b/>
                  <w:bCs/>
                </w:rPr>
                <w:t xml:space="preserve">Samsung </w:t>
              </w:r>
            </w:ins>
          </w:p>
        </w:tc>
        <w:tc>
          <w:tcPr>
            <w:tcW w:w="7384" w:type="dxa"/>
          </w:tcPr>
          <w:p w14:paraId="548E07AB" w14:textId="0A9DD91A" w:rsidR="0099076D" w:rsidRDefault="0099076D" w:rsidP="0099076D">
            <w:pPr>
              <w:rPr>
                <w:ins w:id="2445" w:author="황준/5G/6G표준Lab(SR)/Staff Engineer/삼성전자" w:date="2020-10-16T18:59:00Z"/>
                <w:rFonts w:eastAsia="SimSun" w:hint="eastAsia"/>
                <w:bCs/>
                <w:lang w:eastAsia="zh-CN"/>
              </w:rPr>
            </w:pPr>
            <w:ins w:id="2446" w:author="황준/5G/6G표준Lab(SR)/Staff Engineer/삼성전자" w:date="2020-10-16T18:59:00Z">
              <w:r>
                <w:rPr>
                  <w:rFonts w:eastAsia="맑은 고딕"/>
                  <w:bCs/>
                </w:rPr>
                <w:t>W</w:t>
              </w:r>
              <w:r>
                <w:rPr>
                  <w:rFonts w:eastAsia="맑은 고딕" w:hint="eastAsia"/>
                  <w:bCs/>
                </w:rPr>
                <w:t xml:space="preserve">e </w:t>
              </w:r>
              <w:r>
                <w:rPr>
                  <w:rFonts w:eastAsia="맑은 고딕"/>
                  <w:bCs/>
                </w:rPr>
                <w:t>agree rapporteur’s view. Based on the counts for the favorable views, we think this needs to be FFS.</w:t>
              </w:r>
            </w:ins>
          </w:p>
        </w:tc>
      </w:tr>
    </w:tbl>
    <w:p w14:paraId="11006314" w14:textId="77777777" w:rsidR="00F95D67" w:rsidRDefault="00F95D67">
      <w:pPr>
        <w:rPr>
          <w:b/>
          <w:bCs/>
        </w:rPr>
      </w:pPr>
    </w:p>
    <w:p w14:paraId="56E5A88B" w14:textId="77777777" w:rsidR="00F95D67" w:rsidRDefault="00F95D67"/>
    <w:p w14:paraId="437FB1C4" w14:textId="77777777" w:rsidR="00F95D67" w:rsidRDefault="00ED13A8">
      <w:pPr>
        <w:pStyle w:val="30"/>
      </w:pPr>
      <w:r>
        <w:t>2.2.9</w:t>
      </w:r>
      <w:r>
        <w:tab/>
        <w:t>Message bundling (e.g. “group mob</w:t>
      </w:r>
      <w:r>
        <w:t>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w:t>
      </w:r>
      <w:r>
        <w:t>sing of signaling). One company claims that there is no benefit.</w:t>
      </w:r>
    </w:p>
    <w:p w14:paraId="75D1DEE8" w14:textId="77777777" w:rsidR="00F95D67" w:rsidRPr="00F95D67" w:rsidRDefault="00ED13A8">
      <w:pPr>
        <w:rPr>
          <w:rPrChange w:id="2447"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rPrChange w:id="2448" w:author="Intel - Li, Ziyi" w:date="2020-10-15T09:06:00Z">
            <w:rPr>
              <w:lang w:val="zh-CN"/>
            </w:rPr>
          </w:rPrChange>
        </w:rPr>
      </w:pPr>
      <w:r>
        <w:rPr>
          <w:b/>
          <w:bCs/>
        </w:rPr>
        <w:lastRenderedPageBreak/>
        <w:t>Potential shortcomings</w:t>
      </w:r>
      <w:r>
        <w:t>: Large message size.</w:t>
      </w:r>
    </w:p>
    <w:p w14:paraId="2894F97B" w14:textId="77777777" w:rsidR="00F95D67" w:rsidRDefault="00ED13A8">
      <w:r>
        <w:rPr>
          <w:b/>
          <w:bCs/>
        </w:rPr>
        <w:t>Specification effort</w:t>
      </w:r>
      <w:r>
        <w:t xml:space="preserve">: Several companies referred to F1 and Xn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w:t>
      </w:r>
      <w:r>
        <w:t>ffects RAN2 or if it is primarily confined to RAN3. For this, more progress on topology adaptation procedures needs to be made by RAN3.</w:t>
      </w:r>
    </w:p>
    <w:p w14:paraId="377F4BEF" w14:textId="77777777" w:rsidR="00F95D67" w:rsidRDefault="00ED13A8">
      <w:pPr>
        <w:rPr>
          <w:b/>
          <w:bCs/>
          <w:sz w:val="24"/>
          <w:szCs w:val="24"/>
          <w:u w:val="single"/>
        </w:rPr>
      </w:pPr>
      <w:r>
        <w:rPr>
          <w:b/>
          <w:bCs/>
          <w:sz w:val="24"/>
          <w:szCs w:val="24"/>
          <w:u w:val="single"/>
        </w:rPr>
        <w:t>Proposal 9: For message bundling, RAN2 to wait for more progress to be made in RAN3 on topology adaptation procedures.</w:t>
      </w:r>
    </w:p>
    <w:p w14:paraId="2990DF53" w14:textId="77777777" w:rsidR="00F95D67" w:rsidRDefault="00F95D67">
      <w:pPr>
        <w:rPr>
          <w:b/>
          <w:bCs/>
          <w:sz w:val="24"/>
          <w:szCs w:val="24"/>
          <w:u w:val="single"/>
        </w:rPr>
      </w:pPr>
    </w:p>
    <w:p w14:paraId="35D44247" w14:textId="77777777" w:rsidR="00F95D67" w:rsidRDefault="00ED13A8">
      <w:pPr>
        <w:rPr>
          <w:b/>
          <w:bCs/>
        </w:rPr>
      </w:pPr>
      <w:r>
        <w:rPr>
          <w:b/>
          <w:bCs/>
        </w:rPr>
        <w:t>Q9: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2E2A706F" w14:textId="77777777" w:rsidR="00F95D67" w:rsidRDefault="00ED13A8">
      <w:pPr>
        <w:ind w:left="720"/>
      </w:pPr>
      <w:r>
        <w:t xml:space="preserve"> </w:t>
      </w:r>
    </w:p>
    <w:p w14:paraId="2D280B1F" w14:textId="77777777" w:rsidR="00F95D67" w:rsidRDefault="00ED13A8">
      <w:pPr>
        <w:pStyle w:val="30"/>
      </w:pPr>
      <w:r>
        <w:t>2.2.10</w:t>
      </w:r>
      <w:r>
        <w:tab/>
        <w:t xml:space="preserve">Replace/avoid UE/child-MT RACH at inter-donor topology adaptation </w:t>
      </w:r>
    </w:p>
    <w:p w14:paraId="743F71F6" w14:textId="77777777" w:rsidR="00F95D67" w:rsidRDefault="00ED13A8">
      <w:r>
        <w:rPr>
          <w:b/>
          <w:bCs/>
        </w:rPr>
        <w:t xml:space="preserve">Support: </w:t>
      </w:r>
      <w:r>
        <w:t>6 companies expressed support for RACH-less procedure without any indication on how the associated security association change would be triggered. This, however, is the main issue at stake. 1 company believes it is too premature to discuss this topic. Anot</w:t>
      </w:r>
      <w:r>
        <w:t xml:space="preserve">her company supports the feature and at least recognizes that there is a security issue to be addressed. Yet another company actually proposes a solution. </w:t>
      </w:r>
    </w:p>
    <w:p w14:paraId="4103D211" w14:textId="77777777" w:rsidR="00F95D67" w:rsidRDefault="00ED13A8">
      <w:r>
        <w:rPr>
          <w:b/>
          <w:bCs/>
        </w:rPr>
        <w:t>Purpose/benefit</w:t>
      </w:r>
      <w:r>
        <w:t xml:space="preserve">: Companies named reduction of signaling and service interruption (due to processing </w:t>
      </w:r>
      <w:r>
        <w:t>of signaling). One company claims that there is no benefit.</w:t>
      </w:r>
    </w:p>
    <w:p w14:paraId="4A9EBF00" w14:textId="77777777" w:rsidR="00F95D67" w:rsidRPr="00F95D67" w:rsidRDefault="00ED13A8">
      <w:pPr>
        <w:rPr>
          <w:rPrChange w:id="2449" w:author="Intel - Li, Ziyi" w:date="2020-10-15T09:06:00Z">
            <w:rPr>
              <w:lang w:val="zh-CN"/>
            </w:rPr>
          </w:rPrChange>
        </w:rPr>
      </w:pPr>
      <w:r>
        <w:rPr>
          <w:b/>
          <w:bCs/>
        </w:rPr>
        <w:t>Technical solution</w:t>
      </w:r>
      <w:r>
        <w:t>: Some companies felt that this mainly affected RAN3. Only one company proposed a solution.</w:t>
      </w:r>
    </w:p>
    <w:p w14:paraId="47124142" w14:textId="77777777" w:rsidR="00F95D67" w:rsidRPr="00F95D67" w:rsidRDefault="00ED13A8">
      <w:pPr>
        <w:rPr>
          <w:rPrChange w:id="2450" w:author="Intel - Li, Ziyi" w:date="2020-10-15T09:06:00Z">
            <w:rPr>
              <w:lang w:val="zh-CN"/>
            </w:rPr>
          </w:rPrChange>
        </w:rPr>
      </w:pPr>
      <w:r>
        <w:rPr>
          <w:b/>
          <w:bCs/>
        </w:rPr>
        <w:t>Potential shortcomings</w:t>
      </w:r>
      <w:r>
        <w:t>: Break of legacy security procedure unless an alternative to RA</w:t>
      </w:r>
      <w:r>
        <w:t xml:space="preserve">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t>The rapporteur’s view</w:t>
      </w:r>
      <w:r>
        <w:t xml:space="preserve">: It does not make sense to discuss a RACH-less procedure if the associated security issue is not addressed. Only two companies seemed </w:t>
      </w:r>
      <w:r>
        <w:t xml:space="preserve">to acknowledge the security issue. This indicates that it is too premature to discuss the feature in RAN2. Let’s wait for RAN3 to make further progress on this topic. </w:t>
      </w:r>
    </w:p>
    <w:p w14:paraId="74DBDFC2" w14:textId="77777777" w:rsidR="00F95D67" w:rsidRDefault="00ED13A8">
      <w:pPr>
        <w:rPr>
          <w:b/>
          <w:bCs/>
          <w:sz w:val="24"/>
          <w:szCs w:val="24"/>
          <w:u w:val="single"/>
        </w:rPr>
      </w:pPr>
      <w:r>
        <w:rPr>
          <w:b/>
          <w:bCs/>
          <w:sz w:val="24"/>
          <w:szCs w:val="24"/>
          <w:u w:val="single"/>
        </w:rPr>
        <w:t>Proposal 10: RAN3 to make further progress on inter-donor topology adaptation before opt</w:t>
      </w:r>
      <w:r>
        <w:rPr>
          <w:b/>
          <w:bCs/>
          <w:sz w:val="24"/>
          <w:szCs w:val="24"/>
          <w:u w:val="single"/>
        </w:rPr>
        <w:t xml:space="preserve">imizations to UE and descendant-node RA procedures can be considered. </w:t>
      </w:r>
    </w:p>
    <w:p w14:paraId="32241DFF" w14:textId="77777777" w:rsidR="00F95D67" w:rsidRDefault="00F95D67">
      <w:pPr>
        <w:rPr>
          <w:b/>
          <w:bCs/>
          <w:sz w:val="24"/>
          <w:szCs w:val="24"/>
          <w:u w:val="single"/>
        </w:rPr>
      </w:pPr>
    </w:p>
    <w:p w14:paraId="2E9F97AE" w14:textId="77777777" w:rsidR="00F95D67" w:rsidRDefault="00ED13A8">
      <w:pPr>
        <w:rPr>
          <w:b/>
          <w:bCs/>
        </w:rPr>
      </w:pPr>
      <w:r>
        <w:rPr>
          <w:b/>
          <w:bCs/>
        </w:rPr>
        <w:t>Q1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2451"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2452" w:author="Huawei" w:date="2020-10-13T19:43:00Z"/>
                <w:rFonts w:eastAsia="DengXian"/>
                <w:bCs/>
              </w:rPr>
            </w:pPr>
            <w:ins w:id="2453"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2454" w:author="Huawei" w:date="2020-10-13T19:43:00Z">
              <w:r>
                <w:rPr>
                  <w:rFonts w:eastAsia="DengXian"/>
                  <w:bCs/>
                </w:rPr>
                <w:t>It does not have to be agreed for next meeting but should be</w:t>
              </w:r>
              <w:r>
                <w:rPr>
                  <w:rFonts w:eastAsia="DengXian"/>
                  <w:bCs/>
                </w:rPr>
                <w:t xml:space="preserve"> discussed by R2 or keep it as FFS at least. Therefore, we prefer instead: “RAN2 to discuss the optimizations to UE </w:t>
              </w:r>
              <w:r>
                <w:rPr>
                  <w:rFonts w:eastAsia="DengXian"/>
                  <w:bCs/>
                </w:rPr>
                <w:lastRenderedPageBreak/>
                <w:t>and descendant-node RA procedures.”</w:t>
              </w:r>
            </w:ins>
          </w:p>
        </w:tc>
      </w:tr>
      <w:tr w:rsidR="00F95D67" w14:paraId="2467B3BB" w14:textId="77777777">
        <w:tc>
          <w:tcPr>
            <w:tcW w:w="2245" w:type="dxa"/>
          </w:tcPr>
          <w:p w14:paraId="429DAF01" w14:textId="77777777" w:rsidR="00F95D67" w:rsidRDefault="00ED13A8">
            <w:pPr>
              <w:rPr>
                <w:b/>
                <w:bCs/>
              </w:rPr>
            </w:pPr>
            <w:ins w:id="2455" w:author="takeda2" w:date="2020-10-15T18:34:00Z">
              <w:r>
                <w:rPr>
                  <w:rFonts w:hint="eastAsia"/>
                  <w:b/>
                  <w:bCs/>
                </w:rPr>
                <w:lastRenderedPageBreak/>
                <w:t>K</w:t>
              </w:r>
              <w:r>
                <w:rPr>
                  <w:b/>
                  <w:bCs/>
                </w:rPr>
                <w:t>DDI</w:t>
              </w:r>
            </w:ins>
          </w:p>
        </w:tc>
        <w:tc>
          <w:tcPr>
            <w:tcW w:w="7384" w:type="dxa"/>
          </w:tcPr>
          <w:p w14:paraId="364F89D6" w14:textId="77777777" w:rsidR="00F95D67" w:rsidRPr="00F95D67" w:rsidRDefault="00ED13A8">
            <w:pPr>
              <w:rPr>
                <w:rFonts w:ascii="Calibri" w:hAnsi="Calibri" w:cs="Calibri"/>
                <w:rPrChange w:id="2456" w:author="takeda2" w:date="2020-10-15T18:34:00Z">
                  <w:rPr>
                    <w:b/>
                    <w:bCs/>
                  </w:rPr>
                </w:rPrChange>
              </w:rPr>
            </w:pPr>
            <w:ins w:id="2457"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 xml:space="preserve">TS38.331 has the </w:t>
              </w:r>
              <w:r>
                <w:rPr>
                  <w:rFonts w:ascii="Calibri" w:hAnsi="Calibri" w:cs="Calibri"/>
                </w:rPr>
                <w:t>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2458" w:author="takeda2" w:date="2020-10-15T18:35:00Z">
              <w:r>
                <w:rPr>
                  <w:rFonts w:ascii="Calibri" w:hAnsi="Calibri" w:cs="Calibri"/>
                </w:rPr>
                <w:t>/RACH</w:t>
              </w:r>
            </w:ins>
            <w:ins w:id="2459" w:author="takeda2" w:date="2020-10-15T18:34:00Z">
              <w:r>
                <w:rPr>
                  <w:rFonts w:ascii="Calibri" w:hAnsi="Calibri" w:cs="Calibri"/>
                </w:rPr>
                <w:t>, and if not</w:t>
              </w:r>
              <w:r>
                <w:rPr>
                  <w:rFonts w:ascii="Calibri" w:hAnsi="Calibri" w:cs="Calibri"/>
                </w:rPr>
                <w:t>, we should identify a missing part to cover the case.</w:t>
              </w:r>
            </w:ins>
          </w:p>
        </w:tc>
      </w:tr>
    </w:tbl>
    <w:p w14:paraId="3966D05F" w14:textId="77777777" w:rsidR="00F95D67" w:rsidRDefault="00F95D67">
      <w:pPr>
        <w:rPr>
          <w:b/>
          <w:bCs/>
        </w:rPr>
      </w:pPr>
    </w:p>
    <w:p w14:paraId="38549245" w14:textId="77777777" w:rsidR="00F95D67" w:rsidRDefault="00F95D67"/>
    <w:p w14:paraId="1F7C3F07" w14:textId="77777777" w:rsidR="00F95D67" w:rsidRDefault="00ED13A8">
      <w:pPr>
        <w:pStyle w:val="30"/>
      </w:pPr>
      <w:r>
        <w:t>2.2.11</w:t>
      </w:r>
      <w:r>
        <w:tab/>
        <w:t>Local route selection beyond RLF</w:t>
      </w:r>
    </w:p>
    <w:p w14:paraId="7C8AC0D6" w14:textId="77777777" w:rsidR="00F95D67" w:rsidRDefault="00ED13A8">
      <w:r>
        <w:rPr>
          <w:b/>
          <w:bCs/>
        </w:rPr>
        <w:t xml:space="preserve">Support: </w:t>
      </w:r>
      <w:r>
        <w:t>Many companies believe that local rerouting should be supported for load balancing and congestion mitigation. Only 2 companies address the rapporteur</w:t>
      </w:r>
      <w:r>
        <w:t>’s question on how such local rerouting can have topology-wide view. Only one company thinks that unrestricted re-routing may result in inconsistent behavior for E2E flow control.</w:t>
      </w:r>
    </w:p>
    <w:p w14:paraId="7214D504" w14:textId="77777777" w:rsidR="00F95D67" w:rsidRDefault="00ED13A8">
      <w:r>
        <w:rPr>
          <w:b/>
          <w:bCs/>
        </w:rPr>
        <w:t>Purpose/benefit</w:t>
      </w:r>
      <w:r>
        <w:t>: Companies provided load balancing and congestion mitigation</w:t>
      </w:r>
      <w:r>
        <w:t xml:space="preserve"> as reasons. </w:t>
      </w:r>
    </w:p>
    <w:p w14:paraId="243CDD49" w14:textId="77777777" w:rsidR="00F95D67" w:rsidRPr="00F95D67" w:rsidRDefault="00ED13A8">
      <w:pPr>
        <w:pStyle w:val="afb"/>
        <w:numPr>
          <w:ilvl w:val="0"/>
          <w:numId w:val="20"/>
        </w:numPr>
        <w:rPr>
          <w:lang w:val="en-US"/>
          <w:rPrChange w:id="2460" w:author="Intel - Li, Ziyi" w:date="2020-10-15T09:06:00Z">
            <w:rPr/>
          </w:rPrChange>
        </w:rPr>
      </w:pPr>
      <w:r>
        <w:rPr>
          <w:lang w:val="en-US"/>
          <w:rPrChange w:id="2461" w:author="Intel - Li, Ziyi" w:date="2020-10-15T09:06:00Z">
            <w:rPr/>
          </w:rPrChange>
        </w:rPr>
        <w:t xml:space="preserve">No company explained why local rerouting would balance load better than CU-controlled load balancing. </w:t>
      </w:r>
    </w:p>
    <w:p w14:paraId="4E020379" w14:textId="77777777" w:rsidR="00F95D67" w:rsidRPr="00F95D67" w:rsidRDefault="00ED13A8">
      <w:pPr>
        <w:pStyle w:val="afb"/>
        <w:numPr>
          <w:ilvl w:val="0"/>
          <w:numId w:val="20"/>
        </w:numPr>
        <w:rPr>
          <w:lang w:val="en-US"/>
          <w:rPrChange w:id="2462" w:author="Intel - Li, Ziyi" w:date="2020-10-15T09:06:00Z">
            <w:rPr/>
          </w:rPrChange>
        </w:rPr>
      </w:pPr>
      <w:r>
        <w:rPr>
          <w:lang w:val="en-US"/>
          <w:rPrChange w:id="2463" w:author="Intel - Li, Ziyi" w:date="2020-10-15T09:06:00Z">
            <w:rPr/>
          </w:rPrChange>
        </w:rPr>
        <w:t>No compny</w:t>
      </w:r>
      <w:r>
        <w:rPr>
          <w:lang w:val="en-US"/>
        </w:rPr>
        <w:t xml:space="preserve"> addressed the question raised by the rapporteur on how the local node can have the topology-wide view that is essential for load </w:t>
      </w:r>
      <w:r>
        <w:rPr>
          <w:lang w:val="en-US"/>
        </w:rPr>
        <w:t>balancing.</w:t>
      </w:r>
    </w:p>
    <w:p w14:paraId="3E4C1D83" w14:textId="77777777" w:rsidR="00F95D67" w:rsidRPr="00F95D67" w:rsidRDefault="00ED13A8">
      <w:pPr>
        <w:pStyle w:val="afb"/>
        <w:numPr>
          <w:ilvl w:val="0"/>
          <w:numId w:val="20"/>
        </w:numPr>
        <w:rPr>
          <w:lang w:val="en-US"/>
          <w:rPrChange w:id="2464" w:author="Intel - Li, Ziyi" w:date="2020-10-15T09:06:00Z">
            <w:rPr/>
          </w:rPrChange>
        </w:rPr>
      </w:pPr>
      <w:r>
        <w:rPr>
          <w:lang w:val="en-US"/>
        </w:rPr>
        <w:t>The rapporteur further does not understand how local load balancing would comply with RAN3’s agreement:</w:t>
      </w:r>
    </w:p>
    <w:p w14:paraId="0914FB4B" w14:textId="77777777" w:rsidR="00F95D67" w:rsidRPr="00F95D67" w:rsidRDefault="00ED13A8">
      <w:pPr>
        <w:pStyle w:val="afb"/>
        <w:ind w:left="1008" w:firstLine="144"/>
        <w:rPr>
          <w:rFonts w:eastAsia="DengXian" w:cs="Calibri"/>
          <w:b/>
          <w:bCs/>
          <w:color w:val="00B050"/>
          <w:sz w:val="18"/>
          <w:lang w:val="en-US"/>
          <w:rPrChange w:id="2465" w:author="Intel - Li, Ziyi" w:date="2020-10-15T09:06:00Z">
            <w:rPr>
              <w:rFonts w:eastAsia="DengXian" w:cs="Calibri"/>
              <w:b/>
              <w:bCs/>
              <w:color w:val="00B050"/>
              <w:sz w:val="18"/>
            </w:rPr>
          </w:rPrChange>
        </w:rPr>
      </w:pPr>
      <w:r>
        <w:rPr>
          <w:rFonts w:cs="Calibri"/>
          <w:b/>
          <w:bCs/>
          <w:color w:val="00B050"/>
          <w:sz w:val="18"/>
          <w:lang w:val="en-US"/>
          <w:rPrChange w:id="2466" w:author="Intel - Li, Ziyi" w:date="2020-10-15T09:06:00Z">
            <w:rPr>
              <w:rFonts w:cs="Calibri"/>
              <w:b/>
              <w:bCs/>
              <w:color w:val="00B050"/>
              <w:sz w:val="18"/>
            </w:rPr>
          </w:rPrChange>
        </w:rPr>
        <w:t>Deprioritize Multi-Route Support with data split in IAB.</w:t>
      </w:r>
    </w:p>
    <w:p w14:paraId="04F9116A" w14:textId="77777777" w:rsidR="00F95D67" w:rsidRPr="00F95D67" w:rsidRDefault="00ED13A8">
      <w:pPr>
        <w:pStyle w:val="afb"/>
        <w:numPr>
          <w:ilvl w:val="0"/>
          <w:numId w:val="20"/>
        </w:numPr>
        <w:rPr>
          <w:lang w:val="en-US"/>
          <w:rPrChange w:id="2467" w:author="Intel - Li, Ziyi" w:date="2020-10-15T09:06:00Z">
            <w:rPr/>
          </w:rPrChange>
        </w:rPr>
      </w:pPr>
      <w:r>
        <w:rPr>
          <w:lang w:val="en-US"/>
        </w:rPr>
        <w:t>Congestion mitigation is not part of this email discussion. Further, congestion miti</w:t>
      </w:r>
      <w:r>
        <w:rPr>
          <w:lang w:val="en-US"/>
        </w:rPr>
        <w:t>gation was not considered in section 2.1 as potential purpose/benefit for enhancements to topology adaptation.</w:t>
      </w:r>
    </w:p>
    <w:p w14:paraId="621DC694" w14:textId="77777777" w:rsidR="00F95D67" w:rsidRPr="00F95D67" w:rsidRDefault="00F95D67">
      <w:pPr>
        <w:pStyle w:val="afb"/>
        <w:ind w:left="576" w:firstLine="144"/>
        <w:rPr>
          <w:rFonts w:eastAsia="DengXian" w:cs="Calibri"/>
          <w:b/>
          <w:bCs/>
          <w:sz w:val="18"/>
          <w:lang w:val="en-US"/>
          <w:rPrChange w:id="2468" w:author="Intel - Li, Ziyi" w:date="2020-10-15T09:06:00Z">
            <w:rPr>
              <w:rFonts w:eastAsia="DengXian" w:cs="Calibri"/>
              <w:b/>
              <w:bCs/>
              <w:sz w:val="18"/>
            </w:rPr>
          </w:rPrChange>
        </w:rPr>
      </w:pPr>
    </w:p>
    <w:p w14:paraId="2B580903" w14:textId="77777777" w:rsidR="00F95D67" w:rsidRPr="00F95D67" w:rsidRDefault="00ED13A8">
      <w:pPr>
        <w:rPr>
          <w:rPrChange w:id="2469" w:author="Intel - Li, Ziyi" w:date="2020-10-15T09:06:00Z">
            <w:rPr>
              <w:lang w:val="zh-CN"/>
            </w:rPr>
          </w:rPrChange>
        </w:rPr>
      </w:pPr>
      <w:r>
        <w:rPr>
          <w:b/>
          <w:bCs/>
        </w:rPr>
        <w:t>Technical solution</w:t>
      </w:r>
      <w:r>
        <w:t>: A few companies indicated that the node could select among multiple BAP routes configured by the CU (e.g. which have routing</w:t>
      </w:r>
      <w:r>
        <w:t xml:space="preserve"> ID). The conditions are configured by the CU. Concrete examples for such conditions were not given. Companies did not address how topology-wide criteria could be considered by the local node.</w:t>
      </w:r>
    </w:p>
    <w:p w14:paraId="6B5E8B7C" w14:textId="77777777" w:rsidR="00F95D67" w:rsidRPr="00F95D67" w:rsidRDefault="00ED13A8">
      <w:pPr>
        <w:rPr>
          <w:rPrChange w:id="2470" w:author="Intel - Li, Ziyi" w:date="2020-10-15T09:06:00Z">
            <w:rPr>
              <w:lang w:val="zh-CN"/>
            </w:rPr>
          </w:rPrChange>
        </w:rPr>
      </w:pPr>
      <w:r>
        <w:rPr>
          <w:b/>
          <w:bCs/>
        </w:rPr>
        <w:t>Potential shortcomings</w:t>
      </w:r>
      <w:r>
        <w:t xml:space="preserve">: Performance deterioration if the node </w:t>
      </w:r>
      <w:r>
        <w:t>selects only based on local rather than global conditions.</w:t>
      </w:r>
    </w:p>
    <w:p w14:paraId="2519F442" w14:textId="77777777" w:rsidR="00F95D67" w:rsidRDefault="00ED13A8">
      <w:r>
        <w:rPr>
          <w:b/>
          <w:bCs/>
        </w:rPr>
        <w:t>Specification effort</w:t>
      </w:r>
      <w:r>
        <w:t>: The understanding of purpose and benefit are too vague at present to gauge the specification effort. The discussion on what this feature should achieve will certainly take a s</w:t>
      </w:r>
      <w:r>
        <w:t xml:space="preserve">ignificant amount of time. </w:t>
      </w:r>
    </w:p>
    <w:p w14:paraId="6FBC4424" w14:textId="77777777" w:rsidR="00F95D67" w:rsidRDefault="00ED13A8">
      <w:r>
        <w:rPr>
          <w:b/>
          <w:bCs/>
        </w:rPr>
        <w:t>The rapporteur’s view</w:t>
      </w:r>
      <w:r>
        <w:t>: While almost every company is in favor of local rerouting nobody can clearly explain what benefits it has over centrally configured route configurations, and how topology-wide objectives can be satisfied b</w:t>
      </w:r>
      <w:r>
        <w:t>y local decision-making. It does not make sense to spend time on specification unless these issues have been addressed. Therefore, RAN2 needs to first agree on the benefits of local rerouting over central route configuration, and how topology-wide objectiv</w:t>
      </w:r>
      <w:r>
        <w:t xml:space="preserve">es can be addressed via local rerouting. </w:t>
      </w:r>
    </w:p>
    <w:p w14:paraId="248F13D0" w14:textId="77777777" w:rsidR="00F95D67" w:rsidRDefault="00ED13A8">
      <w:pPr>
        <w:rPr>
          <w:b/>
          <w:bCs/>
          <w:sz w:val="24"/>
          <w:szCs w:val="24"/>
          <w:u w:val="single"/>
        </w:rPr>
      </w:pPr>
      <w:r>
        <w:rPr>
          <w:b/>
          <w:bCs/>
          <w:sz w:val="24"/>
          <w:szCs w:val="24"/>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sz w:val="24"/>
          <w:szCs w:val="24"/>
          <w:u w:val="single"/>
        </w:rPr>
      </w:pPr>
    </w:p>
    <w:p w14:paraId="02831C22" w14:textId="77777777" w:rsidR="00F95D67" w:rsidRDefault="00ED13A8">
      <w:pPr>
        <w:rPr>
          <w:b/>
          <w:bCs/>
        </w:rPr>
      </w:pPr>
      <w:r>
        <w:rPr>
          <w:b/>
          <w:bCs/>
        </w:rPr>
        <w:t>Q11: Please provide feedback on</w:t>
      </w:r>
      <w:r>
        <w:rPr>
          <w:b/>
          <w:bCs/>
        </w:rPr>
        <w:t xml:space="preserve">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2471" w:author="Kyocera - Masato Fujishiro" w:date="2020-10-12T11:03:00Z">
              <w:r>
                <w:rPr>
                  <w:rFonts w:hint="eastAsia"/>
                </w:rPr>
                <w:t>K</w:t>
              </w:r>
              <w:r>
                <w:t>yocera</w:t>
              </w:r>
            </w:ins>
          </w:p>
        </w:tc>
        <w:tc>
          <w:tcPr>
            <w:tcW w:w="7384" w:type="dxa"/>
          </w:tcPr>
          <w:p w14:paraId="69E30F8E" w14:textId="77777777" w:rsidR="00F95D67" w:rsidRDefault="00ED13A8">
            <w:ins w:id="2472" w:author="Kyocera - Masato Fujishiro" w:date="2020-10-12T11:03:00Z">
              <w:r>
                <w:t xml:space="preserve">Considering “almost every company is in favor of local rerouting” as the rapporteur summarized, we wonder if RAN2 can agree that “RAN2 will aim to the solutions for the </w:t>
              </w:r>
              <w:r>
                <w:lastRenderedPageBreak/>
                <w:t>local rer</w:t>
              </w:r>
              <w:r>
                <w:t xml:space="preserve">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2473" w:author="Huawei" w:date="2020-10-13T19:44:00Z">
              <w:r>
                <w:rPr>
                  <w:rFonts w:eastAsia="DengXian" w:hint="eastAsia"/>
                  <w:b/>
                  <w:bCs/>
                </w:rPr>
                <w:lastRenderedPageBreak/>
                <w:t>H</w:t>
              </w:r>
              <w:r>
                <w:rPr>
                  <w:rFonts w:eastAsia="DengXian"/>
                  <w:b/>
                  <w:bCs/>
                </w:rPr>
                <w:t>uawei</w:t>
              </w:r>
            </w:ins>
          </w:p>
        </w:tc>
        <w:tc>
          <w:tcPr>
            <w:tcW w:w="7384" w:type="dxa"/>
          </w:tcPr>
          <w:p w14:paraId="623AE084" w14:textId="77777777" w:rsidR="00F95D67" w:rsidRDefault="00ED13A8">
            <w:pPr>
              <w:rPr>
                <w:ins w:id="2474" w:author="Huawei" w:date="2020-10-13T19:44:00Z"/>
                <w:rFonts w:eastAsia="DengXian"/>
                <w:bCs/>
              </w:rPr>
            </w:pPr>
            <w:ins w:id="2475" w:author="Huawei" w:date="2020-10-13T19:44:00Z">
              <w:r>
                <w:rPr>
                  <w:rFonts w:eastAsia="DengXian"/>
                  <w:bCs/>
                </w:rPr>
                <w:t>The answer to “on the benefits of local re</w:t>
              </w:r>
              <w:r>
                <w:rPr>
                  <w:rFonts w:eastAsia="DengXian"/>
                  <w:bCs/>
                </w:rPr>
                <w:t>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2476" w:author="Huawei" w:date="2020-10-13T19:44:00Z"/>
                <w:rFonts w:eastAsia="DengXian"/>
                <w:bCs/>
              </w:rPr>
            </w:pPr>
            <w:ins w:id="2477" w:author="Huawei" w:date="2020-10-13T19:44:00Z">
              <w:r>
                <w:rPr>
                  <w:rFonts w:eastAsia="DengXian"/>
                  <w:bCs/>
                </w:rPr>
                <w:t>Theref</w:t>
              </w:r>
              <w:r>
                <w:rPr>
                  <w:rFonts w:eastAsia="DengXian"/>
                  <w:bCs/>
                </w:rPr>
                <w:t>ore, based on the clear majority view, we prefer to formulate as below:</w:t>
              </w:r>
            </w:ins>
          </w:p>
          <w:p w14:paraId="07180851" w14:textId="77777777" w:rsidR="00F95D67" w:rsidRDefault="00ED13A8">
            <w:pPr>
              <w:rPr>
                <w:b/>
                <w:bCs/>
              </w:rPr>
            </w:pPr>
            <w:ins w:id="2478"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2479" w:author="CATT" w:date="2020-10-14T14:05:00Z"/>
        </w:trPr>
        <w:tc>
          <w:tcPr>
            <w:tcW w:w="2245" w:type="dxa"/>
          </w:tcPr>
          <w:p w14:paraId="6A74B8F3" w14:textId="77777777" w:rsidR="00F95D67" w:rsidRDefault="00ED13A8">
            <w:pPr>
              <w:rPr>
                <w:ins w:id="2480" w:author="CATT" w:date="2020-10-14T14:05:00Z"/>
                <w:rFonts w:eastAsia="DengXian"/>
                <w:b/>
                <w:bCs/>
              </w:rPr>
            </w:pPr>
            <w:ins w:id="2481" w:author="CATT" w:date="2020-10-14T14:05:00Z">
              <w:r>
                <w:rPr>
                  <w:rFonts w:eastAsia="DengXian"/>
                </w:rPr>
                <w:t>Futurewei</w:t>
              </w:r>
            </w:ins>
          </w:p>
        </w:tc>
        <w:tc>
          <w:tcPr>
            <w:tcW w:w="7384" w:type="dxa"/>
          </w:tcPr>
          <w:p w14:paraId="1AE83A17" w14:textId="77777777" w:rsidR="00F95D67" w:rsidRDefault="00ED13A8">
            <w:pPr>
              <w:rPr>
                <w:ins w:id="2482" w:author="CATT" w:date="2020-10-14T14:05:00Z"/>
                <w:rFonts w:eastAsia="DengXian"/>
              </w:rPr>
            </w:pPr>
            <w:ins w:id="2483" w:author="CATT" w:date="2020-10-14T14:05:00Z">
              <w:r>
                <w:rPr>
                  <w:rFonts w:eastAsia="DengXian"/>
                </w:rPr>
                <w:t>We are generally fine wit</w:t>
              </w:r>
              <w:r>
                <w:rPr>
                  <w:rFonts w:eastAsia="DengXian"/>
                </w:rPr>
                <w:t>h the proposed wording from Huawei. However, as mentioned by Kyocera above, we also do not view local routing as somehow being a replacement for central route configuration, but rather as supplemental. Therefore, we prefer to slightly qualify the wording p</w:t>
              </w:r>
              <w:r>
                <w:rPr>
                  <w:rFonts w:eastAsia="DengXian"/>
                </w:rPr>
                <w:t>roposed by Huawei as:</w:t>
              </w:r>
            </w:ins>
          </w:p>
          <w:p w14:paraId="5A0948D7" w14:textId="77777777" w:rsidR="00F95D67" w:rsidRDefault="00ED13A8">
            <w:pPr>
              <w:rPr>
                <w:ins w:id="2484" w:author="CATT" w:date="2020-10-14T14:05:00Z"/>
                <w:rFonts w:eastAsia="DengXian"/>
                <w:bCs/>
              </w:rPr>
            </w:pPr>
            <w:ins w:id="2485" w:author="CATT" w:date="2020-10-14T14:05:00Z">
              <w:r>
                <w:rPr>
                  <w:b/>
                  <w:bCs/>
                  <w:sz w:val="24"/>
                  <w:szCs w:val="24"/>
                  <w:u w:val="single"/>
                </w:rPr>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2486" w:author="CATT" w:date="2020-10-14T14:06:00Z"/>
        </w:trPr>
        <w:tc>
          <w:tcPr>
            <w:tcW w:w="2245" w:type="dxa"/>
          </w:tcPr>
          <w:p w14:paraId="6EA4894A" w14:textId="77777777" w:rsidR="00F95D67" w:rsidRDefault="00ED13A8">
            <w:pPr>
              <w:rPr>
                <w:ins w:id="2487" w:author="CATT" w:date="2020-10-14T14:06:00Z"/>
                <w:rFonts w:eastAsia="DengXian"/>
              </w:rPr>
            </w:pPr>
            <w:ins w:id="2488" w:author="CATT" w:date="2020-10-14T14:06:00Z">
              <w:r>
                <w:rPr>
                  <w:rFonts w:eastAsia="DengXian" w:hint="eastAsia"/>
                  <w:b/>
                  <w:bCs/>
                </w:rPr>
                <w:t>CATT</w:t>
              </w:r>
            </w:ins>
          </w:p>
        </w:tc>
        <w:tc>
          <w:tcPr>
            <w:tcW w:w="7384" w:type="dxa"/>
          </w:tcPr>
          <w:p w14:paraId="3933D8CA" w14:textId="77777777" w:rsidR="00F95D67" w:rsidRDefault="00ED13A8">
            <w:pPr>
              <w:rPr>
                <w:ins w:id="2489" w:author="CATT" w:date="2020-10-14T14:06:00Z"/>
                <w:rFonts w:eastAsia="DengXian"/>
                <w:bCs/>
              </w:rPr>
            </w:pPr>
            <w:ins w:id="2490" w:author="CATT" w:date="2020-10-14T14:06:00Z">
              <w:r>
                <w:rPr>
                  <w:rFonts w:eastAsia="DengXian"/>
                  <w:bCs/>
                </w:rPr>
                <w:t xml:space="preserve">We think the local re-routing path is </w:t>
              </w:r>
              <w:r>
                <w:rPr>
                  <w:rFonts w:eastAsia="DengXian"/>
                  <w:bCs/>
                </w:rPr>
                <w:t>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2491" w:author="CATT" w:date="2020-10-14T14:06:00Z"/>
              </w:rPr>
            </w:pPr>
            <w:ins w:id="2492" w:author="CATT" w:date="2020-10-14T14:06:00Z">
              <w:r>
                <w:rPr>
                  <w:rFonts w:eastAsia="DengXian"/>
                  <w:bCs/>
                </w:rPr>
                <w:t xml:space="preserve">Just for information, in email discussion#902, companies agree to discuss whether to </w:t>
              </w:r>
              <w:r>
                <w:t xml:space="preserve">perform local routing </w:t>
              </w:r>
              <w:r>
                <w:t>in case of congestion should form part of Rel-17 IAB work.</w:t>
              </w:r>
            </w:ins>
          </w:p>
          <w:p w14:paraId="375B44D4" w14:textId="77777777" w:rsidR="00F95D67" w:rsidRDefault="00ED13A8">
            <w:pPr>
              <w:rPr>
                <w:ins w:id="2493" w:author="CATT" w:date="2020-10-14T14:06:00Z"/>
                <w:rFonts w:eastAsia="DengXian"/>
              </w:rPr>
            </w:pPr>
            <w:ins w:id="2494" w:author="CATT" w:date="2020-10-14T14:06:00Z">
              <w:r>
                <w:t>Therefore, we think RAN2 can directly discuss whether the local routing solution is feasible or not.</w:t>
              </w:r>
            </w:ins>
          </w:p>
        </w:tc>
      </w:tr>
      <w:tr w:rsidR="00F95D67" w14:paraId="64F8A281" w14:textId="77777777">
        <w:trPr>
          <w:ins w:id="2495" w:author="Intel - Li, Ziyi" w:date="2020-10-15T09:20:00Z"/>
        </w:trPr>
        <w:tc>
          <w:tcPr>
            <w:tcW w:w="2245" w:type="dxa"/>
          </w:tcPr>
          <w:p w14:paraId="2E9F22A1" w14:textId="77777777" w:rsidR="00F95D67" w:rsidRDefault="00ED13A8">
            <w:pPr>
              <w:rPr>
                <w:ins w:id="2496" w:author="Intel - Li, Ziyi" w:date="2020-10-15T09:20:00Z"/>
                <w:rFonts w:eastAsia="DengXian"/>
                <w:b/>
                <w:bCs/>
              </w:rPr>
            </w:pPr>
            <w:ins w:id="2497" w:author="Intel - Li, Ziyi" w:date="2020-10-15T09:20:00Z">
              <w:r>
                <w:rPr>
                  <w:rFonts w:eastAsia="DengXian"/>
                </w:rPr>
                <w:t>Intel</w:t>
              </w:r>
            </w:ins>
          </w:p>
        </w:tc>
        <w:tc>
          <w:tcPr>
            <w:tcW w:w="7384" w:type="dxa"/>
          </w:tcPr>
          <w:p w14:paraId="2A0034DC" w14:textId="77777777" w:rsidR="00F95D67" w:rsidRDefault="00ED13A8">
            <w:pPr>
              <w:rPr>
                <w:ins w:id="2498" w:author="Intel - Li, Ziyi" w:date="2020-10-15T09:20:00Z"/>
                <w:rFonts w:eastAsia="DengXian"/>
                <w:bCs/>
              </w:rPr>
            </w:pPr>
            <w:ins w:id="2499" w:author="Intel - Li, Ziyi" w:date="2020-10-15T09:20:00Z">
              <w:r>
                <w:rPr>
                  <w:rFonts w:eastAsia="DengXian"/>
                </w:rPr>
                <w:t>As CATT mentioned, similar proposal has been discussed in email discussion [902], to disc</w:t>
              </w:r>
              <w:r>
                <w:rPr>
                  <w:rFonts w:eastAsia="DengXian"/>
                </w:rPr>
                <w:t>uss local routing in case of congestion (other issues FFS), we wonder whether we can draw similar conclusion as [902].</w:t>
              </w:r>
            </w:ins>
          </w:p>
        </w:tc>
      </w:tr>
      <w:tr w:rsidR="00F95D67" w14:paraId="41259C4C" w14:textId="77777777">
        <w:trPr>
          <w:ins w:id="2500" w:author="Nokia" w:date="2020-10-15T16:35:00Z"/>
        </w:trPr>
        <w:tc>
          <w:tcPr>
            <w:tcW w:w="2245" w:type="dxa"/>
          </w:tcPr>
          <w:p w14:paraId="317F0CC0" w14:textId="77777777" w:rsidR="00F95D67" w:rsidRDefault="00ED13A8">
            <w:pPr>
              <w:rPr>
                <w:ins w:id="2501" w:author="Nokia" w:date="2020-10-15T16:35:00Z"/>
                <w:rFonts w:eastAsia="DengXian"/>
              </w:rPr>
            </w:pPr>
            <w:ins w:id="2502" w:author="Nokia" w:date="2020-10-15T16:35:00Z">
              <w:r>
                <w:rPr>
                  <w:rFonts w:eastAsia="DengXian"/>
                </w:rPr>
                <w:t>Nokia, Nokia Shanghai Bell</w:t>
              </w:r>
            </w:ins>
          </w:p>
        </w:tc>
        <w:tc>
          <w:tcPr>
            <w:tcW w:w="7384" w:type="dxa"/>
          </w:tcPr>
          <w:p w14:paraId="7218EC13" w14:textId="77777777" w:rsidR="00F95D67" w:rsidRDefault="00ED13A8">
            <w:pPr>
              <w:rPr>
                <w:ins w:id="2503" w:author="Nokia" w:date="2020-10-15T16:35:00Z"/>
                <w:rFonts w:eastAsia="DengXian"/>
              </w:rPr>
            </w:pPr>
            <w:ins w:id="2504"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2505" w:author="LG" w:date="2020-10-16T11:44:00Z"/>
        </w:trPr>
        <w:tc>
          <w:tcPr>
            <w:tcW w:w="2245" w:type="dxa"/>
          </w:tcPr>
          <w:p w14:paraId="5AE9F224" w14:textId="77777777" w:rsidR="00F95D67" w:rsidRDefault="00ED13A8">
            <w:pPr>
              <w:rPr>
                <w:ins w:id="2506" w:author="LG" w:date="2020-10-16T11:44:00Z"/>
                <w:rFonts w:eastAsia="DengXian"/>
              </w:rPr>
            </w:pPr>
            <w:ins w:id="2507" w:author="LG" w:date="2020-10-16T11:44:00Z">
              <w:r>
                <w:rPr>
                  <w:rFonts w:eastAsia="맑은 고딕" w:hint="eastAsia"/>
                  <w:b/>
                  <w:bCs/>
                </w:rPr>
                <w:t>LG</w:t>
              </w:r>
            </w:ins>
          </w:p>
        </w:tc>
        <w:tc>
          <w:tcPr>
            <w:tcW w:w="7384" w:type="dxa"/>
          </w:tcPr>
          <w:p w14:paraId="5BFB2372" w14:textId="77777777" w:rsidR="00F95D67" w:rsidRDefault="00ED13A8">
            <w:pPr>
              <w:rPr>
                <w:ins w:id="2508" w:author="LG" w:date="2020-10-16T11:44:00Z"/>
                <w:rFonts w:ascii="Calibri" w:eastAsia="Calibri" w:hAnsi="Calibri" w:cs="Calibri"/>
              </w:rPr>
            </w:pPr>
            <w:ins w:id="2509" w:author="LG" w:date="2020-10-16T11:44:00Z">
              <w:r>
                <w:rPr>
                  <w:rFonts w:eastAsia="맑은 고딕"/>
                  <w:bCs/>
                </w:rPr>
                <w:t xml:space="preserve">We </w:t>
              </w:r>
            </w:ins>
            <w:ins w:id="2510" w:author="LG" w:date="2020-10-16T11:46:00Z">
              <w:r>
                <w:rPr>
                  <w:rFonts w:eastAsia="맑은 고딕"/>
                  <w:bCs/>
                </w:rPr>
                <w:t xml:space="preserve">think that local </w:t>
              </w:r>
            </w:ins>
            <w:ins w:id="2511" w:author="LG" w:date="2020-10-16T11:47:00Z">
              <w:r>
                <w:rPr>
                  <w:rFonts w:eastAsia="맑은 고딕"/>
                  <w:bCs/>
                </w:rPr>
                <w:t xml:space="preserve">re-routing </w:t>
              </w:r>
            </w:ins>
            <w:ins w:id="2512" w:author="LG" w:date="2020-10-16T11:49:00Z">
              <w:r>
                <w:rPr>
                  <w:rFonts w:eastAsia="맑은 고딕"/>
                  <w:bCs/>
                </w:rPr>
                <w:t>sh</w:t>
              </w:r>
            </w:ins>
            <w:ins w:id="2513" w:author="LG" w:date="2020-10-16T11:48:00Z">
              <w:r>
                <w:rPr>
                  <w:rFonts w:eastAsia="맑은 고딕"/>
                  <w:bCs/>
                </w:rPr>
                <w:t xml:space="preserve">ould be </w:t>
              </w:r>
            </w:ins>
            <w:ins w:id="2514" w:author="LG" w:date="2020-10-16T11:49:00Z">
              <w:r>
                <w:rPr>
                  <w:rFonts w:eastAsia="맑은 고딕"/>
                  <w:bCs/>
                </w:rPr>
                <w:t xml:space="preserve">under donor-CU central configuration and </w:t>
              </w:r>
            </w:ins>
            <w:ins w:id="2515" w:author="LG" w:date="2020-10-16T11:48:00Z">
              <w:r>
                <w:rPr>
                  <w:rFonts w:eastAsia="맑은 고딕"/>
                  <w:bCs/>
                </w:rPr>
                <w:t>a</w:t>
              </w:r>
            </w:ins>
            <w:ins w:id="2516" w:author="LG" w:date="2020-10-16T11:47:00Z">
              <w:r>
                <w:rPr>
                  <w:rFonts w:eastAsia="맑은 고딕"/>
                  <w:bCs/>
                </w:rPr>
                <w:t xml:space="preserve"> supplementary</w:t>
              </w:r>
            </w:ins>
            <w:ins w:id="2517" w:author="LG" w:date="2020-10-16T11:48:00Z">
              <w:r>
                <w:rPr>
                  <w:rFonts w:eastAsia="맑은 고딕"/>
                  <w:bCs/>
                </w:rPr>
                <w:t xml:space="preserve"> </w:t>
              </w:r>
            </w:ins>
            <w:ins w:id="2518" w:author="LG" w:date="2020-10-16T11:49:00Z">
              <w:r>
                <w:rPr>
                  <w:rFonts w:eastAsia="맑은 고딕"/>
                  <w:bCs/>
                </w:rPr>
                <w:t>way to overcome some is</w:t>
              </w:r>
            </w:ins>
            <w:ins w:id="2519" w:author="LG" w:date="2020-10-16T11:50:00Z">
              <w:r>
                <w:rPr>
                  <w:rFonts w:eastAsia="맑은 고딕"/>
                  <w:bCs/>
                </w:rPr>
                <w:t>s</w:t>
              </w:r>
            </w:ins>
            <w:ins w:id="2520" w:author="LG" w:date="2020-10-16T11:49:00Z">
              <w:r>
                <w:rPr>
                  <w:rFonts w:eastAsia="맑은 고딕"/>
                  <w:bCs/>
                </w:rPr>
                <w:t>ue</w:t>
              </w:r>
            </w:ins>
            <w:ins w:id="2521" w:author="LG" w:date="2020-10-16T11:50:00Z">
              <w:r>
                <w:rPr>
                  <w:rFonts w:eastAsia="맑은 고딕"/>
                  <w:bCs/>
                </w:rPr>
                <w:t>s</w:t>
              </w:r>
            </w:ins>
            <w:ins w:id="2522" w:author="LG" w:date="2020-10-16T11:49:00Z">
              <w:r>
                <w:rPr>
                  <w:rFonts w:eastAsia="맑은 고딕"/>
                  <w:bCs/>
                </w:rPr>
                <w:t>, e.</w:t>
              </w:r>
            </w:ins>
            <w:ins w:id="2523" w:author="LG" w:date="2020-10-16T11:50:00Z">
              <w:r>
                <w:rPr>
                  <w:rFonts w:eastAsia="맑은 고딕"/>
                  <w:bCs/>
                </w:rPr>
                <w:t>g., congestion, in addition to Rel-16 central route configuration</w:t>
              </w:r>
            </w:ins>
            <w:ins w:id="2524" w:author="LG" w:date="2020-10-16T11:51:00Z">
              <w:r>
                <w:rPr>
                  <w:rFonts w:eastAsia="맑은 고딕"/>
                  <w:bCs/>
                </w:rPr>
                <w:t xml:space="preserve">. Given company’s view in phase 1, RAN2 can start to discuss  </w:t>
              </w:r>
            </w:ins>
            <w:ins w:id="2525" w:author="LG" w:date="2020-10-16T11:52:00Z">
              <w:r>
                <w:rPr>
                  <w:rFonts w:eastAsia="맑은 고딕"/>
                  <w:bCs/>
                </w:rPr>
                <w:t>local re-routing directly.</w:t>
              </w:r>
            </w:ins>
          </w:p>
        </w:tc>
      </w:tr>
    </w:tbl>
    <w:p w14:paraId="277DFA5E" w14:textId="77777777" w:rsidR="00F95D67" w:rsidRDefault="00F95D67">
      <w:pPr>
        <w:rPr>
          <w:b/>
          <w:bCs/>
        </w:rPr>
      </w:pPr>
    </w:p>
    <w:p w14:paraId="26FAC164" w14:textId="77777777" w:rsidR="00F95D67" w:rsidRDefault="00F95D67"/>
    <w:p w14:paraId="7CD9D99D" w14:textId="77777777" w:rsidR="00F95D67" w:rsidRDefault="00ED13A8">
      <w:pPr>
        <w:pStyle w:val="30"/>
      </w:pPr>
      <w:r>
        <w:t>2.2.12</w:t>
      </w:r>
      <w:r>
        <w:tab/>
        <w:t>Multiple routes with route priority</w:t>
      </w:r>
    </w:p>
    <w:p w14:paraId="4C7E5665" w14:textId="77777777" w:rsidR="00F95D67" w:rsidRDefault="00ED13A8">
      <w:r>
        <w:rPr>
          <w:b/>
          <w:bCs/>
        </w:rPr>
        <w:t xml:space="preserve">Support: </w:t>
      </w:r>
      <w:r>
        <w:t>5 companies support multiple routes with route priority. 3 companies believe it should be made dependent on the discussion on local rerouting (Q11). 2 companies feel that more clarification is required (e.g. on the benefits). 2 companies do not support thi</w:t>
      </w:r>
      <w:r>
        <w:t xml:space="preserve">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rPrChange w:id="2526" w:author="Intel - Li, Ziyi" w:date="2020-10-15T09:06:00Z">
            <w:rPr>
              <w:lang w:val="zh-CN"/>
            </w:rPr>
          </w:rPrChange>
        </w:rPr>
      </w:pPr>
      <w:r>
        <w:rPr>
          <w:b/>
          <w:bCs/>
        </w:rPr>
        <w:t>Technical solution</w:t>
      </w:r>
      <w:r>
        <w:t>: While configuration of multiple routes seems straightforward, several companies felt that the route priority needs more cla</w:t>
      </w:r>
      <w:r>
        <w:t>rification.</w:t>
      </w:r>
    </w:p>
    <w:p w14:paraId="5C01AADD" w14:textId="77777777" w:rsidR="00F95D67" w:rsidRPr="00F95D67" w:rsidRDefault="00ED13A8">
      <w:pPr>
        <w:rPr>
          <w:rPrChange w:id="2527" w:author="Intel - Li, Ziyi" w:date="2020-10-15T09:06:00Z">
            <w:rPr>
              <w:lang w:val="zh-CN"/>
            </w:rPr>
          </w:rPrChange>
        </w:rPr>
      </w:pPr>
      <w:r>
        <w:rPr>
          <w:b/>
          <w:bCs/>
        </w:rPr>
        <w:lastRenderedPageBreak/>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t>The rapporteur’s view</w:t>
      </w:r>
      <w:r>
        <w:t>: Since no obvious purpo</w:t>
      </w:r>
      <w:r>
        <w:t>se/benefit could be named, we should not spend time on further discussion.</w:t>
      </w:r>
    </w:p>
    <w:p w14:paraId="1EE05110" w14:textId="77777777" w:rsidR="00F95D67" w:rsidRDefault="00ED13A8">
      <w:pPr>
        <w:rPr>
          <w:b/>
          <w:bCs/>
          <w:sz w:val="24"/>
          <w:szCs w:val="24"/>
          <w:u w:val="single"/>
        </w:rPr>
      </w:pPr>
      <w:r>
        <w:rPr>
          <w:b/>
          <w:bCs/>
          <w:sz w:val="24"/>
          <w:szCs w:val="24"/>
          <w:u w:val="single"/>
        </w:rPr>
        <w:t xml:space="preserve">Proposal 12: Multiple routes with route priorities are deprioritized. </w:t>
      </w:r>
    </w:p>
    <w:p w14:paraId="1E92A191" w14:textId="77777777" w:rsidR="00F95D67" w:rsidRDefault="00F95D67">
      <w:pPr>
        <w:rPr>
          <w:b/>
          <w:bCs/>
          <w:sz w:val="24"/>
          <w:szCs w:val="24"/>
          <w:u w:val="single"/>
        </w:rPr>
      </w:pPr>
    </w:p>
    <w:p w14:paraId="7A4CE77A" w14:textId="77777777" w:rsidR="00F95D67" w:rsidRDefault="00ED13A8">
      <w:pPr>
        <w:rPr>
          <w:b/>
          <w:bCs/>
        </w:rPr>
      </w:pPr>
      <w:r>
        <w:rPr>
          <w:b/>
          <w:bCs/>
        </w:rPr>
        <w:t>Q1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2528" w:author="Kyocera - Masato Fujishiro" w:date="2020-10-12T11:00:00Z">
              <w:r>
                <w:rPr>
                  <w:rFonts w:hint="eastAsia"/>
                </w:rPr>
                <w:t>K</w:t>
              </w:r>
              <w:r>
                <w:t>yocera</w:t>
              </w:r>
            </w:ins>
          </w:p>
        </w:tc>
        <w:tc>
          <w:tcPr>
            <w:tcW w:w="7384" w:type="dxa"/>
          </w:tcPr>
          <w:p w14:paraId="64C437C9" w14:textId="77777777" w:rsidR="00F95D67" w:rsidRDefault="00ED13A8">
            <w:ins w:id="2529" w:author="Kyocera - Masato Fujishiro" w:date="2020-10-12T11:00:00Z">
              <w:r>
                <w:t>We think the multiple routes could be related to the local routing in Q11. So, it’s too early to decide to deprioritize. As we commented in Phase 1, we think the least number of hops could be prioritized, which would naturally reduce service interruption d</w:t>
              </w:r>
              <w:r>
                <w:t xml:space="preserve">ue to less likelihood of BH RLF. </w:t>
              </w:r>
            </w:ins>
          </w:p>
        </w:tc>
      </w:tr>
      <w:tr w:rsidR="00F95D67" w14:paraId="2F0210E0" w14:textId="77777777">
        <w:trPr>
          <w:ins w:id="2530" w:author="CATT" w:date="2020-10-14T14:05:00Z"/>
        </w:trPr>
        <w:tc>
          <w:tcPr>
            <w:tcW w:w="2245" w:type="dxa"/>
          </w:tcPr>
          <w:p w14:paraId="625781A6" w14:textId="77777777" w:rsidR="00F95D67" w:rsidRDefault="00ED13A8">
            <w:pPr>
              <w:rPr>
                <w:ins w:id="2531" w:author="CATT" w:date="2020-10-14T14:05:00Z"/>
              </w:rPr>
            </w:pPr>
            <w:ins w:id="2532" w:author="CATT" w:date="2020-10-14T14:05:00Z">
              <w:r>
                <w:t>Futurewei</w:t>
              </w:r>
            </w:ins>
          </w:p>
        </w:tc>
        <w:tc>
          <w:tcPr>
            <w:tcW w:w="7384" w:type="dxa"/>
          </w:tcPr>
          <w:p w14:paraId="521596EB" w14:textId="77777777" w:rsidR="00F95D67" w:rsidRDefault="00ED13A8">
            <w:pPr>
              <w:ind w:hanging="16"/>
              <w:rPr>
                <w:ins w:id="2533" w:author="CATT" w:date="2020-10-14T14:05:00Z"/>
              </w:rPr>
            </w:pPr>
            <w:ins w:id="2534" w:author="CATT" w:date="2020-10-14T14:05:00Z">
              <w:r>
                <w:t>Similar to 2.2.11, it seems that the view of most companies is that some form of priorities may be useful for the CU to configure the behavior of local routing decisions at the IAB node. There were a few negativ</w:t>
              </w:r>
              <w:r>
                <w:t>e comments in phase 1, but these were by no means the majority view.</w:t>
              </w:r>
            </w:ins>
          </w:p>
          <w:p w14:paraId="214B9881" w14:textId="77777777" w:rsidR="00F95D67" w:rsidRDefault="00F95D67">
            <w:pPr>
              <w:ind w:hanging="16"/>
              <w:rPr>
                <w:ins w:id="2535" w:author="CATT" w:date="2020-10-14T14:05:00Z"/>
                <w:rFonts w:eastAsia="Times New Roman" w:cs="Calibri"/>
                <w:szCs w:val="20"/>
              </w:rPr>
            </w:pPr>
          </w:p>
          <w:p w14:paraId="6C264C40" w14:textId="77777777" w:rsidR="00F95D67" w:rsidRPr="00F95D67" w:rsidRDefault="00ED13A8">
            <w:pPr>
              <w:pStyle w:val="afb"/>
              <w:ind w:left="0" w:hanging="16"/>
              <w:rPr>
                <w:ins w:id="2536" w:author="CATT" w:date="2020-10-14T14:05:00Z"/>
                <w:lang w:val="en-US"/>
                <w:rPrChange w:id="2537" w:author="Intel - Li, Ziyi" w:date="2020-10-15T09:06:00Z">
                  <w:rPr>
                    <w:ins w:id="2538" w:author="CATT" w:date="2020-10-14T14:05:00Z"/>
                  </w:rPr>
                </w:rPrChange>
              </w:rPr>
            </w:pPr>
            <w:ins w:id="2539" w:author="CATT" w:date="2020-10-14T14:05:00Z">
              <w:r>
                <w:rPr>
                  <w:lang w:val="en-US"/>
                </w:rPr>
                <w:t>We see this topic</w:t>
              </w:r>
              <w:r>
                <w:rPr>
                  <w:lang w:val="en-US"/>
                  <w:rPrChange w:id="2540" w:author="Intel - Li, Ziyi" w:date="2020-10-15T09:06:00Z">
                    <w:rPr/>
                  </w:rPrChange>
                </w:rPr>
                <w:t xml:space="preserve"> </w:t>
              </w:r>
              <w:r>
                <w:rPr>
                  <w:lang w:val="en-US"/>
                </w:rPr>
                <w:t>as</w:t>
              </w:r>
              <w:r>
                <w:rPr>
                  <w:lang w:val="en-US"/>
                  <w:rPrChange w:id="2541" w:author="Intel - Li, Ziyi" w:date="2020-10-15T09:06:00Z">
                    <w:rPr/>
                  </w:rPrChange>
                </w:rPr>
                <w:t xml:space="preserve"> just part of the local routing discussion. So we don’t need to exclude anything at this stage. After discussing local routing, we may conclude that priorities are be</w:t>
              </w:r>
              <w:r>
                <w:rPr>
                  <w:lang w:val="en-US"/>
                  <w:rPrChange w:id="2542" w:author="Intel - Li, Ziyi" w:date="2020-10-15T09:06:00Z">
                    <w:rPr/>
                  </w:rPrChange>
                </w:rPr>
                <w:t xml:space="preserve">neficial, or that they are not needed. But this should be contribution driven (i.e. business as usual). Therefore, </w:t>
              </w:r>
              <w:r>
                <w:rPr>
                  <w:lang w:val="en-US"/>
                </w:rPr>
                <w:t>we</w:t>
              </w:r>
              <w:r>
                <w:rPr>
                  <w:lang w:val="en-US"/>
                  <w:rPrChange w:id="2543" w:author="Intel - Li, Ziyi" w:date="2020-10-15T09:06:00Z">
                    <w:rPr/>
                  </w:rPrChange>
                </w:rPr>
                <w:t xml:space="preserve"> suggest to change proposal 12 to read:</w:t>
              </w:r>
            </w:ins>
          </w:p>
          <w:p w14:paraId="144826B8" w14:textId="77777777" w:rsidR="00F95D67" w:rsidRDefault="00ED13A8">
            <w:pPr>
              <w:rPr>
                <w:ins w:id="2544" w:author="CATT" w:date="2020-10-14T14:05:00Z"/>
              </w:rPr>
            </w:pPr>
            <w:ins w:id="2545" w:author="CATT" w:date="2020-10-14T14:05:00Z">
              <w:r>
                <w:rPr>
                  <w:rFonts w:ascii="Calibri" w:hAnsi="Calibri"/>
                  <w:b/>
                  <w:bCs/>
                  <w:color w:val="0070C0"/>
                  <w:rPrChange w:id="2546"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rPrChange w:id="2547" w:author="Intel - Li, Ziyi" w:date="2020-10-15T09:06:00Z">
                    <w:rPr>
                      <w:rFonts w:ascii="Calibri" w:hAnsi="Calibri"/>
                      <w:b/>
                      <w:bCs/>
                      <w:color w:val="0070C0"/>
                      <w:lang w:val="zh-CN"/>
                    </w:rPr>
                  </w:rPrChange>
                </w:rPr>
                <w:t xml:space="preserve"> selection is FFS </w:t>
              </w:r>
              <w:r>
                <w:rPr>
                  <w:rFonts w:ascii="Calibri" w:hAnsi="Calibri"/>
                  <w:b/>
                  <w:bCs/>
                  <w:strike/>
                  <w:color w:val="0070C0"/>
                  <w:rPrChange w:id="2548" w:author="Intel - Li, Ziyi" w:date="2020-10-15T09:06:00Z">
                    <w:rPr>
                      <w:rFonts w:ascii="Calibri" w:hAnsi="Calibri"/>
                      <w:b/>
                      <w:bCs/>
                      <w:strike/>
                      <w:color w:val="0070C0"/>
                      <w:lang w:val="zh-CN"/>
                    </w:rPr>
                  </w:rPrChange>
                </w:rPr>
                <w:t xml:space="preserve">Multiple routes </w:t>
              </w:r>
              <w:r>
                <w:rPr>
                  <w:rFonts w:ascii="Calibri" w:hAnsi="Calibri"/>
                  <w:b/>
                  <w:bCs/>
                  <w:strike/>
                  <w:color w:val="0070C0"/>
                  <w:rPrChange w:id="2549" w:author="Intel - Li, Ziyi" w:date="2020-10-15T09:06:00Z">
                    <w:rPr>
                      <w:rFonts w:ascii="Calibri" w:hAnsi="Calibri"/>
                      <w:b/>
                      <w:bCs/>
                      <w:strike/>
                      <w:color w:val="0070C0"/>
                      <w:lang w:val="zh-CN"/>
                    </w:rPr>
                  </w:rPrChange>
                </w:rPr>
                <w:t>with route priorities are deprioritized</w:t>
              </w:r>
              <w:r>
                <w:rPr>
                  <w:b/>
                  <w:bCs/>
                  <w:color w:val="0070C0"/>
                </w:rPr>
                <w:t>.</w:t>
              </w:r>
            </w:ins>
          </w:p>
        </w:tc>
      </w:tr>
    </w:tbl>
    <w:p w14:paraId="7D4E2568" w14:textId="77777777" w:rsidR="00F95D67" w:rsidRDefault="00F95D67">
      <w:pPr>
        <w:rPr>
          <w:b/>
          <w:bCs/>
        </w:rPr>
      </w:pPr>
    </w:p>
    <w:p w14:paraId="39FE0449" w14:textId="77777777" w:rsidR="00F95D67" w:rsidRDefault="00F95D67"/>
    <w:p w14:paraId="60F747F3" w14:textId="77777777" w:rsidR="00F95D67" w:rsidRDefault="00ED13A8">
      <w:pPr>
        <w:pStyle w:val="30"/>
      </w:pPr>
      <w:r>
        <w:t>2.2.13</w:t>
      </w:r>
      <w:r>
        <w:tab/>
        <w:t>Inter-donor-DU rerouting</w:t>
      </w:r>
    </w:p>
    <w:p w14:paraId="0990108B" w14:textId="77777777" w:rsidR="00F95D67" w:rsidRDefault="00ED13A8">
      <w:r>
        <w:rPr>
          <w:b/>
          <w:bCs/>
        </w:rPr>
        <w:t xml:space="preserve">Support: </w:t>
      </w:r>
      <w:r>
        <w:t>4 companies support local rerouting. 4 companies believe that this is RAN3 discussions are needed. 4 companies have no strong view. 2 companies do not support the feature.</w:t>
      </w:r>
      <w:r>
        <w:t xml:space="preserve"> </w:t>
      </w:r>
    </w:p>
    <w:p w14:paraId="76D7611C" w14:textId="77777777" w:rsidR="00F95D67" w:rsidRDefault="00ED13A8">
      <w:r>
        <w:rPr>
          <w:b/>
          <w:bCs/>
        </w:rPr>
        <w:t>Purpose/benefit</w:t>
      </w:r>
      <w:r>
        <w:t>: Based on the replies, the main benefit is improved service interruption through the reduction of packet loss during topology adaptation.</w:t>
      </w:r>
    </w:p>
    <w:p w14:paraId="3FB56D5A" w14:textId="77777777" w:rsidR="00F95D67" w:rsidRPr="00F95D67" w:rsidRDefault="00ED13A8">
      <w:pPr>
        <w:rPr>
          <w:rPrChange w:id="2550" w:author="Intel - Li, Ziyi" w:date="2020-10-15T09:06:00Z">
            <w:rPr>
              <w:lang w:val="zh-CN"/>
            </w:rPr>
          </w:rPrChange>
        </w:rPr>
      </w:pPr>
      <w:r>
        <w:rPr>
          <w:b/>
          <w:bCs/>
        </w:rPr>
        <w:t>Technical solution</w:t>
      </w:r>
      <w:r>
        <w:t>: Some companies referred to BAP header rewriting. Also, the need for re-ciphering</w:t>
      </w:r>
      <w:r>
        <w:t xml:space="preserve"> was considered. One company proposed a new protocol stack.</w:t>
      </w:r>
    </w:p>
    <w:p w14:paraId="2E30EB0A" w14:textId="77777777" w:rsidR="00F95D67" w:rsidRPr="00F95D67" w:rsidRDefault="00ED13A8">
      <w:pPr>
        <w:rPr>
          <w:rPrChange w:id="2551" w:author="Intel - Li, Ziyi" w:date="2020-10-15T09:06:00Z">
            <w:rPr>
              <w:lang w:val="zh-CN"/>
            </w:rPr>
          </w:rPrChange>
        </w:rPr>
      </w:pPr>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t>The rapporteur’s view</w:t>
      </w:r>
      <w:r>
        <w:t>: Local rerouting is already supported by implementation in Rel-16 IAB if the CU configures IAB-donor-DUs with same BAP address. This, in fact, does not require any further specification effort. The problem of packet discard by routers still applies, and i</w:t>
      </w:r>
      <w:r>
        <w:t xml:space="preserve">t needs to be addressed via implementation. </w:t>
      </w:r>
    </w:p>
    <w:p w14:paraId="0C4D251D" w14:textId="77777777" w:rsidR="00F95D67" w:rsidRDefault="00ED13A8">
      <w:pPr>
        <w:rPr>
          <w:b/>
          <w:bCs/>
          <w:sz w:val="24"/>
          <w:szCs w:val="24"/>
        </w:rPr>
      </w:pPr>
      <w:r>
        <w:rPr>
          <w:b/>
          <w:bCs/>
          <w:sz w:val="24"/>
          <w:szCs w:val="24"/>
        </w:rPr>
        <w:t xml:space="preserve">Proposal 13: -/- </w:t>
      </w:r>
    </w:p>
    <w:p w14:paraId="06958269" w14:textId="77777777" w:rsidR="00F95D67" w:rsidRDefault="00F95D67">
      <w:pPr>
        <w:rPr>
          <w:b/>
          <w:bCs/>
          <w:sz w:val="24"/>
          <w:szCs w:val="24"/>
        </w:rPr>
      </w:pPr>
    </w:p>
    <w:p w14:paraId="30B8A474" w14:textId="77777777" w:rsidR="00F95D67" w:rsidRDefault="00ED13A8">
      <w:pPr>
        <w:rPr>
          <w:b/>
          <w:bCs/>
        </w:rPr>
      </w:pPr>
      <w:r>
        <w:rPr>
          <w:b/>
          <w:bCs/>
        </w:rPr>
        <w:t>Q1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2552"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2553" w:author="Huawei" w:date="2020-10-13T19:44:00Z"/>
                <w:rFonts w:eastAsia="DengXian"/>
                <w:bCs/>
              </w:rPr>
            </w:pPr>
            <w:ins w:id="2554" w:author="Huawei" w:date="2020-10-13T19:44:00Z">
              <w:r>
                <w:rPr>
                  <w:rFonts w:eastAsia="DengXian"/>
                  <w:bCs/>
                </w:rPr>
                <w:t>This should not be R3 decision from last R3 meeting agreement.</w:t>
              </w:r>
              <w:r>
                <w:t xml:space="preserve"> “</w:t>
              </w:r>
              <w:r>
                <w:rPr>
                  <w:rFonts w:eastAsia="DengXian"/>
                  <w:bCs/>
                </w:rPr>
                <w:t xml:space="preserve">Inter-Donor-DU </w:t>
              </w:r>
              <w:r>
                <w:rPr>
                  <w:rFonts w:eastAsia="DengXian"/>
                  <w:bCs/>
                </w:rPr>
                <w:t>re-routing can be discussed later or after RAN2 decision.”</w:t>
              </w:r>
            </w:ins>
          </w:p>
          <w:p w14:paraId="1EB5BDDC" w14:textId="77777777" w:rsidR="00F95D67" w:rsidRDefault="00ED13A8">
            <w:pPr>
              <w:rPr>
                <w:ins w:id="2555" w:author="Huawei" w:date="2020-10-13T19:44:00Z"/>
                <w:rFonts w:eastAsia="DengXian"/>
                <w:bCs/>
              </w:rPr>
            </w:pPr>
            <w:ins w:id="2556"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w:t>
              </w:r>
              <w:r>
                <w:rPr>
                  <w:rFonts w:eastAsia="DengXian"/>
                  <w:bCs/>
                </w:rPr>
                <w:t xml:space="preserve"> case of IAB RLF recovery/migration to a different donor DU, by implementation.</w:t>
              </w:r>
            </w:ins>
          </w:p>
          <w:p w14:paraId="3D416089" w14:textId="77777777" w:rsidR="00F95D67" w:rsidRDefault="00ED13A8">
            <w:pPr>
              <w:rPr>
                <w:b/>
                <w:bCs/>
              </w:rPr>
            </w:pPr>
            <w:ins w:id="2557" w:author="Huawei" w:date="2020-10-13T19:44:00Z">
              <w:r>
                <w:rPr>
                  <w:rFonts w:eastAsia="DengXian"/>
                  <w:bCs/>
                </w:rPr>
                <w:t>If only two companies do not support this in phase 1, the essential issue on data lossless at least should be addressed/discussed by R2 with some proposal like “R2 to discuss t</w:t>
              </w:r>
              <w:r>
                <w:rPr>
                  <w:rFonts w:eastAsia="DengXian"/>
                  <w:bCs/>
                </w:rPr>
                <w:t xml:space="preserve">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2558" w:author="Nokia" w:date="2020-10-15T16:36:00Z">
              <w:r>
                <w:rPr>
                  <w:b/>
                  <w:bCs/>
                </w:rPr>
                <w:t xml:space="preserve">Nokia, Nokia Shanghai </w:t>
              </w:r>
            </w:ins>
            <w:ins w:id="2559" w:author="Nokia" w:date="2020-10-15T16:37:00Z">
              <w:r>
                <w:rPr>
                  <w:b/>
                  <w:bCs/>
                </w:rPr>
                <w:t>Bell</w:t>
              </w:r>
            </w:ins>
          </w:p>
        </w:tc>
        <w:tc>
          <w:tcPr>
            <w:tcW w:w="7384" w:type="dxa"/>
          </w:tcPr>
          <w:p w14:paraId="00C05272" w14:textId="77777777" w:rsidR="00F95D67" w:rsidRDefault="00ED13A8">
            <w:pPr>
              <w:rPr>
                <w:bCs/>
              </w:rPr>
            </w:pPr>
            <w:ins w:id="2560"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2561" w:author="ZTE" w:date="2020-10-16T11:42:00Z"/>
        </w:trPr>
        <w:tc>
          <w:tcPr>
            <w:tcW w:w="2245" w:type="dxa"/>
          </w:tcPr>
          <w:p w14:paraId="20DC5648" w14:textId="77777777" w:rsidR="00F95D67" w:rsidRDefault="00ED13A8">
            <w:pPr>
              <w:rPr>
                <w:ins w:id="2562" w:author="ZTE" w:date="2020-10-16T11:42:00Z"/>
                <w:rFonts w:eastAsia="SimSun"/>
                <w:b/>
                <w:bCs/>
                <w:lang w:eastAsia="zh-CN"/>
              </w:rPr>
            </w:pPr>
            <w:ins w:id="2563" w:author="ZTE" w:date="2020-10-16T11:42:00Z">
              <w:r>
                <w:rPr>
                  <w:rFonts w:eastAsia="SimSun" w:hint="eastAsia"/>
                  <w:b/>
                  <w:bCs/>
                  <w:lang w:eastAsia="zh-CN"/>
                </w:rPr>
                <w:t>ZTE</w:t>
              </w:r>
            </w:ins>
          </w:p>
        </w:tc>
        <w:tc>
          <w:tcPr>
            <w:tcW w:w="7384" w:type="dxa"/>
          </w:tcPr>
          <w:p w14:paraId="3FE6CAC5" w14:textId="77777777" w:rsidR="00F95D67" w:rsidRDefault="00ED13A8">
            <w:pPr>
              <w:rPr>
                <w:ins w:id="2564" w:author="ZTE" w:date="2020-10-16T11:42:00Z"/>
                <w:bCs/>
              </w:rPr>
            </w:pPr>
            <w:ins w:id="2565"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w:t>
              </w:r>
              <w:r>
                <w:rPr>
                  <w:rFonts w:eastAsia="SimSun" w:hint="eastAsia"/>
                  <w:lang w:eastAsia="zh-CN"/>
                </w:rPr>
                <w:t xml:space="preserve">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2566" w:author="황준/5G/6G표준Lab(SR)/Staff Engineer/삼성전자" w:date="2020-10-16T19:00:00Z"/>
        </w:trPr>
        <w:tc>
          <w:tcPr>
            <w:tcW w:w="2245" w:type="dxa"/>
          </w:tcPr>
          <w:p w14:paraId="44710CB0" w14:textId="135CD587" w:rsidR="0099076D" w:rsidRDefault="0099076D" w:rsidP="0099076D">
            <w:pPr>
              <w:rPr>
                <w:ins w:id="2567" w:author="황준/5G/6G표준Lab(SR)/Staff Engineer/삼성전자" w:date="2020-10-16T19:00:00Z"/>
                <w:rFonts w:eastAsia="SimSun" w:hint="eastAsia"/>
                <w:b/>
                <w:bCs/>
                <w:lang w:eastAsia="zh-CN"/>
              </w:rPr>
            </w:pPr>
            <w:bookmarkStart w:id="2568" w:name="_GoBack" w:colFirst="0" w:colLast="0"/>
            <w:ins w:id="2569" w:author="황준/5G/6G표준Lab(SR)/Staff Engineer/삼성전자" w:date="2020-10-16T19:00:00Z">
              <w:r>
                <w:rPr>
                  <w:rFonts w:eastAsia="맑은 고딕"/>
                  <w:b/>
                  <w:bCs/>
                </w:rPr>
                <w:t>S</w:t>
              </w:r>
              <w:r>
                <w:rPr>
                  <w:rFonts w:eastAsia="맑은 고딕" w:hint="eastAsia"/>
                  <w:b/>
                  <w:bCs/>
                </w:rPr>
                <w:t xml:space="preserve">amsung </w:t>
              </w:r>
            </w:ins>
          </w:p>
        </w:tc>
        <w:tc>
          <w:tcPr>
            <w:tcW w:w="7384" w:type="dxa"/>
          </w:tcPr>
          <w:p w14:paraId="4000952D" w14:textId="6B7856B6" w:rsidR="0099076D" w:rsidRDefault="0099076D" w:rsidP="0099076D">
            <w:pPr>
              <w:rPr>
                <w:ins w:id="2570" w:author="황준/5G/6G표준Lab(SR)/Staff Engineer/삼성전자" w:date="2020-10-16T19:00:00Z"/>
                <w:rFonts w:eastAsia="SimSun" w:hint="eastAsia"/>
                <w:lang w:eastAsia="zh-CN"/>
              </w:rPr>
            </w:pPr>
            <w:ins w:id="2571" w:author="황준/5G/6G표준Lab(SR)/Staff Engineer/삼성전자" w:date="2020-10-16T19:00:00Z">
              <w:r>
                <w:rPr>
                  <w:rFonts w:eastAsia="맑은 고딕"/>
                  <w:b/>
                  <w:bCs/>
                </w:rPr>
                <w:t>W</w:t>
              </w:r>
              <w:r>
                <w:rPr>
                  <w:rFonts w:eastAsia="맑은 고딕" w:hint="eastAsia"/>
                  <w:b/>
                  <w:bCs/>
                </w:rPr>
                <w:t>e</w:t>
              </w:r>
              <w:r>
                <w:rPr>
                  <w:rFonts w:eastAsia="맑은 고딕"/>
                  <w:b/>
                  <w:bCs/>
                </w:rPr>
                <w:t xml:space="preserve"> also</w:t>
              </w:r>
              <w:r>
                <w:rPr>
                  <w:rFonts w:eastAsia="맑은 고딕" w:hint="eastAsia"/>
                  <w:b/>
                  <w:bCs/>
                </w:rPr>
                <w:t xml:space="preserve"> </w:t>
              </w:r>
              <w:r>
                <w:rPr>
                  <w:rFonts w:eastAsia="맑은 고딕"/>
                  <w:b/>
                  <w:bCs/>
                </w:rPr>
                <w:t xml:space="preserve">think this is under RAN3. </w:t>
              </w:r>
            </w:ins>
          </w:p>
        </w:tc>
      </w:tr>
      <w:bookmarkEnd w:id="2568"/>
    </w:tbl>
    <w:p w14:paraId="05F206FD" w14:textId="77777777" w:rsidR="00F95D67" w:rsidRDefault="00F95D67">
      <w:pPr>
        <w:rPr>
          <w:b/>
          <w:bCs/>
        </w:rPr>
      </w:pPr>
    </w:p>
    <w:p w14:paraId="3102BEB9" w14:textId="77777777" w:rsidR="00F95D67" w:rsidRDefault="00F95D67"/>
    <w:p w14:paraId="515B9C7E" w14:textId="77777777" w:rsidR="00F95D67" w:rsidRDefault="00ED13A8">
      <w:pPr>
        <w:pStyle w:val="30"/>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w:t>
      </w:r>
      <w:r>
        <w:rPr>
          <w:b/>
          <w:bCs/>
        </w:rPr>
        <w:t>rpose/benefit</w:t>
      </w:r>
      <w:r>
        <w:t>: Company replies did not identify an obvious benefit.</w:t>
      </w:r>
    </w:p>
    <w:p w14:paraId="49230229" w14:textId="77777777" w:rsidR="00F95D67" w:rsidRPr="00F95D67" w:rsidRDefault="00ED13A8">
      <w:pPr>
        <w:rPr>
          <w:rPrChange w:id="2572"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rPrChange w:id="2573"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Not clear due to lack of soluti</w:t>
      </w:r>
      <w:r>
        <w:t xml:space="preserve">on. </w:t>
      </w:r>
    </w:p>
    <w:p w14:paraId="3B154186" w14:textId="77777777" w:rsidR="00F95D67" w:rsidRDefault="00ED13A8">
      <w:r>
        <w:rPr>
          <w:b/>
          <w:bCs/>
        </w:rPr>
        <w:t>The rapporteur’s view</w:t>
      </w:r>
      <w:r>
        <w:t xml:space="preserve">: Nobody really seems to like this feature. </w:t>
      </w:r>
    </w:p>
    <w:p w14:paraId="397F81DB" w14:textId="77777777" w:rsidR="00F95D67" w:rsidRDefault="00ED13A8">
      <w:pPr>
        <w:rPr>
          <w:b/>
          <w:bCs/>
          <w:sz w:val="24"/>
          <w:szCs w:val="24"/>
          <w:u w:val="single"/>
        </w:rPr>
      </w:pPr>
      <w:r>
        <w:rPr>
          <w:b/>
          <w:bCs/>
          <w:sz w:val="24"/>
          <w:szCs w:val="24"/>
          <w:u w:val="single"/>
        </w:rPr>
        <w:t>Proposal 14: IAB-specific admission control during RLF recovery is deprioritized.</w:t>
      </w:r>
    </w:p>
    <w:p w14:paraId="6BA56FAB" w14:textId="77777777" w:rsidR="00F95D67" w:rsidRDefault="00F95D67">
      <w:pPr>
        <w:rPr>
          <w:b/>
          <w:bCs/>
          <w:sz w:val="24"/>
          <w:szCs w:val="24"/>
          <w:u w:val="single"/>
        </w:rPr>
      </w:pPr>
    </w:p>
    <w:p w14:paraId="44B9ED67" w14:textId="77777777" w:rsidR="00F95D67" w:rsidRDefault="00ED13A8">
      <w:pPr>
        <w:rPr>
          <w:b/>
          <w:bCs/>
        </w:rPr>
      </w:pPr>
      <w:r>
        <w:rPr>
          <w:b/>
          <w:bCs/>
        </w:rPr>
        <w:t>Q1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2574" w:author="Ericsson" w:date="2020-10-14T10:53:00Z">
              <w:r>
                <w:rPr>
                  <w:b/>
                  <w:bCs/>
                </w:rPr>
                <w:t>E</w:t>
              </w:r>
              <w:r>
                <w:rPr>
                  <w:b/>
                  <w:bCs/>
                </w:rPr>
                <w:t>ricsson</w:t>
              </w:r>
            </w:ins>
          </w:p>
        </w:tc>
        <w:tc>
          <w:tcPr>
            <w:tcW w:w="7384" w:type="dxa"/>
          </w:tcPr>
          <w:p w14:paraId="2A0E873D" w14:textId="77777777" w:rsidR="00F95D67" w:rsidRDefault="00ED13A8">
            <w:pPr>
              <w:rPr>
                <w:b/>
                <w:bCs/>
              </w:rPr>
            </w:pPr>
            <w:ins w:id="2575"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2576" w:author="Nokia" w:date="2020-10-15T16:38:00Z">
              <w:r>
                <w:rPr>
                  <w:b/>
                  <w:bCs/>
                </w:rPr>
                <w:t xml:space="preserve">Nokia, Nokia Shanghai </w:t>
              </w:r>
              <w:r>
                <w:rPr>
                  <w:b/>
                  <w:bCs/>
                </w:rPr>
                <w:lastRenderedPageBreak/>
                <w:t>Bell</w:t>
              </w:r>
            </w:ins>
          </w:p>
        </w:tc>
        <w:tc>
          <w:tcPr>
            <w:tcW w:w="7384" w:type="dxa"/>
          </w:tcPr>
          <w:p w14:paraId="2C7AE999" w14:textId="77777777" w:rsidR="00F95D67" w:rsidRDefault="00ED13A8">
            <w:pPr>
              <w:rPr>
                <w:b/>
                <w:bCs/>
              </w:rPr>
            </w:pPr>
            <w:ins w:id="2577" w:author="Nokia" w:date="2020-10-15T16:38:00Z">
              <w:r>
                <w:lastRenderedPageBreak/>
                <w:t xml:space="preserve">Admission control is RAN3 domain, deprioritisation should not give impression the </w:t>
              </w:r>
              <w:r>
                <w:lastRenderedPageBreak/>
                <w:t>subject is delayed in RAN2.</w:t>
              </w:r>
            </w:ins>
          </w:p>
        </w:tc>
      </w:tr>
    </w:tbl>
    <w:p w14:paraId="444F6965" w14:textId="77777777" w:rsidR="00F95D67" w:rsidRDefault="00F95D67">
      <w:pPr>
        <w:rPr>
          <w:b/>
          <w:bCs/>
        </w:rPr>
      </w:pPr>
    </w:p>
    <w:p w14:paraId="358B1F49" w14:textId="77777777" w:rsidR="00F95D67" w:rsidRDefault="00F95D67"/>
    <w:p w14:paraId="353C0AF6" w14:textId="77777777" w:rsidR="00F95D67" w:rsidRDefault="00ED13A8">
      <w:pPr>
        <w:pStyle w:val="30"/>
      </w:pPr>
      <w:r>
        <w:t>2.2.15</w:t>
      </w:r>
      <w:r>
        <w:tab/>
        <w:t>Sending F1AP configur</w:t>
      </w:r>
      <w:r>
        <w:t xml:space="preserve">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w:t>
      </w:r>
      <w:r>
        <w:t xml:space="preserve">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F95D67" w:rsidRDefault="00ED13A8">
      <w:pPr>
        <w:rPr>
          <w:rPrChange w:id="2578" w:author="Intel - Li, Ziyi" w:date="2020-10-15T09:06:00Z">
            <w:rPr>
              <w:lang w:val="zh-CN"/>
            </w:rPr>
          </w:rPrChange>
        </w:rPr>
      </w:pPr>
      <w:r>
        <w:rPr>
          <w:b/>
          <w:bCs/>
        </w:rPr>
        <w:t xml:space="preserve">Technical </w:t>
      </w:r>
      <w:r>
        <w:rPr>
          <w:b/>
          <w:bCs/>
        </w:rPr>
        <w:t>solution</w:t>
      </w:r>
      <w:r>
        <w:t>: Not provided.</w:t>
      </w:r>
    </w:p>
    <w:p w14:paraId="65204EFF" w14:textId="77777777" w:rsidR="00F95D67" w:rsidRPr="00F95D67" w:rsidRDefault="00ED13A8">
      <w:pPr>
        <w:rPr>
          <w:rPrChange w:id="2579" w:author="Intel - Li, Ziyi" w:date="2020-10-15T09:06:00Z">
            <w:rPr>
              <w:lang w:val="zh-CN"/>
            </w:rPr>
          </w:rPrChange>
        </w:rPr>
      </w:pPr>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sz w:val="24"/>
          <w:szCs w:val="24"/>
          <w:u w:val="single"/>
        </w:rPr>
      </w:pPr>
      <w:r>
        <w:rPr>
          <w:b/>
          <w:bCs/>
          <w:sz w:val="24"/>
          <w:szCs w:val="24"/>
          <w:u w:val="single"/>
        </w:rPr>
        <w:t>Proposal 15: RAN3 to decide on enhancements related to sending F1-AP info</w:t>
      </w:r>
      <w:r>
        <w:rPr>
          <w:b/>
          <w:bCs/>
          <w:sz w:val="24"/>
          <w:szCs w:val="24"/>
          <w:u w:val="single"/>
        </w:rPr>
        <w:t>rmation via RRC.</w:t>
      </w:r>
    </w:p>
    <w:p w14:paraId="517411C1" w14:textId="77777777" w:rsidR="00F95D67" w:rsidRDefault="00F95D67">
      <w:pPr>
        <w:rPr>
          <w:b/>
          <w:bCs/>
          <w:sz w:val="24"/>
          <w:szCs w:val="24"/>
          <w:u w:val="single"/>
        </w:rPr>
      </w:pPr>
    </w:p>
    <w:p w14:paraId="6CD9EB62" w14:textId="77777777" w:rsidR="00F95D67" w:rsidRDefault="00ED13A8">
      <w:pPr>
        <w:rPr>
          <w:b/>
          <w:bCs/>
        </w:rPr>
      </w:pPr>
      <w:r>
        <w:rPr>
          <w:b/>
          <w:bCs/>
        </w:rPr>
        <w:t>Q1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2580"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2581" w:author="Huawei" w:date="2020-10-13T19:44:00Z">
              <w:r>
                <w:rPr>
                  <w:rFonts w:eastAsia="DengXian"/>
                  <w:bCs/>
                </w:rPr>
                <w:t>We prefer no proposal in R2 at all.</w:t>
              </w:r>
            </w:ins>
          </w:p>
        </w:tc>
      </w:tr>
      <w:tr w:rsidR="00F95D67" w14:paraId="58B396E0" w14:textId="77777777">
        <w:trPr>
          <w:ins w:id="2582" w:author="CATT" w:date="2020-10-14T14:07:00Z"/>
        </w:trPr>
        <w:tc>
          <w:tcPr>
            <w:tcW w:w="2245" w:type="dxa"/>
          </w:tcPr>
          <w:p w14:paraId="49A24877" w14:textId="77777777" w:rsidR="00F95D67" w:rsidRDefault="00ED13A8">
            <w:pPr>
              <w:rPr>
                <w:ins w:id="2583" w:author="CATT" w:date="2020-10-14T14:07:00Z"/>
                <w:rFonts w:eastAsia="DengXian"/>
                <w:b/>
                <w:bCs/>
              </w:rPr>
            </w:pPr>
            <w:ins w:id="2584" w:author="CATT" w:date="2020-10-14T14:07:00Z">
              <w:r>
                <w:t>Futurewei</w:t>
              </w:r>
            </w:ins>
          </w:p>
        </w:tc>
        <w:tc>
          <w:tcPr>
            <w:tcW w:w="7384" w:type="dxa"/>
          </w:tcPr>
          <w:p w14:paraId="71C2C95B" w14:textId="77777777" w:rsidR="00F95D67" w:rsidRDefault="00ED13A8">
            <w:pPr>
              <w:rPr>
                <w:ins w:id="2585" w:author="CATT" w:date="2020-10-14T14:07:00Z"/>
                <w:rFonts w:eastAsia="DengXian"/>
                <w:bCs/>
              </w:rPr>
            </w:pPr>
            <w:ins w:id="2586" w:author="CATT" w:date="2020-10-14T14:07:00Z">
              <w:r>
                <w:t>We don’t agree to this wording. It seems to imply that RAN3 will decide what RRC do</w:t>
              </w:r>
              <w:r>
                <w:t>es. This does not seem appropriate.</w:t>
              </w:r>
            </w:ins>
          </w:p>
        </w:tc>
      </w:tr>
      <w:tr w:rsidR="00F95D67" w14:paraId="317A97E9" w14:textId="77777777">
        <w:trPr>
          <w:ins w:id="2587" w:author="vivo" w:date="2020-10-15T15:07:00Z"/>
        </w:trPr>
        <w:tc>
          <w:tcPr>
            <w:tcW w:w="2245" w:type="dxa"/>
          </w:tcPr>
          <w:p w14:paraId="7CB00216" w14:textId="77777777" w:rsidR="00F95D67" w:rsidRDefault="00ED13A8">
            <w:pPr>
              <w:rPr>
                <w:ins w:id="2588" w:author="vivo" w:date="2020-10-15T15:07:00Z"/>
              </w:rPr>
            </w:pPr>
            <w:ins w:id="2589"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2590" w:author="vivo" w:date="2020-10-15T15:07:00Z"/>
              </w:rPr>
            </w:pPr>
            <w:ins w:id="2591" w:author="vivo" w:date="2020-10-15T15:07:00Z">
              <w:r>
                <w:rPr>
                  <w:rFonts w:eastAsia="DengXian"/>
                  <w:bCs/>
                </w:rPr>
                <w:t>According to Phase 1 discussion, more discussion is needed.</w:t>
              </w:r>
            </w:ins>
          </w:p>
        </w:tc>
      </w:tr>
      <w:tr w:rsidR="00F95D67" w14:paraId="6114A644" w14:textId="77777777">
        <w:trPr>
          <w:ins w:id="2592" w:author="Nokia" w:date="2020-10-15T16:38:00Z"/>
        </w:trPr>
        <w:tc>
          <w:tcPr>
            <w:tcW w:w="2245" w:type="dxa"/>
          </w:tcPr>
          <w:p w14:paraId="472284BC" w14:textId="77777777" w:rsidR="00F95D67" w:rsidRPr="00F95D67" w:rsidRDefault="00ED13A8">
            <w:pPr>
              <w:rPr>
                <w:ins w:id="2593" w:author="Nokia" w:date="2020-10-15T16:38:00Z"/>
                <w:rFonts w:eastAsia="DengXian" w:cstheme="minorHAnsi"/>
                <w:b/>
                <w:bCs/>
                <w:rPrChange w:id="2594" w:author="Nokia" w:date="2020-10-15T16:39:00Z">
                  <w:rPr>
                    <w:ins w:id="2595" w:author="Nokia" w:date="2020-10-15T16:38:00Z"/>
                    <w:rFonts w:ascii="DengXian" w:eastAsia="DengXian" w:hAnsi="DengXian"/>
                    <w:b/>
                    <w:bCs/>
                  </w:rPr>
                </w:rPrChange>
              </w:rPr>
            </w:pPr>
            <w:ins w:id="2596" w:author="Nokia" w:date="2020-10-15T16:38:00Z">
              <w:r>
                <w:rPr>
                  <w:rFonts w:eastAsia="DengXian" w:cstheme="minorHAnsi"/>
                  <w:b/>
                  <w:bCs/>
                  <w:rPrChange w:id="2597" w:author="Nokia" w:date="2020-10-15T16:39:00Z">
                    <w:rPr>
                      <w:rFonts w:ascii="DengXian" w:eastAsia="DengXian" w:hAnsi="DengXian"/>
                      <w:b/>
                      <w:bCs/>
                    </w:rPr>
                  </w:rPrChange>
                </w:rPr>
                <w:t>Noki</w:t>
              </w:r>
            </w:ins>
            <w:ins w:id="2598" w:author="Nokia" w:date="2020-10-15T16:39:00Z">
              <w:r>
                <w:rPr>
                  <w:rFonts w:eastAsia="DengXian" w:cstheme="minorHAnsi"/>
                  <w:b/>
                  <w:bCs/>
                  <w:rPrChange w:id="2599"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2600" w:author="Nokia" w:date="2020-10-15T16:38:00Z"/>
                <w:rFonts w:eastAsia="DengXian"/>
                <w:bCs/>
              </w:rPr>
            </w:pPr>
            <w:ins w:id="2601" w:author="Nokia" w:date="2020-10-15T16:38:00Z">
              <w:r>
                <w:t xml:space="preserve">The proposal seems to define action towards RAN3, which may unnecessarily be misinterpreted. The feature is in the realm of </w:t>
              </w:r>
              <w:r>
                <w:t>RAN3, thus RAN2 will comply with potential RRC enhancement, once identified by RAN3.</w:t>
              </w:r>
            </w:ins>
          </w:p>
        </w:tc>
      </w:tr>
    </w:tbl>
    <w:p w14:paraId="703B60A2" w14:textId="77777777" w:rsidR="00F95D67" w:rsidRDefault="00F95D67">
      <w:pPr>
        <w:rPr>
          <w:b/>
          <w:bCs/>
        </w:rPr>
      </w:pPr>
    </w:p>
    <w:p w14:paraId="30F71034" w14:textId="77777777" w:rsidR="00F95D67" w:rsidRDefault="00F95D67">
      <w:pPr>
        <w:rPr>
          <w:b/>
          <w:bCs/>
        </w:rPr>
      </w:pPr>
    </w:p>
    <w:p w14:paraId="11355D5B" w14:textId="77777777" w:rsidR="00F95D67" w:rsidRDefault="00ED13A8">
      <w:pPr>
        <w:pStyle w:val="30"/>
      </w:pPr>
      <w:r>
        <w:t>2.2.16</w:t>
      </w:r>
      <w:r>
        <w:tab/>
        <w:t xml:space="preserve">Conditional packet duplication on BAP layer </w:t>
      </w:r>
    </w:p>
    <w:p w14:paraId="474B23F4" w14:textId="77777777" w:rsidR="00F95D67" w:rsidRDefault="00ED13A8">
      <w:r>
        <w:rPr>
          <w:b/>
          <w:bCs/>
        </w:rPr>
        <w:t xml:space="preserve">Support: </w:t>
      </w:r>
      <w:r>
        <w:t xml:space="preserve">3 companies believe that conditions packet duplication on BAP could be considered but all of these </w:t>
      </w:r>
      <w:r>
        <w:t>companies want to see strict control on the conditions. 5 companies believe that PDCP-based packet duplication can be used instead.</w:t>
      </w:r>
    </w:p>
    <w:p w14:paraId="28AF34D0" w14:textId="77777777" w:rsidR="00F95D67" w:rsidRDefault="00ED13A8">
      <w:r>
        <w:rPr>
          <w:b/>
          <w:bCs/>
        </w:rPr>
        <w:t>Purpose/benefit</w:t>
      </w:r>
      <w:r>
        <w:t>: Same as for PDCP-based packet duplication.</w:t>
      </w:r>
    </w:p>
    <w:p w14:paraId="6489DBFD" w14:textId="77777777" w:rsidR="00F95D67" w:rsidRPr="00F95D67" w:rsidRDefault="00ED13A8">
      <w:pPr>
        <w:rPr>
          <w:rPrChange w:id="2602" w:author="Intel - Li, Ziyi" w:date="2020-10-15T09:06:00Z">
            <w:rPr>
              <w:lang w:val="zh-CN"/>
            </w:rPr>
          </w:rPrChange>
        </w:rPr>
      </w:pPr>
      <w:r>
        <w:rPr>
          <w:b/>
          <w:bCs/>
        </w:rPr>
        <w:t>Technical solution</w:t>
      </w:r>
      <w:r>
        <w:t>: Not provided.</w:t>
      </w:r>
    </w:p>
    <w:p w14:paraId="17C95D3E" w14:textId="77777777" w:rsidR="00F95D67" w:rsidRPr="00F95D67" w:rsidRDefault="00ED13A8">
      <w:pPr>
        <w:rPr>
          <w:rPrChange w:id="2603" w:author="Intel - Li, Ziyi" w:date="2020-10-15T09:06:00Z">
            <w:rPr>
              <w:lang w:val="zh-CN"/>
            </w:rPr>
          </w:rPrChange>
        </w:rPr>
      </w:pPr>
      <w:r>
        <w:rPr>
          <w:b/>
          <w:bCs/>
        </w:rPr>
        <w:t>Potential shortcomings</w:t>
      </w:r>
      <w:r>
        <w:t>: Not ob</w:t>
      </w:r>
      <w:r>
        <w:t>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While the purpose of packet duplication is well known, it is not clear what benefit BAP-layer duplication would have over PDCP-layer duplicat</w:t>
      </w:r>
      <w:r>
        <w:t xml:space="preserve">ion, which already exists.  </w:t>
      </w:r>
    </w:p>
    <w:p w14:paraId="17BDB5BD" w14:textId="77777777" w:rsidR="00F95D67" w:rsidRDefault="00ED13A8">
      <w:pPr>
        <w:rPr>
          <w:b/>
          <w:bCs/>
          <w:sz w:val="24"/>
          <w:szCs w:val="24"/>
          <w:u w:val="single"/>
        </w:rPr>
      </w:pPr>
      <w:r>
        <w:rPr>
          <w:b/>
          <w:bCs/>
          <w:sz w:val="24"/>
          <w:szCs w:val="24"/>
          <w:u w:val="single"/>
        </w:rPr>
        <w:lastRenderedPageBreak/>
        <w:t>Proposal 16: BAP-layer packet duplication is deprioritized.</w:t>
      </w:r>
    </w:p>
    <w:p w14:paraId="63F1E51B" w14:textId="77777777" w:rsidR="00F95D67" w:rsidRDefault="00F95D67">
      <w:pPr>
        <w:rPr>
          <w:b/>
          <w:bCs/>
          <w:sz w:val="24"/>
          <w:szCs w:val="24"/>
          <w:u w:val="single"/>
        </w:rPr>
      </w:pPr>
    </w:p>
    <w:p w14:paraId="51EF27A8" w14:textId="77777777" w:rsidR="00F95D67" w:rsidRDefault="00ED13A8">
      <w:pPr>
        <w:rPr>
          <w:b/>
          <w:bCs/>
        </w:rPr>
      </w:pPr>
      <w:r>
        <w:rPr>
          <w:b/>
          <w:bCs/>
        </w:rPr>
        <w:t>Q16: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 xml:space="preserve">In a multi-hop setting, PDCP duplication would </w:t>
            </w:r>
            <w:r>
              <w:t>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w:t>
            </w:r>
            <w:r>
              <w:rPr>
                <w:b/>
                <w:bCs/>
              </w:rPr>
              <w:t xml:space="preserve">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맑은 고딕"/>
                <w:b/>
                <w:bCs/>
              </w:rPr>
            </w:pPr>
            <w:ins w:id="2604" w:author="LG" w:date="2020-10-16T11:43:00Z">
              <w:r>
                <w:rPr>
                  <w:rFonts w:eastAsia="맑은 고딕" w:hint="eastAsia"/>
                  <w:b/>
                  <w:bCs/>
                </w:rPr>
                <w:t>LG</w:t>
              </w:r>
            </w:ins>
          </w:p>
        </w:tc>
        <w:tc>
          <w:tcPr>
            <w:tcW w:w="7384" w:type="dxa"/>
          </w:tcPr>
          <w:p w14:paraId="494B1351" w14:textId="77777777" w:rsidR="00F95D67" w:rsidRDefault="00ED13A8">
            <w:pPr>
              <w:rPr>
                <w:ins w:id="2605" w:author="LG" w:date="2020-10-16T11:43:00Z"/>
                <w:rFonts w:ascii="Calibri" w:eastAsia="굴림" w:hAnsi="Calibri" w:cs="Calibri"/>
                <w:kern w:val="0"/>
              </w:rPr>
            </w:pPr>
            <w:ins w:id="2606" w:author="LG" w:date="2020-10-16T11:43:00Z">
              <w:r>
                <w:t>We think the benefit of BAP-layer duplication is meaningful; diversity via opportunistic/selective duplication in the intermediate node along the ro</w:t>
              </w:r>
              <w:r>
                <w:t xml:space="preserve">uting path would be beneficial for lower latency and higher reliability upon local BH problem. </w:t>
              </w:r>
            </w:ins>
          </w:p>
          <w:p w14:paraId="6030E65C" w14:textId="77777777" w:rsidR="00F95D67" w:rsidRDefault="00ED13A8">
            <w:pPr>
              <w:rPr>
                <w:ins w:id="2607" w:author="LG" w:date="2020-10-16T11:43:00Z"/>
                <w:rFonts w:ascii="Calibri" w:eastAsia="굴림" w:hAnsi="Calibri"/>
                <w:sz w:val="22"/>
              </w:rPr>
            </w:pPr>
            <w:ins w:id="2608" w:author="LG" w:date="2020-10-16T11:43:00Z">
              <w:r>
                <w:t>Meanwhile, we note that applicability of PDCP packet duplication is very limited in IAB networks because PDCP packet duplication cannot be performed in the inte</w:t>
              </w:r>
              <w:r>
                <w:t xml:space="preserve">rmediate nodes over routing paths. Furthermore, relying on PDCP packet duplication at the source node is expected to be radio-inefficient.  </w:t>
              </w:r>
            </w:ins>
          </w:p>
          <w:p w14:paraId="4F0252C1" w14:textId="77777777" w:rsidR="00F95D67" w:rsidRDefault="00ED13A8">
            <w:pPr>
              <w:rPr>
                <w:ins w:id="2609" w:author="LG" w:date="2020-10-16T11:43:00Z"/>
              </w:rPr>
            </w:pPr>
            <w:ins w:id="2610" w:author="LG" w:date="2020-10-16T11:43:00Z">
              <w:r>
                <w:t>Given this, it is immature to de-prioritize this at this moment. Instead, it would be good to have technical discus</w:t>
              </w:r>
              <w:r>
                <w:t xml:space="preserve">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2611" w:author="LG" w:date="2020-10-16T11:43:00Z">
              <w:r>
                <w:rPr>
                  <w:b/>
                  <w:bCs/>
                  <w:sz w:val="24"/>
                  <w:szCs w:val="24"/>
                  <w:u w:val="single"/>
                </w:rPr>
                <w:t>Proposal 16: Support of BAP-layer packet duplication is FFS.</w:t>
              </w:r>
            </w:ins>
          </w:p>
        </w:tc>
      </w:tr>
    </w:tbl>
    <w:p w14:paraId="182D948C" w14:textId="77777777" w:rsidR="00F95D67" w:rsidRDefault="00F95D67">
      <w:pPr>
        <w:rPr>
          <w:b/>
          <w:bCs/>
        </w:rPr>
      </w:pPr>
    </w:p>
    <w:p w14:paraId="27A88957" w14:textId="77777777" w:rsidR="00F95D67" w:rsidRDefault="00F95D67">
      <w:pPr>
        <w:rPr>
          <w:b/>
          <w:bCs/>
        </w:rPr>
      </w:pPr>
    </w:p>
    <w:p w14:paraId="07A99737" w14:textId="77777777" w:rsidR="00F95D67" w:rsidRDefault="00ED13A8">
      <w:pPr>
        <w:pStyle w:val="30"/>
      </w:pPr>
      <w:r>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w:t>
      </w:r>
      <w:r>
        <w:t xml:space="preserve"> achievement of final topology.</w:t>
      </w:r>
    </w:p>
    <w:p w14:paraId="3F7C8731" w14:textId="77777777" w:rsidR="00F95D67" w:rsidRPr="00F95D67" w:rsidRDefault="00ED13A8">
      <w:pPr>
        <w:rPr>
          <w:rPrChange w:id="2612" w:author="Intel - Li, Ziyi" w:date="2020-10-15T09:06:00Z">
            <w:rPr>
              <w:lang w:val="zh-CN"/>
            </w:rPr>
          </w:rPrChange>
        </w:rPr>
      </w:pPr>
      <w:r>
        <w:rPr>
          <w:b/>
          <w:bCs/>
        </w:rPr>
        <w:t>Technical solution</w:t>
      </w:r>
      <w:r>
        <w:t>: Procedure not described.</w:t>
      </w:r>
    </w:p>
    <w:p w14:paraId="275B330D" w14:textId="77777777" w:rsidR="00F95D67" w:rsidRPr="00F95D67" w:rsidRDefault="00ED13A8">
      <w:pPr>
        <w:rPr>
          <w:rPrChange w:id="2613" w:author="Intel - Li, Ziyi" w:date="2020-10-15T09:06:00Z">
            <w:rPr>
              <w:lang w:val="zh-CN"/>
            </w:rPr>
          </w:rPrChange>
        </w:rPr>
      </w:pPr>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xml:space="preserve">: Assuming a procedure could be devised that leads to </w:t>
      </w:r>
      <w:r>
        <w:t>faster network integration of many nodes. Let’s further assume that such a procedure would need some specification (opposed to solely implementation). As Futurewei pointed out, it is not obvious that simultaneous integration of multiple IAB-nodes is realis</w:t>
      </w:r>
      <w:r>
        <w:t>tic since nodes can be expected to come up incrementally with potentially large time intervals. Further, even if the scenario were realistic it is still not obvious if faster network integration is a relevant objective. Even if the centralized procedure wo</w:t>
      </w:r>
      <w:r>
        <w:t>uld take multiple topology adaptation steps, it may require only a few minutes until the IAB-nodes become available for service, which might be considered acceptable. Finally, the objective of fast network integration was never considered under purposes/be</w:t>
      </w:r>
      <w:r>
        <w:t>nefits in section 2.1.</w:t>
      </w:r>
    </w:p>
    <w:p w14:paraId="675970EC" w14:textId="77777777" w:rsidR="00F95D67" w:rsidRDefault="00ED13A8">
      <w:pPr>
        <w:rPr>
          <w:b/>
          <w:bCs/>
          <w:sz w:val="24"/>
          <w:szCs w:val="24"/>
          <w:u w:val="single"/>
        </w:rPr>
      </w:pPr>
      <w:r>
        <w:rPr>
          <w:b/>
          <w:bCs/>
          <w:sz w:val="24"/>
          <w:szCs w:val="24"/>
          <w:u w:val="single"/>
        </w:rPr>
        <w:t>Proposal 17: Procedures for faster topology integration are deprioritized.</w:t>
      </w:r>
    </w:p>
    <w:p w14:paraId="6D4DFD3A" w14:textId="77777777" w:rsidR="00F95D67" w:rsidRDefault="00F95D67">
      <w:pPr>
        <w:rPr>
          <w:b/>
          <w:bCs/>
          <w:sz w:val="24"/>
          <w:szCs w:val="24"/>
          <w:u w:val="single"/>
        </w:rPr>
      </w:pPr>
    </w:p>
    <w:p w14:paraId="63F87EB2" w14:textId="77777777" w:rsidR="00F95D67" w:rsidRDefault="00ED13A8">
      <w:pPr>
        <w:rPr>
          <w:b/>
          <w:bCs/>
        </w:rPr>
      </w:pPr>
      <w:r>
        <w:rPr>
          <w:b/>
          <w:bCs/>
        </w:rPr>
        <w:t>Q1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2614" w:author="Intel - Li, Ziyi" w:date="2020-10-15T09:21:00Z">
              <w:r>
                <w:rPr>
                  <w:b/>
                  <w:bCs/>
                </w:rPr>
                <w:t>Intel</w:t>
              </w:r>
            </w:ins>
          </w:p>
        </w:tc>
        <w:tc>
          <w:tcPr>
            <w:tcW w:w="7384" w:type="dxa"/>
          </w:tcPr>
          <w:p w14:paraId="1102D99C" w14:textId="77777777" w:rsidR="00F95D67" w:rsidRDefault="00ED13A8">
            <w:pPr>
              <w:rPr>
                <w:ins w:id="2615" w:author="Intel - Li, Ziyi" w:date="2020-10-15T09:21:00Z"/>
              </w:rPr>
            </w:pPr>
            <w:ins w:id="2616" w:author="Intel - Li, Ziyi" w:date="2020-10-15T09:21:00Z">
              <w:r>
                <w:t xml:space="preserve">We would like to further explain the benefit of </w:t>
              </w:r>
              <w:r>
                <w:t>this proposal and possible solution.</w:t>
              </w:r>
            </w:ins>
          </w:p>
          <w:p w14:paraId="35630326" w14:textId="77777777" w:rsidR="00F95D67" w:rsidRDefault="00ED13A8">
            <w:pPr>
              <w:rPr>
                <w:ins w:id="2617" w:author="Intel - Li, Ziyi" w:date="2020-10-15T09:21:00Z"/>
              </w:rPr>
            </w:pPr>
            <w:ins w:id="2618" w:author="Intel - Li, Ziyi" w:date="2020-10-15T09:21:00Z">
              <w:r>
                <w:rPr>
                  <w:b/>
                  <w:bCs/>
                </w:rPr>
                <w:t xml:space="preserve">Purpose/benefit: </w:t>
              </w:r>
              <w:r>
                <w:t xml:space="preserve">Reduce BH RLF and service interruption causing by not ideal topology established during initial phase. </w:t>
              </w:r>
            </w:ins>
          </w:p>
          <w:p w14:paraId="327C9B9A" w14:textId="77777777" w:rsidR="00F95D67" w:rsidRDefault="00ED13A8">
            <w:pPr>
              <w:rPr>
                <w:ins w:id="2619" w:author="Intel - Li, Ziyi" w:date="2020-10-15T09:21:00Z"/>
              </w:rPr>
            </w:pPr>
            <w:ins w:id="2620" w:author="Intel - Li, Ziyi" w:date="2020-10-15T09:21:00Z">
              <w:r>
                <w:t>Under Rel-16, IAB nodes can be integrated into the network (referred to as IAB node “activation” b</w:t>
              </w:r>
              <w:r>
                <w:t>elow) in different sequences within the same area. Even if all IAB nodes are to be activated at about the same time, the completion of the node integration phases will take different durations for different IAB nodes. There will be variations in the amount</w:t>
              </w:r>
              <w:r>
                <w:t xml:space="preserve"> of time taken due to the number of hops and signal conditions. Given that UEs/MTs can attach to the IAB node upon completion of the IAB DU setup, the differences in the durations to complete the integration procedure at different IAB nodes can result in:</w:t>
              </w:r>
            </w:ins>
          </w:p>
          <w:p w14:paraId="716A31C4" w14:textId="77777777" w:rsidR="00F95D67" w:rsidRDefault="00ED13A8">
            <w:pPr>
              <w:pStyle w:val="afb"/>
              <w:numPr>
                <w:ilvl w:val="0"/>
                <w:numId w:val="26"/>
              </w:numPr>
              <w:spacing w:after="200" w:line="276" w:lineRule="auto"/>
              <w:contextualSpacing/>
              <w:rPr>
                <w:ins w:id="2621" w:author="Intel - Li, Ziyi" w:date="2020-10-15T09:21:00Z"/>
                <w:rFonts w:ascii="Times New Roman" w:hAnsi="Times New Roman"/>
                <w:szCs w:val="20"/>
                <w:lang w:val="en-US"/>
              </w:rPr>
            </w:pPr>
            <w:ins w:id="2622"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afb"/>
              <w:numPr>
                <w:ilvl w:val="0"/>
                <w:numId w:val="26"/>
              </w:numPr>
              <w:spacing w:after="200" w:line="276" w:lineRule="auto"/>
              <w:contextualSpacing/>
              <w:rPr>
                <w:ins w:id="2623" w:author="Intel - Li, Ziyi" w:date="2020-10-15T09:21:00Z"/>
                <w:rFonts w:ascii="Times New Roman" w:hAnsi="Times New Roman"/>
                <w:szCs w:val="20"/>
                <w:lang w:val="en-US"/>
              </w:rPr>
            </w:pPr>
            <w:ins w:id="2624"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2625" w:author="Intel - Li, Ziyi" w:date="2020-10-15T09:21:00Z"/>
                <w:bCs/>
                <w:iCs/>
              </w:rPr>
            </w:pPr>
            <w:ins w:id="2626"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w:t>
              </w:r>
              <w:r>
                <w:rPr>
                  <w:bCs/>
                  <w:iCs/>
                </w:rPr>
                <w:t>ocedure, which requires topology adaptation for various of links and increasing possibility of service interruption, signaling overhead, etc.</w:t>
              </w:r>
            </w:ins>
          </w:p>
          <w:p w14:paraId="2D994597" w14:textId="77777777" w:rsidR="00F95D67" w:rsidRDefault="00ED13A8">
            <w:pPr>
              <w:rPr>
                <w:ins w:id="2627" w:author="Intel - Li, Ziyi" w:date="2020-10-15T09:21:00Z"/>
                <w:b/>
                <w:bCs/>
              </w:rPr>
            </w:pPr>
            <w:ins w:id="2628" w:author="Intel - Li, Ziyi" w:date="2020-10-15T09:21:00Z">
              <w:r>
                <w:rPr>
                  <w:b/>
                  <w:bCs/>
                </w:rPr>
                <w:t>However, an initial efficient topology can significantly reduce the burden caused by topology adaptation, and redu</w:t>
              </w:r>
              <w:r>
                <w:rPr>
                  <w:b/>
                  <w:bCs/>
                </w:rPr>
                <w:t>ce service interruption.</w:t>
              </w:r>
            </w:ins>
          </w:p>
          <w:p w14:paraId="6C0F8C71" w14:textId="77777777" w:rsidR="00F95D67" w:rsidRDefault="00ED13A8">
            <w:pPr>
              <w:rPr>
                <w:ins w:id="2629" w:author="Intel - Li, Ziyi" w:date="2020-10-15T09:21:00Z"/>
              </w:rPr>
            </w:pPr>
            <w:ins w:id="2630" w:author="Intel - Li, Ziyi" w:date="2020-10-15T09:21:00Z">
              <w:r>
                <w:rPr>
                  <w:b/>
                  <w:bCs/>
                </w:rPr>
                <w:t>Technical solution</w:t>
              </w:r>
              <w:r>
                <w:t>: The IAB donor and the activated IAB nodes broadcast an RSRP threshold and un-activated IAB nodes attach to the best candidate parent as long as the measured RSRP is above the threshold, and are integrated into t</w:t>
              </w:r>
              <w:r>
                <w:t>he network. The threshold is successively reduced until all IAB nodes are activated. And IAB node selects another IAB node or an IAB donor as a parent only if the RSRP of the IAB node or IAB donor exceeds a threshold (which is provided in system informatio</w:t>
              </w:r>
              <w:r>
                <w:t>n). The threshold is successively decreased in steps to allow all IAB nodes to integrate into the network.</w:t>
              </w:r>
            </w:ins>
          </w:p>
          <w:p w14:paraId="2B8BBC0B" w14:textId="77777777" w:rsidR="00F95D67" w:rsidRDefault="00ED13A8">
            <w:pPr>
              <w:rPr>
                <w:ins w:id="2631" w:author="Intel - Li, Ziyi" w:date="2020-10-15T09:21:00Z"/>
              </w:rPr>
            </w:pPr>
            <w:ins w:id="2632" w:author="Intel - Li, Ziyi" w:date="2020-10-15T09:21:00Z">
              <w:r>
                <w:t>It cannot be done simply by implementation, since signaling is requested to broadcast the RSRP threshold which is configured by donor CU or communica</w:t>
              </w:r>
              <w:r>
                <w:t>te between active IAB nodes.</w:t>
              </w:r>
            </w:ins>
          </w:p>
          <w:p w14:paraId="2AB9C88A" w14:textId="77777777" w:rsidR="00F95D67" w:rsidRDefault="00ED13A8">
            <w:pPr>
              <w:rPr>
                <w:ins w:id="2633" w:author="Intel - Li, Ziyi" w:date="2020-10-15T09:21:00Z"/>
              </w:rPr>
            </w:pPr>
            <w:ins w:id="2634" w:author="Intel - Li, Ziyi" w:date="2020-10-15T09:21:00Z">
              <w:r>
                <w:rPr>
                  <w:b/>
                  <w:bCs/>
                </w:rPr>
                <w:t>Potential shortcomings</w:t>
              </w:r>
              <w:r>
                <w:t>: No seen</w:t>
              </w:r>
            </w:ins>
          </w:p>
          <w:p w14:paraId="344F281B" w14:textId="77777777" w:rsidR="00F95D67" w:rsidRDefault="00ED13A8">
            <w:pPr>
              <w:rPr>
                <w:ins w:id="2635" w:author="Intel - Li, Ziyi" w:date="2020-10-15T09:21:00Z"/>
              </w:rPr>
            </w:pPr>
            <w:ins w:id="2636"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2637" w:author="Intel - Li, Ziyi" w:date="2020-10-15T09:21:00Z">
              <w:r>
                <w:rPr>
                  <w:b/>
                  <w:bCs/>
                </w:rPr>
                <w:t>Hence, we would suggest revising the proposal into “procedure</w:t>
              </w:r>
              <w:r>
                <w:rPr>
                  <w:b/>
                  <w:bCs/>
                </w:rPr>
                <w:t>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77777777" w:rsidR="00F95D67" w:rsidRDefault="00F95D67">
      <w:pPr>
        <w:rPr>
          <w:b/>
          <w:bCs/>
        </w:rPr>
      </w:pPr>
    </w:p>
    <w:p w14:paraId="284F06E8" w14:textId="77777777" w:rsidR="00F95D67" w:rsidRDefault="00ED13A8">
      <w:pPr>
        <w:pStyle w:val="30"/>
      </w:pPr>
      <w:r>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 xml:space="preserve">Packet loss avoidance and recovery during topology adaptation have been captured in </w:t>
      </w:r>
      <w:r>
        <w:t>RAN3 agreement:</w:t>
      </w:r>
    </w:p>
    <w:p w14:paraId="50B63B5C" w14:textId="77777777" w:rsidR="00F95D67" w:rsidRDefault="00ED13A8">
      <w:pPr>
        <w:ind w:left="288"/>
        <w:rPr>
          <w:rFonts w:ascii="Calibri" w:hAnsi="Calibri" w:cs="Calibri"/>
          <w:b/>
          <w:bCs/>
          <w:color w:val="00B050"/>
          <w:sz w:val="18"/>
          <w:szCs w:val="24"/>
        </w:rPr>
      </w:pPr>
      <w:r>
        <w:rPr>
          <w:rFonts w:ascii="Calibri" w:hAnsi="Calibri" w:cs="Calibri"/>
          <w:b/>
          <w:bCs/>
          <w:color w:val="00B050"/>
          <w:sz w:val="18"/>
          <w:szCs w:val="24"/>
        </w:rPr>
        <w:lastRenderedPageBreak/>
        <w:t>Discuss mitigation of packet loss and reduction of unnecessary transmissions during IAB-node migration.</w:t>
      </w:r>
    </w:p>
    <w:p w14:paraId="7A1022F7" w14:textId="77777777" w:rsidR="00F95D67" w:rsidRDefault="00F95D67">
      <w:pPr>
        <w:ind w:left="288"/>
        <w:rPr>
          <w:rFonts w:ascii="Calibri" w:hAnsi="Calibri" w:cs="Calibri"/>
          <w:b/>
          <w:bCs/>
          <w:color w:val="00B050"/>
          <w:sz w:val="18"/>
          <w:szCs w:val="24"/>
        </w:rPr>
      </w:pP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 xml:space="preserve">Inter-CU RLF recovery for descendant </w:t>
      </w:r>
      <w:r>
        <w:rPr>
          <w:b/>
          <w:bCs/>
        </w:rPr>
        <w:t>nodes/UEs:</w:t>
      </w:r>
    </w:p>
    <w:p w14:paraId="250E3193" w14:textId="77777777" w:rsidR="00F95D67" w:rsidRDefault="00ED13A8">
      <w:r>
        <w:t>RAN3 certainly needs to first identify a baseline procedure for inter-CU RLF recovery. This procedure is necessary to understand the shortcomings from collective migration of the entire subtree. Apart from that, all descendant nodes (and their U</w:t>
      </w:r>
      <w:r>
        <w:t xml:space="preserve">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w:t>
      </w:r>
      <w:r>
        <w:t>ly in RAN1 scope.</w:t>
      </w:r>
    </w:p>
    <w:p w14:paraId="5A723EA9" w14:textId="77777777" w:rsidR="00F95D67" w:rsidRDefault="00F95D67"/>
    <w:p w14:paraId="6BDAB5A1" w14:textId="77777777" w:rsidR="00F95D67" w:rsidRDefault="00ED13A8">
      <w:pPr>
        <w:ind w:left="14"/>
      </w:pPr>
      <w:r>
        <w:rPr>
          <w:b/>
          <w:bCs/>
        </w:rPr>
        <w:t>Enhancements to RLC for N:1 mapped bearers:</w:t>
      </w:r>
      <w:r>
        <w:t xml:space="preserve"> It is not clear what enhancements would need to be considered.</w:t>
      </w:r>
    </w:p>
    <w:p w14:paraId="4076D255" w14:textId="77777777" w:rsidR="00F95D67" w:rsidRDefault="00ED13A8">
      <w:pPr>
        <w:ind w:left="14"/>
        <w:rPr>
          <w:rFonts w:ascii="Times New Roman" w:hAnsi="Times New Roman"/>
          <w:sz w:val="24"/>
          <w:szCs w:val="24"/>
          <w:u w:val="single"/>
        </w:rPr>
      </w:pPr>
      <w:r>
        <w:rPr>
          <w:b/>
          <w:bCs/>
          <w:sz w:val="24"/>
          <w:szCs w:val="24"/>
          <w:u w:val="single"/>
        </w:rPr>
        <w:t>Proposal 18:</w:t>
      </w:r>
      <w:r>
        <w:rPr>
          <w:rFonts w:ascii="Times New Roman" w:hAnsi="Times New Roman"/>
          <w:sz w:val="24"/>
          <w:szCs w:val="24"/>
          <w:u w:val="single"/>
        </w:rPr>
        <w:t xml:space="preserve"> -/-</w:t>
      </w:r>
    </w:p>
    <w:p w14:paraId="296FCFA3" w14:textId="77777777" w:rsidR="00F95D67" w:rsidRDefault="00F95D67">
      <w:pPr>
        <w:ind w:left="14"/>
        <w:rPr>
          <w:rFonts w:ascii="Times New Roman" w:hAnsi="Times New Roman"/>
          <w:sz w:val="24"/>
          <w:szCs w:val="24"/>
          <w:u w:val="single"/>
        </w:rPr>
      </w:pPr>
    </w:p>
    <w:p w14:paraId="417D6201" w14:textId="77777777" w:rsidR="00F95D67" w:rsidRDefault="00ED13A8">
      <w:pPr>
        <w:rPr>
          <w:b/>
          <w:bCs/>
        </w:rPr>
      </w:pPr>
      <w:r>
        <w:rPr>
          <w:b/>
          <w:bCs/>
        </w:rPr>
        <w:t>Q18: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2638" w:author="Kyocera - Masato Fujishiro" w:date="2020-10-12T11:00:00Z">
              <w:r>
                <w:rPr>
                  <w:rFonts w:hint="eastAsia"/>
                </w:rPr>
                <w:t>K</w:t>
              </w:r>
              <w:r>
                <w:t>yocera</w:t>
              </w:r>
            </w:ins>
          </w:p>
        </w:tc>
        <w:tc>
          <w:tcPr>
            <w:tcW w:w="7384" w:type="dxa"/>
          </w:tcPr>
          <w:p w14:paraId="62E4CF4B" w14:textId="77777777" w:rsidR="00F95D67" w:rsidRDefault="00ED13A8">
            <w:pPr>
              <w:rPr>
                <w:ins w:id="2639" w:author="Kyocera - Masato Fujishiro" w:date="2020-10-12T11:00:00Z"/>
              </w:rPr>
            </w:pPr>
            <w:ins w:id="2640" w:author="Kyocera - Masato Fujishiro" w:date="2020-10-12T11:00:00Z">
              <w:r>
                <w:t>Reg</w:t>
              </w:r>
              <w:r>
                <w:t>arding “Lossless delivery over hop-by-hop RLC ARQ”, we agree it’s related to RAN3 agreement as the rapporteur pointed out. However, given the WID states the topology adaptation enhancements, i.e., all the topics in this paper, are RAN3-led objectives but s</w:t>
              </w:r>
              <w:r>
                <w:t xml:space="preserve">ome topics will go forward as the rapporteur suggested above, and RAN2 already captured the Layer 2 issues/ the candidate solutions in TR 38.874, we still think RAN2 may start the discussion to resolve the Layer 2 issues. </w:t>
              </w:r>
            </w:ins>
          </w:p>
          <w:p w14:paraId="7EF15E76" w14:textId="77777777" w:rsidR="00F95D67" w:rsidRDefault="00F95D67">
            <w:pPr>
              <w:rPr>
                <w:ins w:id="2641" w:author="Kyocera - Masato Fujishiro" w:date="2020-10-12T11:00:00Z"/>
              </w:rPr>
            </w:pPr>
          </w:p>
          <w:p w14:paraId="0CC1DC7E" w14:textId="77777777" w:rsidR="00F95D67" w:rsidRDefault="00ED13A8">
            <w:pPr>
              <w:rPr>
                <w:ins w:id="2642" w:author="Kyocera - Masato Fujishiro" w:date="2020-10-12T11:00:00Z"/>
              </w:rPr>
            </w:pPr>
            <w:ins w:id="2643" w:author="Kyocera - Masato Fujishiro" w:date="2020-10-12T11:00:00Z">
              <w:r>
                <w:t>Regarding “Inter-CU RLF recovery</w:t>
              </w:r>
              <w:r>
                <w:t xml:space="preserve"> for descendant nodes/UEs”, we agree this is the basic procedure as Huawei pointed out, while RAN2 may need to wait for RAN3 progress a bit. </w:t>
              </w:r>
            </w:ins>
          </w:p>
          <w:p w14:paraId="04347890" w14:textId="77777777" w:rsidR="00F95D67" w:rsidRDefault="00F95D67">
            <w:pPr>
              <w:rPr>
                <w:ins w:id="2644" w:author="Kyocera - Masato Fujishiro" w:date="2020-10-12T11:00:00Z"/>
              </w:rPr>
            </w:pPr>
          </w:p>
          <w:p w14:paraId="6C01D4EC" w14:textId="77777777" w:rsidR="00F95D67" w:rsidRDefault="00ED13A8">
            <w:ins w:id="2645" w:author="Kyocera - Masato Fujishiro" w:date="2020-10-12T11:00:00Z">
              <w:r>
                <w:t>So, we think Proposal 18 should cover at least these two issues by e.g., “RAN2 will discuss the L2 issues on loss</w:t>
              </w:r>
              <w:r>
                <w:t xml:space="preserve">less delivery and inter-CU RLF recovery”. </w:t>
              </w:r>
            </w:ins>
          </w:p>
        </w:tc>
      </w:tr>
      <w:tr w:rsidR="00F95D67" w14:paraId="0A52B600" w14:textId="77777777">
        <w:tc>
          <w:tcPr>
            <w:tcW w:w="2245" w:type="dxa"/>
          </w:tcPr>
          <w:p w14:paraId="79596A67" w14:textId="77777777" w:rsidR="00F95D67" w:rsidRDefault="00ED13A8">
            <w:pPr>
              <w:rPr>
                <w:b/>
                <w:bCs/>
              </w:rPr>
            </w:pPr>
            <w:ins w:id="2646" w:author="Huawei" w:date="2020-10-13T19:44:00Z">
              <w:r>
                <w:rPr>
                  <w:rFonts w:eastAsia="DengXian" w:hint="eastAsia"/>
                  <w:b/>
                  <w:bCs/>
                </w:rPr>
                <w:t>H</w:t>
              </w:r>
              <w:r>
                <w:rPr>
                  <w:rFonts w:eastAsia="DengXian"/>
                  <w:b/>
                  <w:bCs/>
                </w:rPr>
                <w:t>uawei</w:t>
              </w:r>
            </w:ins>
          </w:p>
        </w:tc>
        <w:tc>
          <w:tcPr>
            <w:tcW w:w="7384" w:type="dxa"/>
          </w:tcPr>
          <w:p w14:paraId="7653DD03" w14:textId="77777777" w:rsidR="00F95D67" w:rsidRDefault="00ED13A8">
            <w:pPr>
              <w:rPr>
                <w:b/>
                <w:bCs/>
              </w:rPr>
            </w:pPr>
            <w:ins w:id="2647" w:author="Huawei" w:date="2020-10-13T19:44:00Z">
              <w:r>
                <w:rPr>
                  <w:b/>
                  <w:bCs/>
                </w:rPr>
                <w:t xml:space="preserve">Inter-CU RLF recovery for descendant nodes/UEs: </w:t>
              </w:r>
              <w:r>
                <w:rPr>
                  <w:bCs/>
                </w:rPr>
                <w:t xml:space="preserve">As to </w:t>
              </w:r>
              <w:r>
                <w:rPr>
                  <w:b/>
                  <w:bCs/>
                </w:rPr>
                <w:t>“</w:t>
              </w:r>
              <w:r>
                <w:t xml:space="preserve">all descendant nodes (and their UEs), which have a redundant CP path, can always be migrated independently” The common case is the child node may not </w:t>
              </w:r>
              <w:r>
                <w:t>have a redundant CP path. How to handle that case?</w:t>
              </w:r>
            </w:ins>
          </w:p>
        </w:tc>
      </w:tr>
      <w:tr w:rsidR="00F95D67" w14:paraId="3BF299ED" w14:textId="77777777">
        <w:trPr>
          <w:ins w:id="2648" w:author="vivo" w:date="2020-10-15T15:09:00Z"/>
        </w:trPr>
        <w:tc>
          <w:tcPr>
            <w:tcW w:w="2245" w:type="dxa"/>
          </w:tcPr>
          <w:p w14:paraId="221CE5DC" w14:textId="77777777" w:rsidR="00F95D67" w:rsidRDefault="00ED13A8">
            <w:pPr>
              <w:rPr>
                <w:ins w:id="2649" w:author="vivo" w:date="2020-10-15T15:09:00Z"/>
                <w:rFonts w:eastAsia="DengXian"/>
                <w:b/>
                <w:bCs/>
              </w:rPr>
            </w:pPr>
            <w:ins w:id="2650" w:author="vivo" w:date="2020-10-15T15:09:00Z">
              <w:r>
                <w:rPr>
                  <w:rFonts w:eastAsia="DengXian" w:hint="eastAsia"/>
                  <w:b/>
                  <w:bCs/>
                </w:rPr>
                <w:t>v</w:t>
              </w:r>
              <w:r>
                <w:rPr>
                  <w:rFonts w:eastAsia="DengXian"/>
                  <w:b/>
                  <w:bCs/>
                </w:rPr>
                <w:t>ivo</w:t>
              </w:r>
            </w:ins>
          </w:p>
        </w:tc>
        <w:tc>
          <w:tcPr>
            <w:tcW w:w="7384" w:type="dxa"/>
          </w:tcPr>
          <w:p w14:paraId="49AAE3D1" w14:textId="77777777" w:rsidR="00F95D67" w:rsidRPr="00F95D67" w:rsidRDefault="00ED13A8">
            <w:pPr>
              <w:rPr>
                <w:ins w:id="2651" w:author="vivo" w:date="2020-10-15T15:09:00Z"/>
                <w:rFonts w:eastAsia="DengXian"/>
                <w:bCs/>
                <w:rPrChange w:id="2652" w:author="vivo" w:date="2020-10-15T15:12:00Z">
                  <w:rPr>
                    <w:ins w:id="2653" w:author="vivo" w:date="2020-10-15T15:09:00Z"/>
                    <w:b/>
                    <w:bCs/>
                  </w:rPr>
                </w:rPrChange>
              </w:rPr>
            </w:pPr>
            <w:ins w:id="2654" w:author="vivo" w:date="2020-10-15T15:10:00Z">
              <w:r>
                <w:rPr>
                  <w:rFonts w:eastAsia="DengXian"/>
                  <w:bCs/>
                  <w:rPrChange w:id="2655" w:author="vivo" w:date="2020-10-15T15:12:00Z">
                    <w:rPr>
                      <w:rFonts w:eastAsia="DengXian"/>
                      <w:b/>
                      <w:bCs/>
                    </w:rPr>
                  </w:rPrChange>
                </w:rPr>
                <w:t xml:space="preserve">We see intra-frequency DC is a solution with low complexity for topology migration performance enhancement at least from </w:t>
              </w:r>
            </w:ins>
            <w:ins w:id="2656" w:author="vivo" w:date="2020-10-15T15:11:00Z">
              <w:r>
                <w:rPr>
                  <w:rFonts w:eastAsia="DengXian"/>
                  <w:bCs/>
                  <w:rPrChange w:id="2657" w:author="vivo" w:date="2020-10-15T15:12:00Z">
                    <w:rPr>
                      <w:rFonts w:eastAsia="DengXian"/>
                      <w:b/>
                      <w:bCs/>
                    </w:rPr>
                  </w:rPrChange>
                </w:rPr>
                <w:t xml:space="preserve">upper layer protocol perspective. RAN2 shall further inquire RAN1/RAN3 on the feasibility to support </w:t>
              </w:r>
            </w:ins>
            <w:ins w:id="2658" w:author="vivo" w:date="2020-10-15T15:12:00Z">
              <w:r>
                <w:rPr>
                  <w:rFonts w:eastAsia="DengXian"/>
                  <w:bCs/>
                  <w:rPrChange w:id="2659" w:author="vivo" w:date="2020-10-15T15:12:00Z">
                    <w:rPr>
                      <w:rFonts w:eastAsia="DengXian"/>
                      <w:b/>
                      <w:bCs/>
                    </w:rPr>
                  </w:rPrChange>
                </w:rPr>
                <w:t>intra-frequency DC for backhaul link.</w:t>
              </w:r>
            </w:ins>
          </w:p>
        </w:tc>
      </w:tr>
      <w:tr w:rsidR="00F95D67" w14:paraId="688692F6" w14:textId="77777777">
        <w:trPr>
          <w:ins w:id="2660" w:author="takeda2" w:date="2020-10-15T18:35:00Z"/>
        </w:trPr>
        <w:tc>
          <w:tcPr>
            <w:tcW w:w="2245" w:type="dxa"/>
          </w:tcPr>
          <w:p w14:paraId="6507DA22" w14:textId="77777777" w:rsidR="00F95D67" w:rsidRPr="00F95D67" w:rsidRDefault="00ED13A8">
            <w:pPr>
              <w:rPr>
                <w:ins w:id="2661" w:author="takeda2" w:date="2020-10-15T18:35:00Z"/>
                <w:b/>
                <w:bCs/>
                <w:rPrChange w:id="2662" w:author="takeda2" w:date="2020-10-15T18:35:00Z">
                  <w:rPr>
                    <w:ins w:id="2663" w:author="takeda2" w:date="2020-10-15T18:35:00Z"/>
                    <w:rFonts w:eastAsia="DengXian"/>
                    <w:b/>
                    <w:bCs/>
                  </w:rPr>
                </w:rPrChange>
              </w:rPr>
            </w:pPr>
            <w:ins w:id="2664" w:author="takeda2" w:date="2020-10-15T18:35:00Z">
              <w:r>
                <w:rPr>
                  <w:rFonts w:hint="eastAsia"/>
                  <w:b/>
                  <w:bCs/>
                </w:rPr>
                <w:t>K</w:t>
              </w:r>
              <w:r>
                <w:rPr>
                  <w:b/>
                  <w:bCs/>
                </w:rPr>
                <w:t>DDI</w:t>
              </w:r>
            </w:ins>
          </w:p>
        </w:tc>
        <w:tc>
          <w:tcPr>
            <w:tcW w:w="7384" w:type="dxa"/>
          </w:tcPr>
          <w:p w14:paraId="79483DAA" w14:textId="77777777" w:rsidR="00F95D67" w:rsidRPr="00F95D67" w:rsidRDefault="00ED13A8">
            <w:pPr>
              <w:rPr>
                <w:ins w:id="2665" w:author="takeda2" w:date="2020-10-15T18:36:00Z"/>
                <w:rFonts w:ascii="Calibri" w:hAnsi="Calibri" w:cs="Calibri"/>
                <w:rPrChange w:id="2666" w:author="takeda2" w:date="2020-10-15T18:38:00Z">
                  <w:rPr>
                    <w:ins w:id="2667" w:author="takeda2" w:date="2020-10-15T18:36:00Z"/>
                    <w:bCs/>
                  </w:rPr>
                </w:rPrChange>
              </w:rPr>
            </w:pPr>
            <w:ins w:id="2668" w:author="takeda2" w:date="2020-10-15T18:35:00Z">
              <w:r>
                <w:rPr>
                  <w:rFonts w:ascii="Calibri" w:hAnsi="Calibri" w:cs="Calibri" w:hint="eastAsia"/>
                </w:rPr>
                <w:t>W</w:t>
              </w:r>
              <w:r>
                <w:rPr>
                  <w:rFonts w:ascii="Calibri" w:hAnsi="Calibri" w:cs="Calibri"/>
                </w:rPr>
                <w:t xml:space="preserve">e agree with the phase1 comment from Huawei, “1) How can descendent IAB-nodes and UEs be aware of the CU </w:t>
              </w:r>
              <w:r>
                <w:rPr>
                  <w:rFonts w:ascii="Calibri" w:hAnsi="Calibri" w:cs="Calibri"/>
                </w:rPr>
                <w:t>change?”. Actually, this was discussed in last RAN3 meeting R3-205467, all companies participate</w:t>
              </w:r>
            </w:ins>
            <w:ins w:id="2669" w:author="takeda2" w:date="2020-10-15T18:36:00Z">
              <w:r>
                <w:rPr>
                  <w:rFonts w:ascii="Calibri" w:hAnsi="Calibri" w:cs="Calibri"/>
                </w:rPr>
                <w:t>d</w:t>
              </w:r>
            </w:ins>
            <w:ins w:id="2670" w:author="takeda2" w:date="2020-10-15T18:35:00Z">
              <w:r>
                <w:rPr>
                  <w:rFonts w:ascii="Calibri" w:hAnsi="Calibri" w:cs="Calibri"/>
                </w:rPr>
                <w:t xml:space="preserve"> the discussion agreed to have “a donor </w:t>
              </w:r>
            </w:ins>
            <w:ins w:id="2671" w:author="takeda2" w:date="2020-10-15T18:38:00Z">
              <w:r>
                <w:rPr>
                  <w:rFonts w:ascii="Calibri" w:hAnsi="Calibri" w:cs="Calibri"/>
                </w:rPr>
                <w:t xml:space="preserve">indication” </w:t>
              </w:r>
              <w:r>
                <w:rPr>
                  <w:rFonts w:ascii="Calibri" w:hAnsi="Calibri" w:cs="Calibri"/>
                </w:rPr>
                <w:lastRenderedPageBreak/>
                <w:t>(</w:t>
              </w:r>
            </w:ins>
            <w:ins w:id="2672" w:author="takeda2" w:date="2020-10-15T18:36:00Z">
              <w:r>
                <w:rPr>
                  <w:rFonts w:ascii="Calibri" w:hAnsi="Calibri" w:cs="Calibri"/>
                </w:rPr>
                <w:t>proposal 8 below)</w:t>
              </w:r>
            </w:ins>
            <w:ins w:id="2673" w:author="takeda2" w:date="2020-10-15T18:35:00Z">
              <w:r>
                <w:rPr>
                  <w:rFonts w:ascii="Calibri" w:hAnsi="Calibri" w:cs="Calibri"/>
                </w:rPr>
                <w:t xml:space="preserve">, but no formal agreement. Should we still wait </w:t>
              </w:r>
            </w:ins>
            <w:ins w:id="2674" w:author="takeda2" w:date="2020-10-15T18:39:00Z">
              <w:r>
                <w:rPr>
                  <w:rFonts w:ascii="Calibri" w:hAnsi="Calibri" w:cs="Calibri"/>
                </w:rPr>
                <w:t xml:space="preserve">a </w:t>
              </w:r>
            </w:ins>
            <w:ins w:id="2675" w:author="takeda2" w:date="2020-10-15T18:35:00Z">
              <w:r>
                <w:rPr>
                  <w:rFonts w:ascii="Calibri" w:hAnsi="Calibri" w:cs="Calibri"/>
                </w:rPr>
                <w:t>formal RAN3 agreement on that? Or can w</w:t>
              </w:r>
              <w:r>
                <w:rPr>
                  <w:rFonts w:ascii="Calibri" w:hAnsi="Calibri" w:cs="Calibri"/>
                </w:rPr>
                <w:t xml:space="preserve">e go forward without RAN3 formal </w:t>
              </w:r>
            </w:ins>
            <w:ins w:id="2676" w:author="takeda2" w:date="2020-10-15T18:39:00Z">
              <w:r>
                <w:rPr>
                  <w:rFonts w:ascii="Calibri" w:hAnsi="Calibri" w:cs="Calibri"/>
                </w:rPr>
                <w:t xml:space="preserve">an </w:t>
              </w:r>
            </w:ins>
            <w:ins w:id="2677" w:author="takeda2" w:date="2020-10-15T18:35:00Z">
              <w:r>
                <w:rPr>
                  <w:rFonts w:ascii="Calibri" w:hAnsi="Calibri" w:cs="Calibri"/>
                </w:rPr>
                <w:t xml:space="preserve">agreement/LS? </w:t>
              </w:r>
            </w:ins>
            <w:ins w:id="2678" w:author="takeda2" w:date="2020-10-15T18:38:00Z">
              <w:r>
                <w:rPr>
                  <w:rFonts w:ascii="Calibri" w:hAnsi="Calibri" w:cs="Calibri"/>
                </w:rPr>
                <w:t>We</w:t>
              </w:r>
            </w:ins>
            <w:ins w:id="2679" w:author="takeda2" w:date="2020-10-15T18:35:00Z">
              <w:r>
                <w:rPr>
                  <w:rFonts w:ascii="Calibri" w:hAnsi="Calibri" w:cs="Calibri"/>
                </w:rPr>
                <w:t xml:space="preserve"> want to </w:t>
              </w:r>
            </w:ins>
            <w:ins w:id="2680" w:author="takeda2" w:date="2020-10-15T18:39:00Z">
              <w:r>
                <w:rPr>
                  <w:rFonts w:ascii="Calibri" w:hAnsi="Calibri" w:cs="Calibri"/>
                </w:rPr>
                <w:t xml:space="preserve">see </w:t>
              </w:r>
            </w:ins>
            <w:ins w:id="2681" w:author="takeda2" w:date="2020-10-15T18:35:00Z">
              <w:r>
                <w:rPr>
                  <w:rFonts w:ascii="Calibri" w:hAnsi="Calibri" w:cs="Calibri"/>
                </w:rPr>
                <w:t xml:space="preserve">other companies view on </w:t>
              </w:r>
            </w:ins>
            <w:ins w:id="2682" w:author="takeda2" w:date="2020-10-15T18:39:00Z">
              <w:r>
                <w:rPr>
                  <w:rFonts w:ascii="Calibri" w:hAnsi="Calibri" w:cs="Calibri"/>
                </w:rPr>
                <w:t>this</w:t>
              </w:r>
            </w:ins>
            <w:ins w:id="2683" w:author="takeda2" w:date="2020-10-15T18:35:00Z">
              <w:r>
                <w:rPr>
                  <w:rFonts w:ascii="Calibri" w:hAnsi="Calibri" w:cs="Calibri"/>
                </w:rPr>
                <w:t>.</w:t>
              </w:r>
            </w:ins>
          </w:p>
          <w:p w14:paraId="63729180" w14:textId="77777777" w:rsidR="00F95D67" w:rsidRDefault="00ED13A8">
            <w:pPr>
              <w:rPr>
                <w:ins w:id="2684" w:author="takeda2" w:date="2020-10-15T18:35:00Z"/>
                <w:bCs/>
              </w:rPr>
            </w:pPr>
            <w:ins w:id="2685" w:author="takeda2" w:date="2020-10-15T18:36:00Z">
              <w:r>
                <w:rPr>
                  <w:rFonts w:hint="eastAsia"/>
                  <w:bCs/>
                </w:rPr>
                <w:t>-</w:t>
              </w:r>
              <w:r>
                <w:rPr>
                  <w:bCs/>
                </w:rPr>
                <w:t>-------</w:t>
              </w:r>
            </w:ins>
          </w:p>
          <w:p w14:paraId="3D44C753" w14:textId="77777777" w:rsidR="00F95D67" w:rsidRDefault="00ED13A8">
            <w:pPr>
              <w:rPr>
                <w:ins w:id="2686" w:author="takeda2" w:date="2020-10-15T18:36:00Z"/>
                <w:rFonts w:ascii="Arial" w:eastAsia="맑은 고딕" w:hAnsi="Arial" w:cs="Arial"/>
                <w:szCs w:val="24"/>
                <w:u w:val="single"/>
              </w:rPr>
            </w:pPr>
            <w:ins w:id="2687" w:author="takeda2" w:date="2020-10-15T18:36:00Z">
              <w:r>
                <w:rPr>
                  <w:rFonts w:ascii="Arial" w:hAnsi="Arial" w:cs="Arial"/>
                  <w:u w:val="single"/>
                </w:rPr>
                <w:t>Summary:</w:t>
              </w:r>
            </w:ins>
          </w:p>
          <w:p w14:paraId="129F7D3E" w14:textId="77777777" w:rsidR="00F95D67" w:rsidRDefault="00ED13A8" w:rsidP="00F95D67">
            <w:pPr>
              <w:numPr>
                <w:ilvl w:val="0"/>
                <w:numId w:val="27"/>
              </w:numPr>
              <w:spacing w:after="120"/>
              <w:rPr>
                <w:ins w:id="2688" w:author="takeda2" w:date="2020-10-15T18:36:00Z"/>
                <w:rFonts w:ascii="Arial" w:hAnsi="Arial" w:cs="Arial"/>
              </w:rPr>
              <w:pPrChange w:id="2689" w:author="QC-111e" w:date="2020-08-19T19:03:00Z">
                <w:pPr>
                  <w:numPr>
                    <w:numId w:val="2"/>
                  </w:numPr>
                  <w:tabs>
                    <w:tab w:val="left" w:pos="1361"/>
                  </w:tabs>
                  <w:ind w:left="1361" w:hanging="397"/>
                </w:pPr>
              </w:pPrChange>
            </w:pPr>
            <w:ins w:id="2690"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2691" w:author="takeda2" w:date="2020-10-15T18:36:00Z"/>
                <w:rFonts w:ascii="Arial" w:hAnsi="Arial" w:cs="Arial"/>
              </w:rPr>
            </w:pPr>
            <w:ins w:id="2692" w:author="takeda2" w:date="2020-10-15T18:36:00Z">
              <w:r>
                <w:rPr>
                  <w:rFonts w:ascii="Arial" w:hAnsi="Arial" w:cs="Arial"/>
                </w:rPr>
                <w:t>All companies t</w:t>
              </w:r>
              <w:r>
                <w:rPr>
                  <w:rFonts w:ascii="Arial" w:hAnsi="Arial" w:cs="Arial"/>
                </w:rPr>
                <w:t>hink that this should be handled by RAN2.</w:t>
              </w:r>
            </w:ins>
          </w:p>
          <w:p w14:paraId="5870EEF6" w14:textId="77777777" w:rsidR="00F95D67" w:rsidRDefault="00ED13A8">
            <w:pPr>
              <w:rPr>
                <w:ins w:id="2693" w:author="takeda2" w:date="2020-10-15T18:36:00Z"/>
                <w:rFonts w:ascii="Arial" w:hAnsi="Arial" w:cs="Arial"/>
                <w:b/>
                <w:bCs/>
              </w:rPr>
            </w:pPr>
            <w:ins w:id="2694"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2695" w:author="takeda2" w:date="2020-10-15T18:36:00Z"/>
                <w:bCs/>
              </w:rPr>
            </w:pPr>
            <w:ins w:id="2696" w:author="takeda2" w:date="2020-10-15T18:36:00Z">
              <w:r>
                <w:rPr>
                  <w:rFonts w:hint="eastAsia"/>
                  <w:bCs/>
                </w:rPr>
                <w:t>-</w:t>
              </w:r>
              <w:r>
                <w:rPr>
                  <w:bCs/>
                </w:rPr>
                <w:t>-------</w:t>
              </w:r>
            </w:ins>
          </w:p>
          <w:p w14:paraId="43247418" w14:textId="77777777" w:rsidR="00F95D67" w:rsidRPr="00F95D67" w:rsidRDefault="00F95D67">
            <w:pPr>
              <w:rPr>
                <w:ins w:id="2697" w:author="takeda2" w:date="2020-10-15T18:35:00Z"/>
                <w:bCs/>
                <w:rPrChange w:id="2698" w:author="takeda2" w:date="2020-10-15T18:36:00Z">
                  <w:rPr>
                    <w:ins w:id="2699" w:author="takeda2" w:date="2020-10-15T18:35:00Z"/>
                    <w:rFonts w:eastAsia="DengXian"/>
                    <w:bCs/>
                  </w:rPr>
                </w:rPrChange>
              </w:rPr>
            </w:pPr>
          </w:p>
        </w:tc>
      </w:tr>
    </w:tbl>
    <w:p w14:paraId="0DC0C3D5" w14:textId="77777777" w:rsidR="00F95D67" w:rsidRDefault="00F95D67">
      <w:pPr>
        <w:rPr>
          <w:b/>
          <w:bCs/>
        </w:rPr>
      </w:pPr>
    </w:p>
    <w:p w14:paraId="37257B66" w14:textId="77777777" w:rsidR="00F95D67" w:rsidRDefault="00F95D67">
      <w:pPr>
        <w:ind w:left="14"/>
        <w:rPr>
          <w:rFonts w:ascii="Times New Roman" w:hAnsi="Times New Roman"/>
        </w:rPr>
      </w:pPr>
    </w:p>
    <w:p w14:paraId="33FBDAA9" w14:textId="77777777" w:rsidR="00F95D67" w:rsidRDefault="00ED13A8">
      <w:pPr>
        <w:pStyle w:val="1"/>
        <w:rPr>
          <w:rFonts w:eastAsia="SimSun"/>
        </w:rPr>
      </w:pPr>
      <w:r>
        <w:rPr>
          <w:rFonts w:eastAsia="SimSun"/>
        </w:rPr>
        <w:t>Conclusion</w:t>
      </w:r>
    </w:p>
    <w:p w14:paraId="600060BB" w14:textId="77777777" w:rsidR="00F95D67" w:rsidRDefault="00F95D67">
      <w:pPr>
        <w:ind w:left="14"/>
        <w:rPr>
          <w:rFonts w:ascii="Times New Roman" w:hAnsi="Times New Roman"/>
        </w:rPr>
      </w:pPr>
      <w:bookmarkStart w:id="2700" w:name="OLE_LINK3"/>
    </w:p>
    <w:p w14:paraId="098BCFE3" w14:textId="77777777" w:rsidR="00F95D67" w:rsidRDefault="00ED13A8">
      <w:pPr>
        <w:pStyle w:val="1"/>
        <w:numPr>
          <w:ilvl w:val="0"/>
          <w:numId w:val="0"/>
        </w:numPr>
        <w:ind w:left="432" w:hanging="432"/>
        <w:rPr>
          <w:rFonts w:eastAsia="SimSun"/>
        </w:rPr>
      </w:pPr>
      <w:r>
        <w:rPr>
          <w:rFonts w:eastAsia="SimSun"/>
        </w:rPr>
        <w:t>References</w:t>
      </w:r>
    </w:p>
    <w:p w14:paraId="53B2E4CC" w14:textId="77777777" w:rsidR="00F95D67" w:rsidRDefault="00ED13A8">
      <w:pPr>
        <w:pStyle w:val="afb"/>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2700"/>
      <w:r>
        <w:rPr>
          <w:rFonts w:ascii="Times New Roman" w:hAnsi="Times New Roman"/>
          <w:lang w:val="en-US"/>
        </w:rPr>
        <w:t>201293: WID for NR_IAB_enh;</w:t>
      </w:r>
      <w:r>
        <w:rPr>
          <w:rFonts w:ascii="Times New Roman" w:hAnsi="Times New Roman"/>
          <w:lang w:val="en-US"/>
        </w:rPr>
        <w:t xml:space="preserve"> TSG RAN Meeting #88, Electronic Meeting, June 29 - July 3, 20</w:t>
      </w:r>
      <w:bookmarkEnd w:id="0"/>
      <w:bookmarkEnd w:id="1"/>
      <w:r>
        <w:rPr>
          <w:rFonts w:ascii="Times New Roman" w:hAnsi="Times New Roman"/>
          <w:lang w:val="en-US"/>
        </w:rPr>
        <w:t>20</w:t>
      </w:r>
    </w:p>
    <w:p w14:paraId="11003BD5" w14:textId="77777777" w:rsidR="00F95D67" w:rsidRDefault="00F95D67">
      <w:pPr>
        <w:pStyle w:val="afb"/>
        <w:adjustRightInd w:val="0"/>
        <w:spacing w:line="360" w:lineRule="auto"/>
        <w:rPr>
          <w:rFonts w:ascii="Times New Roman" w:hAnsi="Times New Roman"/>
          <w:lang w:val="en-US"/>
        </w:rPr>
      </w:pPr>
    </w:p>
    <w:p w14:paraId="51040610" w14:textId="77777777" w:rsidR="00F95D67" w:rsidRDefault="00ED13A8">
      <w:pPr>
        <w:pStyle w:val="1"/>
        <w:numPr>
          <w:ilvl w:val="0"/>
          <w:numId w:val="0"/>
        </w:numPr>
        <w:rPr>
          <w:rFonts w:eastAsia="SimSun"/>
        </w:rPr>
      </w:pPr>
      <w:r>
        <w:rPr>
          <w:rFonts w:eastAsia="SimSun"/>
        </w:rPr>
        <w:t>Annex: RAN3 agreements from R3#109e</w:t>
      </w:r>
    </w:p>
    <w:p w14:paraId="226969AF" w14:textId="77777777" w:rsidR="00F95D67" w:rsidRDefault="00F95D67">
      <w:pPr>
        <w:pStyle w:val="afb"/>
        <w:adjustRightInd w:val="0"/>
        <w:spacing w:line="360" w:lineRule="auto"/>
        <w:rPr>
          <w:rFonts w:ascii="Times New Roman" w:hAnsi="Times New Roman"/>
          <w:lang w:val="en-US"/>
        </w:rPr>
      </w:pPr>
    </w:p>
    <w:p w14:paraId="41081832" w14:textId="77777777" w:rsidR="00F95D67" w:rsidRDefault="00ED13A8">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30"/>
        <w:keepNext w:val="0"/>
        <w:widowControl w:val="0"/>
        <w:spacing w:after="0"/>
        <w:rPr>
          <w:rFonts w:ascii="Calibri" w:hAnsi="Calibri" w:cs="Calibri"/>
        </w:rPr>
      </w:pPr>
    </w:p>
    <w:p w14:paraId="65BF3D1D" w14:textId="77777777" w:rsidR="00F95D67" w:rsidRDefault="00ED13A8">
      <w:pPr>
        <w:pStyle w:val="30"/>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w:t>
      </w:r>
      <w:r>
        <w:rPr>
          <w:rFonts w:ascii="Calibri" w:hAnsi="Calibri" w:cs="Calibri"/>
          <w:b/>
          <w:bCs/>
          <w:color w:val="000000"/>
          <w:sz w:val="18"/>
        </w:rPr>
        <w:t xml:space="preserve">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w:t>
      </w:r>
      <w:r>
        <w:rPr>
          <w:rFonts w:ascii="Calibri" w:hAnsi="Calibri" w:cs="Calibri"/>
          <w:b/>
          <w:bCs/>
          <w:color w:val="00B050"/>
          <w:sz w:val="18"/>
        </w:rPr>
        <w:t xml:space="preserve">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lastRenderedPageBreak/>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gt; </w:t>
      </w:r>
      <w:r>
        <w:rPr>
          <w:rFonts w:ascii="Calibri" w:hAnsi="Calibri" w:cs="Calibri"/>
          <w:b/>
          <w:bCs/>
          <w:color w:val="000000"/>
          <w:sz w:val="18"/>
        </w:rPr>
        <w:t>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xml:space="preserve">- the </w:t>
      </w:r>
      <w:r>
        <w:rPr>
          <w:rFonts w:ascii="Calibri" w:hAnsi="Calibri" w:cs="Calibri"/>
          <w:b/>
          <w:bCs/>
          <w:color w:val="FF0000"/>
          <w:sz w:val="18"/>
        </w:rPr>
        <w:t>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w:t>
      </w:r>
      <w:r>
        <w:rPr>
          <w:rFonts w:ascii="Calibri" w:hAnsi="Calibri" w:cs="Calibri"/>
          <w:b/>
          <w:bCs/>
          <w:color w:val="FF0000"/>
          <w:sz w:val="18"/>
        </w:rPr>
        <w:t>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specification impact</w:t>
      </w:r>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w:t>
      </w:r>
      <w:r>
        <w:rPr>
          <w:rFonts w:ascii="Calibri" w:hAnsi="Calibri" w:cs="Calibri"/>
          <w:b/>
          <w:bCs/>
          <w:color w:val="00B050"/>
          <w:sz w:val="18"/>
        </w:rPr>
        <w:t>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 xml:space="preserve">The </w:t>
      </w:r>
      <w:r>
        <w:rPr>
          <w:rFonts w:ascii="Calibri" w:hAnsi="Calibri" w:cs="Calibri"/>
          <w:color w:val="000000"/>
          <w:sz w:val="18"/>
        </w:rPr>
        <w:t>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w:t>
      </w:r>
      <w:r>
        <w:rPr>
          <w:rFonts w:ascii="Calibri" w:hAnsi="Calibri" w:cs="Calibri"/>
          <w:b/>
          <w:bCs/>
          <w:color w:val="00B050"/>
          <w:sz w:val="18"/>
        </w:rPr>
        <w: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lastRenderedPageBreak/>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 xml:space="preserve">(common understanding is that we shall consider reducing the associated </w:t>
      </w:r>
      <w:r>
        <w:rPr>
          <w:rFonts w:ascii="Calibri" w:hAnsi="Calibri" w:cs="Calibri"/>
          <w:b/>
          <w:bCs/>
          <w:sz w:val="18"/>
        </w:rPr>
        <w:t>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As baseline, IAB-MT migration should use a separate procedure w.r.t. </w:t>
      </w:r>
      <w:r>
        <w:rPr>
          <w:rFonts w:ascii="Calibri" w:hAnsi="Calibri" w:cs="Calibri"/>
          <w:b/>
          <w:bCs/>
          <w:color w:val="00B050"/>
          <w:sz w:val="18"/>
        </w:rPr>
        <w:t>the migration of the co-located IAB-DU, the served UEs and the served MTs</w:t>
      </w:r>
    </w:p>
    <w:p w14:paraId="64B1946C" w14:textId="77777777" w:rsidR="00F95D67" w:rsidRDefault="00F95D67"/>
    <w:p w14:paraId="0B97E042" w14:textId="77777777" w:rsidR="00F95D67" w:rsidRDefault="00ED13A8">
      <w:pPr>
        <w:pStyle w:val="30"/>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w:t>
      </w:r>
      <w:r>
        <w:rPr>
          <w:rFonts w:ascii="Calibri" w:hAnsi="Calibri" w:cs="Calibri"/>
          <w:b/>
          <w:bCs/>
          <w:color w:val="000000"/>
          <w:sz w:val="18"/>
        </w:rPr>
        <w:t>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Discuss mitigation of packet loss and reduction of unnecessary </w:t>
      </w:r>
      <w:r>
        <w:rPr>
          <w:rFonts w:ascii="Calibri" w:hAnsi="Calibri" w:cs="Calibri"/>
          <w:b/>
          <w:bCs/>
          <w:color w:val="00B050"/>
          <w:sz w:val="18"/>
        </w:rPr>
        <w:t>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30"/>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F1-U via M-NG-RAN node (donor node) </w:t>
      </w:r>
      <w:r>
        <w:rPr>
          <w:rFonts w:ascii="Calibri" w:hAnsi="Calibri" w:cs="Calibri"/>
          <w:b/>
          <w:bCs/>
          <w:color w:val="00B050"/>
          <w:sz w:val="18"/>
        </w:rPr>
        <w:t>+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w:t>
      </w:r>
      <w:r>
        <w:rPr>
          <w:rFonts w:ascii="Calibri" w:hAnsi="Calibri" w:cs="Calibri"/>
          <w:b/>
          <w:bCs/>
          <w:color w:val="00B050"/>
          <w:sz w:val="18"/>
        </w:rPr>
        <w:t xml:space="preserve">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afb"/>
        <w:adjustRightInd w:val="0"/>
        <w:spacing w:line="360" w:lineRule="auto"/>
        <w:rPr>
          <w:rFonts w:ascii="Times New Roman" w:hAnsi="Times New Roman"/>
          <w:lang w:val="en-US"/>
        </w:rPr>
      </w:pPr>
    </w:p>
    <w:sectPr w:rsidR="00F95D67">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87" w:author="Kyocera - Masato Fujishiro" w:date="2020-10-12T10:59:00Z" w:initials="">
    <w:p w14:paraId="04A6623C" w14:textId="77777777" w:rsidR="00F95D67" w:rsidRDefault="00ED13A8">
      <w:pPr>
        <w:pStyle w:val="a9"/>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4A6623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B6BAE" w14:textId="77777777" w:rsidR="00ED13A8" w:rsidRDefault="00ED13A8">
      <w:pPr>
        <w:spacing w:after="0" w:line="240" w:lineRule="auto"/>
      </w:pPr>
      <w:r>
        <w:separator/>
      </w:r>
    </w:p>
  </w:endnote>
  <w:endnote w:type="continuationSeparator" w:id="0">
    <w:p w14:paraId="153F8002" w14:textId="77777777" w:rsidR="00ED13A8" w:rsidRDefault="00ED1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auto"/>
    <w:pitch w:val="default"/>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Yu Mincho">
    <w:altName w:val="Yu Gothic UI"/>
    <w:charset w:val="80"/>
    <w:family w:val="roman"/>
    <w:pitch w:val="default"/>
    <w:sig w:usb0="00000000" w:usb1="00000000"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pitch w:val="default"/>
    <w:sig w:usb0="E00002FF" w:usb1="6AC7FDFB" w:usb2="00000012" w:usb3="00000000" w:csb0="4002009F" w:csb1="DFD7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default"/>
    <w:sig w:usb0="00000000" w:usb1="00000000"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47ADD" w14:textId="265E883C" w:rsidR="00F95D67" w:rsidRDefault="00ED13A8">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99076D">
      <w:rPr>
        <w:rStyle w:val="af3"/>
        <w:noProof/>
      </w:rPr>
      <w:t>6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99076D">
      <w:rPr>
        <w:rStyle w:val="af3"/>
        <w:noProof/>
      </w:rPr>
      <w:t>7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682EDA" w14:textId="77777777" w:rsidR="00ED13A8" w:rsidRDefault="00ED13A8">
      <w:pPr>
        <w:spacing w:after="0" w:line="240" w:lineRule="auto"/>
      </w:pPr>
      <w:r>
        <w:separator/>
      </w:r>
    </w:p>
  </w:footnote>
  <w:footnote w:type="continuationSeparator" w:id="0">
    <w:p w14:paraId="1D928658" w14:textId="77777777" w:rsidR="00ED13A8" w:rsidRDefault="00ED13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7B43C" w14:textId="77777777" w:rsidR="00F95D67" w:rsidRDefault="00ED13A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7"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9"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0"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11" w15:restartNumberingAfterBreak="0">
    <w:nsid w:val="3DDF5C38"/>
    <w:multiLevelType w:val="multilevel"/>
    <w:tmpl w:val="3DDF5C38"/>
    <w:lvl w:ilvl="0">
      <w:numFmt w:val="bullet"/>
      <w:lvlText w:val="-"/>
      <w:lvlJc w:val="left"/>
      <w:pPr>
        <w:ind w:left="800" w:hanging="400"/>
      </w:pPr>
      <w:rPr>
        <w:rFonts w:ascii="맑은 고딕" w:eastAsia="맑은 고딕" w:hAnsi="맑은 고딕"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B41543"/>
    <w:multiLevelType w:val="multilevel"/>
    <w:tmpl w:val="6CB41543"/>
    <w:lvl w:ilvl="0">
      <w:start w:val="1"/>
      <w:numFmt w:val="bullet"/>
      <w:lvlText w:val="-"/>
      <w:lvlJc w:val="left"/>
      <w:pPr>
        <w:ind w:left="720" w:hanging="360"/>
      </w:pPr>
      <w:rPr>
        <w:rFonts w:ascii="Cambria Math" w:eastAsia="맑은 고딕"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CATT">
    <w15:presenceInfo w15:providerId="None" w15:userId="CATT"/>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Apple Inc">
    <w15:presenceInfo w15:providerId="None" w15:userId="Apple Inc"/>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rson w15:author="QC-111e">
    <w15:presenceInfo w15:providerId="None" w15:userId="QC-11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9076D"/>
    <w:pPr>
      <w:widowControl w:val="0"/>
      <w:wordWrap w:val="0"/>
      <w:autoSpaceDE w:val="0"/>
      <w:autoSpaceDN w:val="0"/>
    </w:pPr>
    <w:rPr>
      <w:rFonts w:asciiTheme="minorHAnsi" w:eastAsiaTheme="minorEastAsia" w:hAnsiTheme="minorHAnsi" w:cstheme="minorBidi"/>
      <w:kern w:val="2"/>
      <w:szCs w:val="22"/>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99076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9076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돋움"/>
      <w:color w:val="FF0000"/>
    </w:rPr>
  </w:style>
  <w:style w:type="paragraph" w:customStyle="1" w:styleId="Reference">
    <w:name w:val="Reference"/>
    <w:basedOn w:val="a0"/>
    <w:qFormat/>
    <w:pPr>
      <w:numPr>
        <w:numId w:val="6"/>
      </w:numPr>
    </w:pPr>
  </w:style>
  <w:style w:type="character" w:customStyle="1" w:styleId="1Char">
    <w:name w:val="제목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돋움"/>
    </w:rPr>
  </w:style>
  <w:style w:type="paragraph" w:customStyle="1" w:styleId="B2">
    <w:name w:val="B2"/>
    <w:basedOn w:val="20"/>
    <w:link w:val="B2Char"/>
    <w:qFormat/>
    <w:pPr>
      <w:spacing w:after="180"/>
    </w:pPr>
    <w:rPr>
      <w:rFonts w:eastAsia="돋움"/>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돋움"/>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sz w:val="16"/>
      <w:szCs w:val="16"/>
      <w:lang w:val="en-GB"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돋움"/>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pPr>
    <w:rPr>
      <w:rFonts w:ascii="KaiTi_GB2312" w:eastAsia="돋움"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9">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SimSun"/>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4">
    <w:name w:val="목록 단락 Char"/>
    <w:link w:val="afb"/>
    <w:uiPriority w:val="34"/>
    <w:qFormat/>
    <w:locked/>
    <w:rPr>
      <w:rFonts w:ascii="Calibri" w:eastAsia="SimSun"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머리글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돋움"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Char2">
    <w:name w:val="글자만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7F7411-CBAA-45B9-B245-69C2B26E0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9617</Words>
  <Characters>168818</Characters>
  <Application>Microsoft Office Word</Application>
  <DocSecurity>0</DocSecurity>
  <Lines>1406</Lines>
  <Paragraphs>396</Paragraphs>
  <ScaleCrop>false</ScaleCrop>
  <HeadingPairs>
    <vt:vector size="2" baseType="variant">
      <vt:variant>
        <vt:lpstr>제목</vt:lpstr>
      </vt:variant>
      <vt:variant>
        <vt:i4>1</vt:i4>
      </vt:variant>
    </vt:vector>
  </HeadingPairs>
  <TitlesOfParts>
    <vt:vector size="1" baseType="lpstr">
      <vt:lpstr>Huawei</vt:lpstr>
    </vt:vector>
  </TitlesOfParts>
  <Company>Huawei Technologies Co.,Ltd.</Company>
  <LinksUpToDate>false</LinksUpToDate>
  <CharactersWithSpaces>19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황준/5G/6G표준Lab(SR)/Staff Engineer/삼성전자</cp:lastModifiedBy>
  <cp:revision>2</cp:revision>
  <cp:lastPrinted>2016-09-19T16:11:00Z</cp:lastPrinted>
  <dcterms:created xsi:type="dcterms:W3CDTF">2020-10-16T10:00:00Z</dcterms:created>
  <dcterms:modified xsi:type="dcterms:W3CDTF">2020-10-1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